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customizations.xml" ContentType="application/vnd.ms-word.keyMapCustomization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414A4" w:rsidRDefault="00F37798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Федеральное </w:t>
      </w:r>
      <w:r w:rsidR="00D414A4">
        <w:rPr>
          <w:rFonts w:ascii="Arial" w:hAnsi="Arial"/>
          <w:i/>
          <w:sz w:val="28"/>
          <w:lang w:val="ru-RU"/>
        </w:rPr>
        <w:t xml:space="preserve">государственное бюджетное образовательное учреждение высшего профессионального образования </w:t>
      </w:r>
    </w:p>
    <w:p w:rsidR="00D414A4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«Владимирский государственный университет </w:t>
      </w:r>
    </w:p>
    <w:p w:rsidR="00F37798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имени Александра Григорьевича и Николая Григорьевича Столетовых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Кафедра информационных систем и </w:t>
      </w:r>
      <w:r w:rsidR="005A3009">
        <w:rPr>
          <w:rFonts w:ascii="Arial" w:hAnsi="Arial"/>
          <w:i/>
          <w:sz w:val="28"/>
          <w:lang w:val="ru-RU"/>
        </w:rPr>
        <w:t>программной инженерии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>КУРСОВ</w:t>
      </w:r>
      <w:r w:rsidR="003C78A3">
        <w:rPr>
          <w:rFonts w:ascii="Arial" w:hAnsi="Arial"/>
          <w:b/>
          <w:bCs/>
          <w:i/>
          <w:sz w:val="32"/>
          <w:lang w:val="ru-RU"/>
        </w:rPr>
        <w:t>АЯ</w:t>
      </w:r>
      <w:r>
        <w:rPr>
          <w:rFonts w:ascii="Arial" w:hAnsi="Arial"/>
          <w:b/>
          <w:bCs/>
          <w:i/>
          <w:sz w:val="32"/>
          <w:lang w:val="ru-RU"/>
        </w:rPr>
        <w:t xml:space="preserve"> </w:t>
      </w:r>
      <w:r w:rsidR="003C78A3">
        <w:rPr>
          <w:rFonts w:ascii="Arial" w:hAnsi="Arial"/>
          <w:b/>
          <w:bCs/>
          <w:i/>
          <w:sz w:val="32"/>
          <w:lang w:val="ru-RU"/>
        </w:rPr>
        <w:t>РАБОТА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5A3009" w:rsidRPr="00080330" w:rsidRDefault="00080330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Прототип программной системы для</w:t>
      </w:r>
    </w:p>
    <w:p w:rsidR="00F37798" w:rsidRPr="007C363C" w:rsidRDefault="00F3779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информационной системы </w:t>
      </w:r>
      <w:r w:rsidR="00080330">
        <w:rPr>
          <w:rFonts w:ascii="Arial" w:hAnsi="Arial"/>
          <w:i/>
          <w:sz w:val="28"/>
          <w:lang w:val="ru-RU"/>
        </w:rPr>
        <w:t>«</w:t>
      </w:r>
      <w:r w:rsidR="008878FD">
        <w:rPr>
          <w:rFonts w:ascii="Arial" w:hAnsi="Arial"/>
          <w:i/>
          <w:sz w:val="28"/>
          <w:lang w:val="ru-RU"/>
        </w:rPr>
        <w:t>Служба такси</w:t>
      </w:r>
      <w:r w:rsidR="007C363C">
        <w:rPr>
          <w:rFonts w:ascii="Arial" w:hAnsi="Arial"/>
          <w:i/>
          <w:sz w:val="28"/>
          <w:lang w:val="ru-RU"/>
        </w:rPr>
        <w:t>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8878FD" w:rsidRDefault="00894267" w:rsidP="0043221A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                                                         Выполнил</w:t>
      </w:r>
      <w:r w:rsidR="00553377">
        <w:rPr>
          <w:rFonts w:ascii="Arial" w:hAnsi="Arial"/>
          <w:i/>
          <w:sz w:val="28"/>
          <w:lang w:val="ru-RU"/>
        </w:rPr>
        <w:t>и</w:t>
      </w:r>
      <w:r>
        <w:rPr>
          <w:rFonts w:ascii="Arial" w:hAnsi="Arial"/>
          <w:i/>
          <w:sz w:val="28"/>
          <w:lang w:val="ru-RU"/>
        </w:rPr>
        <w:t xml:space="preserve">: </w:t>
      </w:r>
      <w:r w:rsidR="00F37798">
        <w:rPr>
          <w:rFonts w:ascii="Arial" w:hAnsi="Arial"/>
          <w:i/>
          <w:sz w:val="28"/>
          <w:lang w:val="ru-RU"/>
        </w:rPr>
        <w:t>студент</w:t>
      </w:r>
      <w:r w:rsidR="00553377">
        <w:rPr>
          <w:rFonts w:ascii="Arial" w:hAnsi="Arial"/>
          <w:i/>
          <w:sz w:val="28"/>
          <w:lang w:val="ru-RU"/>
        </w:rPr>
        <w:t>ы</w:t>
      </w:r>
      <w:r w:rsidR="00F37798">
        <w:rPr>
          <w:rFonts w:ascii="Arial" w:hAnsi="Arial"/>
          <w:i/>
          <w:sz w:val="28"/>
          <w:lang w:val="ru-RU"/>
        </w:rPr>
        <w:t xml:space="preserve"> </w:t>
      </w:r>
      <w:r w:rsidR="00A809F2">
        <w:rPr>
          <w:rFonts w:ascii="Arial" w:hAnsi="Arial"/>
          <w:i/>
          <w:sz w:val="28"/>
          <w:lang w:val="ru-RU"/>
        </w:rPr>
        <w:t>гр. ИСТ-111</w:t>
      </w:r>
      <w:r>
        <w:rPr>
          <w:rFonts w:ascii="Arial" w:hAnsi="Arial"/>
          <w:i/>
          <w:sz w:val="28"/>
          <w:lang w:val="ru-RU"/>
        </w:rPr>
        <w:tab/>
        <w:t xml:space="preserve">              </w:t>
      </w:r>
      <w:r w:rsidR="00F37798">
        <w:rPr>
          <w:rFonts w:ascii="Arial" w:hAnsi="Arial"/>
          <w:i/>
          <w:sz w:val="28"/>
          <w:lang w:val="ru-RU"/>
        </w:rPr>
        <w:tab/>
      </w:r>
      <w:r w:rsidR="008878FD">
        <w:rPr>
          <w:rFonts w:ascii="Arial" w:hAnsi="Arial"/>
          <w:i/>
          <w:sz w:val="28"/>
          <w:lang w:val="ru-RU"/>
        </w:rPr>
        <w:t xml:space="preserve"> </w:t>
      </w:r>
      <w:r w:rsidR="0043221A">
        <w:rPr>
          <w:rFonts w:ascii="Arial" w:hAnsi="Arial"/>
          <w:i/>
          <w:sz w:val="28"/>
          <w:lang w:val="ru-RU"/>
        </w:rPr>
        <w:tab/>
      </w:r>
      <w:r w:rsidR="00E26B17">
        <w:rPr>
          <w:rFonts w:ascii="Arial" w:hAnsi="Arial"/>
          <w:i/>
          <w:sz w:val="28"/>
          <w:lang w:val="ru-RU"/>
        </w:rPr>
        <w:t xml:space="preserve">     Якунченков А.А</w:t>
      </w:r>
      <w:bookmarkStart w:id="0" w:name="_GoBack"/>
      <w:bookmarkEnd w:id="0"/>
      <w:r w:rsidR="008878FD">
        <w:rPr>
          <w:rFonts w:ascii="Arial" w:hAnsi="Arial"/>
          <w:i/>
          <w:sz w:val="28"/>
          <w:lang w:val="ru-RU"/>
        </w:rPr>
        <w:t>.</w:t>
      </w:r>
    </w:p>
    <w:p w:rsidR="00553377" w:rsidRDefault="00553377" w:rsidP="00553377">
      <w:pPr>
        <w:tabs>
          <w:tab w:val="left" w:pos="5103"/>
          <w:tab w:val="left" w:pos="6804"/>
        </w:tabs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 </w:t>
      </w: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  <w:t xml:space="preserve">  Золотов В.И.</w:t>
      </w:r>
    </w:p>
    <w:p w:rsidR="00F37798" w:rsidRDefault="00894267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                                                         Принял: </w:t>
      </w:r>
      <w:r w:rsidR="00F37798">
        <w:rPr>
          <w:rFonts w:ascii="Arial" w:hAnsi="Arial"/>
          <w:i/>
          <w:sz w:val="28"/>
          <w:lang w:val="ru-RU"/>
        </w:rPr>
        <w:t xml:space="preserve">асс. </w:t>
      </w:r>
      <w:r w:rsidR="00553377">
        <w:rPr>
          <w:rFonts w:ascii="Arial" w:hAnsi="Arial"/>
          <w:i/>
          <w:sz w:val="28"/>
          <w:lang w:val="ru-RU"/>
        </w:rPr>
        <w:t>Тимофеев А.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A809F2" w:rsidP="00A809F2">
      <w:pPr>
        <w:spacing w:line="360" w:lineRule="auto"/>
        <w:ind w:left="2880" w:right="284" w:firstLine="720"/>
        <w:rPr>
          <w:lang w:val="ru-RU"/>
        </w:rPr>
        <w:sectPr w:rsidR="00F37798">
          <w:headerReference w:type="default" r:id="rId9"/>
          <w:footerReference w:type="even" r:id="rId10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  <w:r>
        <w:rPr>
          <w:rFonts w:ascii="Arial" w:hAnsi="Arial"/>
          <w:i/>
          <w:sz w:val="28"/>
          <w:lang w:val="ru-RU"/>
        </w:rPr>
        <w:t xml:space="preserve">      </w:t>
      </w:r>
      <w:r w:rsidR="00F37798">
        <w:rPr>
          <w:rFonts w:ascii="Arial" w:hAnsi="Arial"/>
          <w:i/>
          <w:sz w:val="28"/>
          <w:lang w:val="ru-RU"/>
        </w:rPr>
        <w:t>Владимир, 20</w:t>
      </w:r>
      <w:r w:rsidR="005A3009">
        <w:rPr>
          <w:rFonts w:ascii="Arial" w:hAnsi="Arial"/>
          <w:i/>
          <w:sz w:val="28"/>
          <w:lang w:val="ru-RU"/>
        </w:rPr>
        <w:t>1</w:t>
      </w:r>
      <w:r w:rsidR="00553377">
        <w:rPr>
          <w:rFonts w:ascii="Arial" w:hAnsi="Arial"/>
          <w:i/>
          <w:sz w:val="28"/>
          <w:lang w:val="ru-RU"/>
        </w:rPr>
        <w:t>4</w:t>
      </w:r>
    </w:p>
    <w:p w:rsidR="00F37798" w:rsidRPr="00690464" w:rsidRDefault="003C78A3" w:rsidP="00A218C2">
      <w:pPr>
        <w:pStyle w:val="1"/>
        <w:jc w:val="center"/>
        <w:rPr>
          <w:lang w:val="ru-RU"/>
        </w:rPr>
      </w:pPr>
      <w:bookmarkStart w:id="1" w:name="_Toc129683462"/>
      <w:bookmarkStart w:id="2" w:name="_Toc165874750"/>
      <w:bookmarkStart w:id="3" w:name="_Toc165875130"/>
      <w:bookmarkStart w:id="4" w:name="_Toc356211861"/>
      <w:bookmarkStart w:id="5" w:name="_Toc374125312"/>
      <w:bookmarkStart w:id="6" w:name="_Toc374125742"/>
      <w:bookmarkStart w:id="7" w:name="_Toc374125815"/>
      <w:bookmarkStart w:id="8" w:name="_Toc374126485"/>
      <w:bookmarkStart w:id="9" w:name="_Toc374196440"/>
      <w:bookmarkStart w:id="10" w:name="_Toc374225595"/>
      <w:bookmarkStart w:id="11" w:name="_Toc374289445"/>
      <w:bookmarkStart w:id="12" w:name="_Toc376153914"/>
      <w:r w:rsidRPr="00690464">
        <w:rPr>
          <w:lang w:val="ru-RU"/>
        </w:rPr>
        <w:lastRenderedPageBreak/>
        <w:t>С</w:t>
      </w:r>
      <w:r w:rsidR="00F37798" w:rsidRPr="00690464">
        <w:rPr>
          <w:lang w:val="ru-RU"/>
        </w:rPr>
        <w:t>одержание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A218C2" w:rsidRPr="00F77B1B" w:rsidRDefault="00A218C2" w:rsidP="008A0417">
      <w:pPr>
        <w:ind w:left="1440" w:right="2098"/>
        <w:jc w:val="both"/>
        <w:rPr>
          <w:lang w:val="ru-RU"/>
        </w:rPr>
      </w:pPr>
    </w:p>
    <w:p w:rsidR="0043221A" w:rsidRDefault="00722AC2">
      <w:pPr>
        <w:pStyle w:val="1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r w:rsidRPr="00722AC2">
        <w:fldChar w:fldCharType="begin"/>
      </w:r>
      <w:r w:rsidR="00774F3C" w:rsidRPr="0043221A">
        <w:rPr>
          <w:lang w:val="ru-RU"/>
        </w:rPr>
        <w:instrText xml:space="preserve"> </w:instrText>
      </w:r>
      <w:r w:rsidR="00774F3C">
        <w:instrText>TOC</w:instrText>
      </w:r>
      <w:r w:rsidR="00774F3C" w:rsidRPr="00553377">
        <w:rPr>
          <w:lang w:val="ru-RU"/>
        </w:rPr>
        <w:instrText xml:space="preserve"> \</w:instrText>
      </w:r>
      <w:r w:rsidR="00774F3C">
        <w:instrText>o</w:instrText>
      </w:r>
      <w:r w:rsidR="00774F3C" w:rsidRPr="00553377">
        <w:rPr>
          <w:lang w:val="ru-RU"/>
        </w:rPr>
        <w:instrText xml:space="preserve"> "1-3" \</w:instrText>
      </w:r>
      <w:r w:rsidR="00774F3C">
        <w:instrText>p</w:instrText>
      </w:r>
      <w:r w:rsidR="00774F3C" w:rsidRPr="00553377">
        <w:rPr>
          <w:lang w:val="ru-RU"/>
        </w:rPr>
        <w:instrText xml:space="preserve"> " " \</w:instrText>
      </w:r>
      <w:r w:rsidR="00774F3C">
        <w:instrText>h</w:instrText>
      </w:r>
      <w:r w:rsidR="00774F3C" w:rsidRPr="00553377">
        <w:rPr>
          <w:lang w:val="ru-RU"/>
        </w:rPr>
        <w:instrText xml:space="preserve"> \</w:instrText>
      </w:r>
      <w:r w:rsidR="00774F3C">
        <w:instrText>z</w:instrText>
      </w:r>
      <w:r w:rsidR="00774F3C" w:rsidRPr="00553377">
        <w:rPr>
          <w:lang w:val="ru-RU"/>
        </w:rPr>
        <w:instrText xml:space="preserve"> \</w:instrText>
      </w:r>
      <w:r w:rsidR="00774F3C">
        <w:instrText>u</w:instrText>
      </w:r>
      <w:r w:rsidR="00774F3C" w:rsidRPr="00553377">
        <w:rPr>
          <w:lang w:val="ru-RU"/>
        </w:rPr>
        <w:instrText xml:space="preserve"> </w:instrText>
      </w:r>
      <w:r w:rsidRPr="00722AC2">
        <w:fldChar w:fldCharType="separate"/>
      </w:r>
      <w:hyperlink w:anchor="_Toc376153914" w:history="1">
        <w:r w:rsidR="0043221A" w:rsidRPr="0032401D">
          <w:rPr>
            <w:rStyle w:val="ad"/>
            <w:noProof/>
            <w:lang w:val="ru-RU"/>
          </w:rPr>
          <w:t>Содержание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1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376153915" w:history="1">
        <w:r w:rsidR="0043221A" w:rsidRPr="0032401D">
          <w:rPr>
            <w:rStyle w:val="ad"/>
            <w:noProof/>
            <w:lang w:val="ru-RU"/>
          </w:rPr>
          <w:t>1.ВВЕДЕНИЕ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1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376153916" w:history="1">
        <w:r w:rsidR="0043221A" w:rsidRPr="0032401D">
          <w:rPr>
            <w:rStyle w:val="ad"/>
            <w:noProof/>
            <w:lang w:val="ru-RU"/>
          </w:rPr>
          <w:t>3.ОПИСАНИЕ ПРЕДМЕТНОЙ ОБЛАСТИ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1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376153917" w:history="1">
        <w:r w:rsidR="0043221A" w:rsidRPr="0032401D">
          <w:rPr>
            <w:rStyle w:val="ad"/>
            <w:noProof/>
            <w:lang w:val="ru-RU"/>
          </w:rPr>
          <w:t>4.ФУНКЦИОНАЛЬНАЯ ДЕКОМПОЗИЦИЯ СИСТЕМЫ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18" w:history="1">
        <w:r w:rsidR="0043221A" w:rsidRPr="0032401D">
          <w:rPr>
            <w:rStyle w:val="ad"/>
            <w:rFonts w:ascii="Cambria" w:hAnsi="Cambria"/>
            <w:noProof/>
            <w:lang w:val="ru-RU"/>
          </w:rPr>
          <w:t>4.1.Сценарий взаимодействия пользователя с программной системой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19" w:history="1">
        <w:r w:rsidR="0043221A" w:rsidRPr="0032401D">
          <w:rPr>
            <w:rStyle w:val="ad"/>
            <w:rFonts w:ascii="Cambria" w:hAnsi="Cambria"/>
            <w:noProof/>
            <w:lang w:val="ru-RU"/>
          </w:rPr>
          <w:t>4.2. Оформление онлайн-заказа для вызова такси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20" w:history="1">
        <w:r w:rsidR="0043221A" w:rsidRPr="0032401D">
          <w:rPr>
            <w:rStyle w:val="ad"/>
            <w:rFonts w:ascii="Cambria" w:hAnsi="Cambria"/>
            <w:noProof/>
            <w:lang w:val="ru-RU"/>
          </w:rPr>
          <w:t>4.3. Просмотр информаци о существующих заказах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21" w:history="1">
        <w:r w:rsidR="0043221A" w:rsidRPr="0032401D">
          <w:rPr>
            <w:rStyle w:val="ad"/>
            <w:rFonts w:ascii="Cambria" w:hAnsi="Cambria"/>
            <w:noProof/>
            <w:lang w:val="ru-RU"/>
          </w:rPr>
          <w:t>4.4. Просмотр информации о существуюших таксистах и их машинах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22" w:history="1">
        <w:r w:rsidR="0043221A" w:rsidRPr="0032401D">
          <w:rPr>
            <w:rStyle w:val="ad"/>
            <w:rFonts w:ascii="Cambria" w:hAnsi="Cambria"/>
            <w:noProof/>
            <w:lang w:val="ru-RU"/>
          </w:rPr>
          <w:t>4.5 Авторизация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1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376153923" w:history="1">
        <w:r w:rsidR="0043221A" w:rsidRPr="0032401D">
          <w:rPr>
            <w:rStyle w:val="ad"/>
            <w:noProof/>
            <w:lang w:val="ru-RU"/>
          </w:rPr>
          <w:t>5.СТРУКТУРА БАЗЫ ДАННЫХ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24" w:history="1">
        <w:r w:rsidR="0043221A" w:rsidRPr="0032401D">
          <w:rPr>
            <w:rStyle w:val="ad"/>
            <w:rFonts w:ascii="Cambria" w:hAnsi="Cambria"/>
            <w:noProof/>
            <w:lang w:val="ru-RU"/>
          </w:rPr>
          <w:t>5.1. Построение структуры базы данных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25" w:history="1">
        <w:r w:rsidR="0043221A" w:rsidRPr="0032401D">
          <w:rPr>
            <w:rStyle w:val="ad"/>
            <w:rFonts w:ascii="Cambria" w:hAnsi="Cambria"/>
            <w:noProof/>
            <w:lang w:val="ru-RU"/>
          </w:rPr>
          <w:t>5.2.Логическая схема базы данных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26" w:history="1">
        <w:r w:rsidR="0043221A" w:rsidRPr="0032401D">
          <w:rPr>
            <w:rStyle w:val="ad"/>
            <w:rFonts w:ascii="Cambria" w:hAnsi="Cambria"/>
            <w:noProof/>
            <w:lang w:val="ru-RU"/>
          </w:rPr>
          <w:t>5.3. Физическая схема базы данных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27" w:history="1">
        <w:r w:rsidR="0043221A" w:rsidRPr="0032401D">
          <w:rPr>
            <w:rStyle w:val="ad"/>
            <w:noProof/>
            <w:lang w:val="ru-RU"/>
          </w:rPr>
          <w:t>5.5. Создание таблиц базы данных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1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376153928" w:history="1">
        <w:r w:rsidR="0043221A" w:rsidRPr="0032401D">
          <w:rPr>
            <w:rStyle w:val="ad"/>
            <w:noProof/>
            <w:lang w:val="ru-RU"/>
          </w:rPr>
          <w:t>6. СТРУКТУРА БИЗНЕС-ЛОГИКИ СИСТЕМЫ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29" w:history="1">
        <w:r w:rsidR="0043221A" w:rsidRPr="0032401D">
          <w:rPr>
            <w:rStyle w:val="ad"/>
            <w:rFonts w:ascii="Cambria" w:hAnsi="Cambria"/>
            <w:noProof/>
            <w:lang w:val="ru-RU"/>
          </w:rPr>
          <w:t>6.1. Функции, необходимые программной системе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30" w:history="1">
        <w:r w:rsidR="0043221A" w:rsidRPr="0032401D">
          <w:rPr>
            <w:rStyle w:val="ad"/>
            <w:rFonts w:ascii="Cambria" w:hAnsi="Cambria"/>
            <w:noProof/>
            <w:lang w:val="ru-RU"/>
          </w:rPr>
          <w:t>6.2. Диаграмма классов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31" w:history="1">
        <w:r w:rsidR="0043221A" w:rsidRPr="0032401D">
          <w:rPr>
            <w:rStyle w:val="ad"/>
            <w:rFonts w:ascii="Cambria" w:hAnsi="Cambria"/>
            <w:noProof/>
            <w:lang w:val="ru-RU"/>
          </w:rPr>
          <w:t>6.3.Словесное описание сущностей, описание атрибутов, классов и    функций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32" w:history="1">
        <w:r w:rsidR="0043221A" w:rsidRPr="0032401D">
          <w:rPr>
            <w:rStyle w:val="ad"/>
            <w:noProof/>
            <w:lang w:val="ru-RU"/>
          </w:rPr>
          <w:t>6.3.1.</w:t>
        </w:r>
        <w:r w:rsidR="0043221A" w:rsidRPr="0032401D">
          <w:rPr>
            <w:rStyle w:val="ad"/>
            <w:noProof/>
          </w:rPr>
          <w:t>Package</w:t>
        </w:r>
        <w:r w:rsidR="0043221A" w:rsidRPr="0032401D">
          <w:rPr>
            <w:rStyle w:val="ad"/>
            <w:noProof/>
            <w:lang w:val="ru-RU"/>
          </w:rPr>
          <w:t xml:space="preserve"> </w:t>
        </w:r>
        <w:r w:rsidR="0043221A" w:rsidRPr="0032401D">
          <w:rPr>
            <w:rStyle w:val="ad"/>
            <w:noProof/>
          </w:rPr>
          <w:t>model</w:t>
        </w:r>
        <w:r w:rsidR="0043221A" w:rsidRPr="0032401D">
          <w:rPr>
            <w:rStyle w:val="ad"/>
            <w:noProof/>
            <w:lang w:val="ru-RU"/>
          </w:rPr>
          <w:t>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33" w:history="1">
        <w:r w:rsidR="0043221A" w:rsidRPr="0032401D">
          <w:rPr>
            <w:rStyle w:val="ad"/>
            <w:noProof/>
            <w:lang w:val="ru-RU"/>
          </w:rPr>
          <w:t xml:space="preserve">6.3.2. </w:t>
        </w:r>
        <w:r w:rsidR="0043221A" w:rsidRPr="0032401D">
          <w:rPr>
            <w:rStyle w:val="ad"/>
            <w:noProof/>
          </w:rPr>
          <w:t>Package</w:t>
        </w:r>
        <w:r w:rsidR="0043221A" w:rsidRPr="0032401D">
          <w:rPr>
            <w:rStyle w:val="ad"/>
            <w:noProof/>
            <w:lang w:val="ru-RU"/>
          </w:rPr>
          <w:t xml:space="preserve"> </w:t>
        </w:r>
        <w:r w:rsidR="0043221A" w:rsidRPr="0032401D">
          <w:rPr>
            <w:rStyle w:val="ad"/>
            <w:noProof/>
          </w:rPr>
          <w:t>DAO</w:t>
        </w:r>
        <w:r w:rsidR="0043221A" w:rsidRPr="0032401D">
          <w:rPr>
            <w:rStyle w:val="ad"/>
            <w:noProof/>
            <w:lang w:val="ru-RU"/>
          </w:rPr>
          <w:t>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34" w:history="1">
        <w:r w:rsidR="0043221A" w:rsidRPr="0032401D">
          <w:rPr>
            <w:rStyle w:val="ad"/>
            <w:noProof/>
          </w:rPr>
          <w:t>6.3.3. Package beans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35" w:history="1">
        <w:r w:rsidR="0043221A" w:rsidRPr="0032401D">
          <w:rPr>
            <w:rStyle w:val="ad"/>
            <w:noProof/>
            <w:lang w:val="ru-RU"/>
          </w:rPr>
          <w:t>6.4.Объяснение связей диаграммы классов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1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376153936" w:history="1">
        <w:r w:rsidR="0043221A" w:rsidRPr="0032401D">
          <w:rPr>
            <w:rStyle w:val="ad"/>
            <w:noProof/>
            <w:lang w:val="ru-RU"/>
          </w:rPr>
          <w:t>7. РЕАЛИЗАЦИЯ БИЗНЕС-ЛОГИКИ ПРОТОТИПА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1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376153937" w:history="1">
        <w:r w:rsidR="0043221A" w:rsidRPr="0032401D">
          <w:rPr>
            <w:rStyle w:val="ad"/>
            <w:noProof/>
            <w:lang w:val="ru-RU"/>
          </w:rPr>
          <w:t xml:space="preserve">7.1 </w:t>
        </w:r>
        <w:r w:rsidR="0043221A" w:rsidRPr="0032401D">
          <w:rPr>
            <w:rStyle w:val="ad"/>
            <w:noProof/>
          </w:rPr>
          <w:t>Package</w:t>
        </w:r>
        <w:r w:rsidR="0043221A" w:rsidRPr="0032401D">
          <w:rPr>
            <w:rStyle w:val="ad"/>
            <w:noProof/>
            <w:lang w:val="ru-RU"/>
          </w:rPr>
          <w:t xml:space="preserve"> </w:t>
        </w:r>
        <w:r w:rsidR="0043221A" w:rsidRPr="0032401D">
          <w:rPr>
            <w:rStyle w:val="ad"/>
            <w:noProof/>
          </w:rPr>
          <w:t>Mode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1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376153938" w:history="1">
        <w:r w:rsidR="0043221A" w:rsidRPr="0032401D">
          <w:rPr>
            <w:rStyle w:val="ad"/>
            <w:noProof/>
          </w:rPr>
          <w:t>7.1.1.  Car.java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39" w:history="1">
        <w:r w:rsidR="0043221A" w:rsidRPr="0032401D">
          <w:rPr>
            <w:rStyle w:val="ad"/>
            <w:noProof/>
          </w:rPr>
          <w:t>7.1.2 Group.java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40" w:history="1">
        <w:r w:rsidR="0043221A" w:rsidRPr="0032401D">
          <w:rPr>
            <w:rStyle w:val="ad"/>
            <w:noProof/>
          </w:rPr>
          <w:t>7.1.3 Order.java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1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376153941" w:history="1">
        <w:r w:rsidR="0043221A" w:rsidRPr="0032401D">
          <w:rPr>
            <w:rStyle w:val="ad"/>
            <w:noProof/>
          </w:rPr>
          <w:t>7.1.4. Taxist.java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42" w:history="1">
        <w:r w:rsidR="0043221A" w:rsidRPr="0032401D">
          <w:rPr>
            <w:rStyle w:val="ad"/>
            <w:noProof/>
          </w:rPr>
          <w:t>7.1.5. User.java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43" w:history="1">
        <w:r w:rsidR="0043221A" w:rsidRPr="0032401D">
          <w:rPr>
            <w:rStyle w:val="ad"/>
            <w:noProof/>
          </w:rPr>
          <w:t>7.1.6. UserGroup.java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44" w:history="1">
        <w:r w:rsidR="0043221A" w:rsidRPr="0032401D">
          <w:rPr>
            <w:rStyle w:val="ad"/>
            <w:rFonts w:ascii="Cambria" w:hAnsi="Cambria"/>
            <w:noProof/>
          </w:rPr>
          <w:t>7.2.Package DAO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45" w:history="1">
        <w:r w:rsidR="0043221A" w:rsidRPr="0032401D">
          <w:rPr>
            <w:rStyle w:val="ad"/>
            <w:i/>
            <w:noProof/>
          </w:rPr>
          <w:t>7.2.1. ConnectionClass.java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46" w:history="1">
        <w:r w:rsidR="0043221A" w:rsidRPr="0032401D">
          <w:rPr>
            <w:rStyle w:val="ad"/>
            <w:i/>
            <w:noProof/>
          </w:rPr>
          <w:t>7.2.2. DataAccesObject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47" w:history="1">
        <w:r w:rsidR="0043221A" w:rsidRPr="0032401D">
          <w:rPr>
            <w:rStyle w:val="ad"/>
            <w:i/>
            <w:noProof/>
          </w:rPr>
          <w:t>7.2.3. ConnectionGlassFish.java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48" w:history="1">
        <w:r w:rsidR="0043221A" w:rsidRPr="0032401D">
          <w:rPr>
            <w:rStyle w:val="ad"/>
            <w:rFonts w:ascii="Cambria" w:hAnsi="Cambria"/>
            <w:noProof/>
          </w:rPr>
          <w:t>7.3.Package beans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49" w:history="1">
        <w:r w:rsidR="0043221A" w:rsidRPr="0032401D">
          <w:rPr>
            <w:rStyle w:val="ad"/>
            <w:i/>
            <w:noProof/>
          </w:rPr>
          <w:t>7.3.1. AdminBean.java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50" w:history="1">
        <w:r w:rsidR="0043221A" w:rsidRPr="0032401D">
          <w:rPr>
            <w:rStyle w:val="ad"/>
            <w:i/>
            <w:noProof/>
          </w:rPr>
          <w:t>7.3.2. AuthBackingBean.java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51" w:history="1">
        <w:r w:rsidR="0043221A" w:rsidRPr="0032401D">
          <w:rPr>
            <w:rStyle w:val="ad"/>
            <w:i/>
            <w:noProof/>
          </w:rPr>
          <w:t>7.3.3. CabbieBean.java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1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376153952" w:history="1">
        <w:r w:rsidR="0043221A" w:rsidRPr="0032401D">
          <w:rPr>
            <w:rStyle w:val="ad"/>
            <w:noProof/>
          </w:rPr>
          <w:t>7.3.4. OrderBean.java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53" w:history="1">
        <w:r w:rsidR="0043221A" w:rsidRPr="0032401D">
          <w:rPr>
            <w:rStyle w:val="ad"/>
            <w:rFonts w:ascii="Cambria" w:hAnsi="Cambria"/>
            <w:noProof/>
            <w:lang w:val="ru-RU"/>
          </w:rPr>
          <w:t xml:space="preserve">8.1. Директория </w:t>
        </w:r>
        <w:r w:rsidR="0043221A" w:rsidRPr="0032401D">
          <w:rPr>
            <w:rStyle w:val="ad"/>
            <w:rFonts w:ascii="Cambria" w:hAnsi="Cambria"/>
            <w:noProof/>
          </w:rPr>
          <w:t>resources</w:t>
        </w:r>
        <w:r w:rsidR="0043221A" w:rsidRPr="0032401D">
          <w:rPr>
            <w:rStyle w:val="ad"/>
            <w:rFonts w:ascii="Cambria" w:hAnsi="Cambria"/>
            <w:noProof/>
            <w:lang w:val="ru-RU"/>
          </w:rPr>
          <w:t>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54" w:history="1">
        <w:r w:rsidR="0043221A" w:rsidRPr="0032401D">
          <w:rPr>
            <w:rStyle w:val="ad"/>
            <w:rFonts w:ascii="Cambria" w:hAnsi="Cambria"/>
            <w:noProof/>
            <w:lang w:val="ru-RU"/>
          </w:rPr>
          <w:t xml:space="preserve">8.2. Директория </w:t>
        </w:r>
        <w:r w:rsidR="0043221A" w:rsidRPr="0032401D">
          <w:rPr>
            <w:rStyle w:val="ad"/>
            <w:rFonts w:ascii="Cambria" w:hAnsi="Cambria"/>
            <w:noProof/>
          </w:rPr>
          <w:t>styles</w:t>
        </w:r>
        <w:r w:rsidR="0043221A" w:rsidRPr="0032401D">
          <w:rPr>
            <w:rStyle w:val="ad"/>
            <w:rFonts w:ascii="Cambria" w:hAnsi="Cambria"/>
            <w:noProof/>
            <w:lang w:val="ru-RU"/>
          </w:rPr>
          <w:t>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55" w:history="1">
        <w:r w:rsidR="0043221A" w:rsidRPr="0032401D">
          <w:rPr>
            <w:rStyle w:val="ad"/>
            <w:rFonts w:ascii="Cambria" w:hAnsi="Cambria"/>
            <w:noProof/>
            <w:lang w:val="ru-RU"/>
          </w:rPr>
          <w:t xml:space="preserve">8.3. Директория </w:t>
        </w:r>
        <w:r w:rsidR="0043221A" w:rsidRPr="0032401D">
          <w:rPr>
            <w:rStyle w:val="ad"/>
            <w:rFonts w:ascii="Cambria" w:hAnsi="Cambria"/>
            <w:noProof/>
          </w:rPr>
          <w:t>templates</w:t>
        </w:r>
        <w:r w:rsidR="0043221A" w:rsidRPr="0032401D">
          <w:rPr>
            <w:rStyle w:val="ad"/>
            <w:rFonts w:ascii="Cambria" w:hAnsi="Cambria"/>
            <w:noProof/>
            <w:lang w:val="ru-RU"/>
          </w:rPr>
          <w:t>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56" w:history="1">
        <w:r w:rsidR="0043221A" w:rsidRPr="0032401D">
          <w:rPr>
            <w:rStyle w:val="ad"/>
            <w:rFonts w:ascii="Cambria" w:hAnsi="Cambria"/>
            <w:noProof/>
            <w:lang w:val="ru-RU"/>
          </w:rPr>
          <w:t>8.4. Основные страницы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1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376153957" w:history="1">
        <w:r w:rsidR="0043221A" w:rsidRPr="0032401D">
          <w:rPr>
            <w:rStyle w:val="ad"/>
            <w:noProof/>
            <w:lang w:val="ru-RU"/>
          </w:rPr>
          <w:t>9.РЕАЛИЗАЦИЯ ВЕБ-ИНТЕРФЕЙСА СИСТЕМЫ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58" w:history="1">
        <w:r w:rsidR="0043221A" w:rsidRPr="0032401D">
          <w:rPr>
            <w:rStyle w:val="ad"/>
            <w:rFonts w:ascii="Cambria" w:hAnsi="Cambria"/>
            <w:noProof/>
            <w:lang w:val="ru-RU"/>
          </w:rPr>
          <w:t xml:space="preserve">9.1. Директория </w:t>
        </w:r>
        <w:r w:rsidR="0043221A" w:rsidRPr="0032401D">
          <w:rPr>
            <w:rStyle w:val="ad"/>
            <w:rFonts w:ascii="Cambria" w:hAnsi="Cambria"/>
            <w:noProof/>
          </w:rPr>
          <w:t>fonts</w:t>
        </w:r>
        <w:r w:rsidR="0043221A" w:rsidRPr="0032401D">
          <w:rPr>
            <w:rStyle w:val="ad"/>
            <w:rFonts w:ascii="Cambria" w:hAnsi="Cambria"/>
            <w:noProof/>
            <w:lang w:val="ru-RU"/>
          </w:rPr>
          <w:t>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59" w:history="1">
        <w:r w:rsidR="0043221A" w:rsidRPr="0032401D">
          <w:rPr>
            <w:rStyle w:val="ad"/>
            <w:rFonts w:ascii="Cambria" w:hAnsi="Cambria"/>
            <w:noProof/>
          </w:rPr>
          <w:t xml:space="preserve">9.2. </w:t>
        </w:r>
        <w:r w:rsidR="0043221A" w:rsidRPr="0032401D">
          <w:rPr>
            <w:rStyle w:val="ad"/>
            <w:rFonts w:ascii="Cambria" w:hAnsi="Cambria"/>
            <w:noProof/>
            <w:lang w:val="ru-RU"/>
          </w:rPr>
          <w:t xml:space="preserve">Директория </w:t>
        </w:r>
        <w:r w:rsidR="0043221A" w:rsidRPr="0032401D">
          <w:rPr>
            <w:rStyle w:val="ad"/>
            <w:rFonts w:ascii="Cambria" w:hAnsi="Cambria"/>
            <w:noProof/>
          </w:rPr>
          <w:t>swarming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60" w:history="1">
        <w:r w:rsidR="0043221A" w:rsidRPr="0032401D">
          <w:rPr>
            <w:rStyle w:val="ad"/>
            <w:i/>
            <w:noProof/>
          </w:rPr>
          <w:t>9.2.1.swarming/default.css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61" w:history="1">
        <w:r w:rsidR="0043221A" w:rsidRPr="0032401D">
          <w:rPr>
            <w:rStyle w:val="ad"/>
            <w:rFonts w:ascii="Cambria" w:hAnsi="Cambria"/>
            <w:noProof/>
            <w:lang w:val="ru-RU"/>
          </w:rPr>
          <w:t xml:space="preserve">9.3.Директории </w:t>
        </w:r>
        <w:r w:rsidR="0043221A" w:rsidRPr="0032401D">
          <w:rPr>
            <w:rStyle w:val="ad"/>
            <w:rFonts w:ascii="Cambria" w:hAnsi="Cambria"/>
            <w:noProof/>
          </w:rPr>
          <w:t>templates</w:t>
        </w:r>
        <w:r w:rsidR="0043221A" w:rsidRPr="0032401D">
          <w:rPr>
            <w:rStyle w:val="ad"/>
            <w:rFonts w:ascii="Cambria" w:hAnsi="Cambria"/>
            <w:noProof/>
            <w:lang w:val="ru-RU"/>
          </w:rPr>
          <w:t>,</w:t>
        </w:r>
        <w:r w:rsidR="0043221A" w:rsidRPr="0032401D">
          <w:rPr>
            <w:rStyle w:val="ad"/>
            <w:rFonts w:ascii="Cambria" w:hAnsi="Cambria"/>
            <w:noProof/>
          </w:rPr>
          <w:t>admin</w:t>
        </w:r>
        <w:r w:rsidR="0043221A" w:rsidRPr="0032401D">
          <w:rPr>
            <w:rStyle w:val="ad"/>
            <w:rFonts w:ascii="Cambria" w:hAnsi="Cambria"/>
            <w:noProof/>
            <w:lang w:val="ru-RU"/>
          </w:rPr>
          <w:t>,</w:t>
        </w:r>
        <w:r w:rsidR="0043221A" w:rsidRPr="0032401D">
          <w:rPr>
            <w:rStyle w:val="ad"/>
            <w:rFonts w:ascii="Cambria" w:hAnsi="Cambria"/>
            <w:noProof/>
          </w:rPr>
          <w:t>cabbie</w:t>
        </w:r>
        <w:r w:rsidR="0043221A" w:rsidRPr="0032401D">
          <w:rPr>
            <w:rStyle w:val="ad"/>
            <w:rFonts w:ascii="Cambria" w:hAnsi="Cambria"/>
            <w:noProof/>
            <w:lang w:val="ru-RU"/>
          </w:rPr>
          <w:t xml:space="preserve"> и основные страницы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62" w:history="1">
        <w:r w:rsidR="0043221A" w:rsidRPr="0032401D">
          <w:rPr>
            <w:rStyle w:val="ad"/>
            <w:i/>
            <w:noProof/>
          </w:rPr>
          <w:t>9.3.1.addNewCabbie/content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63" w:history="1">
        <w:r w:rsidR="0043221A" w:rsidRPr="0032401D">
          <w:rPr>
            <w:rStyle w:val="ad"/>
            <w:i/>
            <w:noProof/>
          </w:rPr>
          <w:t>9.3.2. adminMainPage/content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64" w:history="1">
        <w:r w:rsidR="0043221A" w:rsidRPr="0032401D">
          <w:rPr>
            <w:rStyle w:val="ad"/>
            <w:i/>
            <w:noProof/>
          </w:rPr>
          <w:t>9.3.3. adminMainPage/header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65" w:history="1">
        <w:r w:rsidR="0043221A" w:rsidRPr="0032401D">
          <w:rPr>
            <w:rStyle w:val="ad"/>
            <w:i/>
            <w:noProof/>
          </w:rPr>
          <w:t>9.3.4. cabbieDeleted/content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66" w:history="1">
        <w:r w:rsidR="0043221A" w:rsidRPr="0032401D">
          <w:rPr>
            <w:rStyle w:val="ad"/>
            <w:i/>
            <w:noProof/>
          </w:rPr>
          <w:t>9.3.5. CabbieMainPage/content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67" w:history="1">
        <w:r w:rsidR="0043221A" w:rsidRPr="0032401D">
          <w:rPr>
            <w:rStyle w:val="ad"/>
            <w:i/>
            <w:noProof/>
          </w:rPr>
          <w:t>9.3.6. CabbieMainPage/header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68" w:history="1">
        <w:r w:rsidR="0043221A" w:rsidRPr="0032401D">
          <w:rPr>
            <w:rStyle w:val="ad"/>
            <w:i/>
            <w:noProof/>
          </w:rPr>
          <w:t>9.3.7. common/copyright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69" w:history="1">
        <w:r w:rsidR="0043221A" w:rsidRPr="0032401D">
          <w:rPr>
            <w:rStyle w:val="ad"/>
            <w:i/>
            <w:noProof/>
          </w:rPr>
          <w:t>9.3.8. common/header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70" w:history="1">
        <w:r w:rsidR="0043221A" w:rsidRPr="0032401D">
          <w:rPr>
            <w:rStyle w:val="ad"/>
            <w:i/>
            <w:noProof/>
          </w:rPr>
          <w:t>9.3.9. common/logo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71" w:history="1">
        <w:r w:rsidR="0043221A" w:rsidRPr="0032401D">
          <w:rPr>
            <w:rStyle w:val="ad"/>
            <w:i/>
            <w:noProof/>
          </w:rPr>
          <w:t>9.3.10. editCarData/content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72" w:history="1">
        <w:r w:rsidR="0043221A" w:rsidRPr="0032401D">
          <w:rPr>
            <w:rStyle w:val="ad"/>
            <w:i/>
            <w:noProof/>
          </w:rPr>
          <w:t>9.3.11. editTaxistData/content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73" w:history="1">
        <w:r w:rsidR="0043221A" w:rsidRPr="0032401D">
          <w:rPr>
            <w:rStyle w:val="ad"/>
            <w:i/>
            <w:noProof/>
          </w:rPr>
          <w:t>9.3.12. index/content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74" w:history="1">
        <w:r w:rsidR="0043221A" w:rsidRPr="0032401D">
          <w:rPr>
            <w:rStyle w:val="ad"/>
            <w:i/>
            <w:noProof/>
          </w:rPr>
          <w:t>9.3.13.index/header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75" w:history="1">
        <w:r w:rsidR="0043221A" w:rsidRPr="0032401D">
          <w:rPr>
            <w:rStyle w:val="ad"/>
            <w:i/>
            <w:noProof/>
          </w:rPr>
          <w:t>9.3.14. noneRegisteredMainPage/content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76" w:history="1">
        <w:r w:rsidR="0043221A" w:rsidRPr="0032401D">
          <w:rPr>
            <w:rStyle w:val="ad"/>
            <w:i/>
            <w:noProof/>
          </w:rPr>
          <w:t>9.3.15. noneRegisteredMainPage/header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77" w:history="1">
        <w:r w:rsidR="0043221A" w:rsidRPr="0032401D">
          <w:rPr>
            <w:rStyle w:val="ad"/>
            <w:i/>
            <w:noProof/>
          </w:rPr>
          <w:t>9.3.16. orderInProgressPage/content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89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78" w:history="1">
        <w:r w:rsidR="0043221A" w:rsidRPr="0032401D">
          <w:rPr>
            <w:rStyle w:val="ad"/>
            <w:i/>
            <w:noProof/>
          </w:rPr>
          <w:t>9.3.17. SuccessAddOrder/content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79" w:history="1">
        <w:r w:rsidR="0043221A" w:rsidRPr="0032401D">
          <w:rPr>
            <w:rStyle w:val="ad"/>
            <w:i/>
            <w:noProof/>
          </w:rPr>
          <w:t>9.3.18.SuccessFinishOrder/content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92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80" w:history="1">
        <w:r w:rsidR="0043221A" w:rsidRPr="0032401D">
          <w:rPr>
            <w:rStyle w:val="ad"/>
            <w:i/>
            <w:noProof/>
          </w:rPr>
          <w:t>9.3.19 successTakeOrder/content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81" w:history="1">
        <w:r w:rsidR="0043221A" w:rsidRPr="0032401D">
          <w:rPr>
            <w:rStyle w:val="ad"/>
            <w:i/>
            <w:noProof/>
          </w:rPr>
          <w:t>9.3.20. takingOrder/content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82" w:history="1">
        <w:r w:rsidR="0043221A" w:rsidRPr="0032401D">
          <w:rPr>
            <w:rStyle w:val="ad"/>
            <w:i/>
            <w:noProof/>
          </w:rPr>
          <w:t>9.3.21. gmap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83" w:history="1">
        <w:r w:rsidR="0043221A" w:rsidRPr="0032401D">
          <w:rPr>
            <w:rStyle w:val="ad"/>
            <w:i/>
            <w:noProof/>
          </w:rPr>
          <w:t>9.3.22. index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84" w:history="1">
        <w:r w:rsidR="0043221A" w:rsidRPr="0032401D">
          <w:rPr>
            <w:rStyle w:val="ad"/>
            <w:i/>
            <w:noProof/>
          </w:rPr>
          <w:t>9.3.23. login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85" w:history="1">
        <w:r w:rsidR="0043221A" w:rsidRPr="0032401D">
          <w:rPr>
            <w:rStyle w:val="ad"/>
            <w:i/>
            <w:noProof/>
          </w:rPr>
          <w:t>9.3.24 noneRegisteredMainPage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97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86" w:history="1">
        <w:r w:rsidR="0043221A" w:rsidRPr="0032401D">
          <w:rPr>
            <w:rStyle w:val="ad"/>
            <w:i/>
            <w:noProof/>
          </w:rPr>
          <w:t>9.3.25. succesAddOrder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87" w:history="1">
        <w:r w:rsidR="0043221A" w:rsidRPr="0032401D">
          <w:rPr>
            <w:rStyle w:val="ad"/>
            <w:i/>
            <w:noProof/>
          </w:rPr>
          <w:t>9.3.26. admin/addNewCabbie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88" w:history="1">
        <w:r w:rsidR="0043221A" w:rsidRPr="0032401D">
          <w:rPr>
            <w:rStyle w:val="ad"/>
            <w:i/>
            <w:noProof/>
          </w:rPr>
          <w:t>9.3.27. admin/adminMainPage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89" w:history="1">
        <w:r w:rsidR="0043221A" w:rsidRPr="0032401D">
          <w:rPr>
            <w:rStyle w:val="ad"/>
            <w:i/>
            <w:noProof/>
          </w:rPr>
          <w:t>9.3.28. admin/cabbieDeleted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90" w:history="1">
        <w:r w:rsidR="0043221A" w:rsidRPr="0032401D">
          <w:rPr>
            <w:rStyle w:val="ad"/>
            <w:i/>
            <w:noProof/>
          </w:rPr>
          <w:t>9.3.29. admin/editCarDate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01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91" w:history="1">
        <w:r w:rsidR="0043221A" w:rsidRPr="0032401D">
          <w:rPr>
            <w:rStyle w:val="ad"/>
            <w:i/>
            <w:noProof/>
          </w:rPr>
          <w:t>9.3.30. admin/editTaxistData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02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92" w:history="1">
        <w:r w:rsidR="0043221A" w:rsidRPr="0032401D">
          <w:rPr>
            <w:rStyle w:val="ad"/>
            <w:i/>
            <w:noProof/>
          </w:rPr>
          <w:t>9.3.31. cabbie/cabbieMainPage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03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93" w:history="1">
        <w:r w:rsidR="0043221A" w:rsidRPr="0032401D">
          <w:rPr>
            <w:rStyle w:val="ad"/>
            <w:i/>
            <w:noProof/>
          </w:rPr>
          <w:t>9.3.32. cabbie/orderInProgressPage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04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94" w:history="1">
        <w:r w:rsidR="0043221A" w:rsidRPr="0032401D">
          <w:rPr>
            <w:rStyle w:val="ad"/>
            <w:i/>
            <w:noProof/>
          </w:rPr>
          <w:t>9.3.33.cabbie/successFinishOrder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05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95" w:history="1">
        <w:r w:rsidR="0043221A" w:rsidRPr="0032401D">
          <w:rPr>
            <w:rStyle w:val="ad"/>
            <w:i/>
            <w:noProof/>
          </w:rPr>
          <w:t>9.3.34.cabbie/successTakeOrder.xht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05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96" w:history="1">
        <w:r w:rsidR="0043221A" w:rsidRPr="0032401D">
          <w:rPr>
            <w:rStyle w:val="ad"/>
            <w:rFonts w:ascii="Cambria" w:hAnsi="Cambria"/>
            <w:noProof/>
          </w:rPr>
          <w:t xml:space="preserve">9.4. </w:t>
        </w:r>
        <w:r w:rsidR="0043221A" w:rsidRPr="0032401D">
          <w:rPr>
            <w:rStyle w:val="ad"/>
            <w:rFonts w:ascii="Cambria" w:hAnsi="Cambria"/>
            <w:noProof/>
            <w:lang w:val="ru-RU"/>
          </w:rPr>
          <w:t>Директория</w:t>
        </w:r>
        <w:r w:rsidR="0043221A" w:rsidRPr="0032401D">
          <w:rPr>
            <w:rStyle w:val="ad"/>
            <w:rFonts w:ascii="Cambria" w:hAnsi="Cambria"/>
            <w:noProof/>
          </w:rPr>
          <w:t xml:space="preserve"> WEB-INF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07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97" w:history="1">
        <w:r w:rsidR="0043221A" w:rsidRPr="0032401D">
          <w:rPr>
            <w:rStyle w:val="ad"/>
            <w:i/>
            <w:noProof/>
          </w:rPr>
          <w:t>9.4.1. faces-config.x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07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98" w:history="1">
        <w:r w:rsidR="0043221A" w:rsidRPr="0032401D">
          <w:rPr>
            <w:rStyle w:val="ad"/>
            <w:i/>
            <w:noProof/>
          </w:rPr>
          <w:t>9.4.2. sun-web.x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07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2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noProof/>
          <w:lang w:val="ru-RU" w:eastAsia="ru-RU"/>
        </w:rPr>
      </w:pPr>
      <w:hyperlink w:anchor="_Toc376153999" w:history="1">
        <w:r w:rsidR="0043221A" w:rsidRPr="0032401D">
          <w:rPr>
            <w:rStyle w:val="ad"/>
            <w:i/>
            <w:noProof/>
          </w:rPr>
          <w:t>9.4.3. web.xml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3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08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1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376154000" w:history="1">
        <w:r w:rsidR="0043221A" w:rsidRPr="0032401D">
          <w:rPr>
            <w:rStyle w:val="ad"/>
            <w:noProof/>
            <w:lang w:val="ru-RU"/>
          </w:rPr>
          <w:t>10. ДЕМОНСТРАЦИЯ ПРОТОТИПА ПРОГРАММНОЙ СИСТЕМЫ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4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09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1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376154001" w:history="1">
        <w:r w:rsidR="0043221A" w:rsidRPr="0032401D">
          <w:rPr>
            <w:rStyle w:val="ad"/>
            <w:noProof/>
            <w:lang w:val="ru-RU"/>
          </w:rPr>
          <w:t>11. ЗАКЛЮЧЕНИЕ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4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19</w:t>
        </w:r>
        <w:r>
          <w:rPr>
            <w:noProof/>
            <w:webHidden/>
          </w:rPr>
          <w:fldChar w:fldCharType="end"/>
        </w:r>
      </w:hyperlink>
    </w:p>
    <w:p w:rsidR="0043221A" w:rsidRDefault="00722AC2">
      <w:pPr>
        <w:pStyle w:val="1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376154002" w:history="1">
        <w:r w:rsidR="0043221A" w:rsidRPr="0032401D">
          <w:rPr>
            <w:rStyle w:val="ad"/>
            <w:noProof/>
            <w:lang w:val="ru-RU"/>
          </w:rPr>
          <w:t>12.СПИСОК ИСПОЛЬЗОВАННЫХ ИСТОЧНИКОВ.</w:t>
        </w:r>
        <w:r w:rsidR="0043221A">
          <w:rPr>
            <w:noProof/>
            <w:webHidden/>
          </w:rPr>
          <w:t xml:space="preserve"> </w:t>
        </w:r>
        <w:r>
          <w:rPr>
            <w:noProof/>
            <w:webHidden/>
          </w:rPr>
          <w:fldChar w:fldCharType="begin"/>
        </w:r>
        <w:r w:rsidR="0043221A">
          <w:rPr>
            <w:noProof/>
            <w:webHidden/>
          </w:rPr>
          <w:instrText xml:space="preserve"> PAGEREF _Toc376154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3221A">
          <w:rPr>
            <w:noProof/>
            <w:webHidden/>
          </w:rPr>
          <w:t>120</w:t>
        </w:r>
        <w:r>
          <w:rPr>
            <w:noProof/>
            <w:webHidden/>
          </w:rPr>
          <w:fldChar w:fldCharType="end"/>
        </w:r>
      </w:hyperlink>
    </w:p>
    <w:p w:rsidR="00A218C2" w:rsidRPr="00A218C2" w:rsidRDefault="00722AC2" w:rsidP="00A218C2">
      <w:pPr>
        <w:pStyle w:val="aa"/>
        <w:tabs>
          <w:tab w:val="right" w:leader="dot" w:pos="10146"/>
        </w:tabs>
        <w:sectPr w:rsidR="00A218C2" w:rsidRPr="00A218C2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 w:code="9"/>
          <w:pgMar w:top="363" w:right="442" w:bottom="363" w:left="1134" w:header="567" w:footer="2835" w:gutter="0"/>
          <w:pgNumType w:start="1"/>
          <w:cols w:space="708"/>
          <w:titlePg/>
          <w:docGrid w:linePitch="360"/>
        </w:sectPr>
      </w:pPr>
      <w:r>
        <w:fldChar w:fldCharType="end"/>
      </w:r>
    </w:p>
    <w:p w:rsidR="009A5E60" w:rsidRPr="00690464" w:rsidRDefault="009A5E60" w:rsidP="00A218C2">
      <w:pPr>
        <w:pStyle w:val="1"/>
        <w:jc w:val="center"/>
        <w:rPr>
          <w:lang w:val="ru-RU"/>
        </w:rPr>
      </w:pPr>
      <w:bookmarkStart w:id="13" w:name="_Toc374125313"/>
      <w:bookmarkStart w:id="14" w:name="_Toc374125743"/>
      <w:bookmarkStart w:id="15" w:name="_Toc374126486"/>
      <w:bookmarkStart w:id="16" w:name="_Toc374196441"/>
      <w:bookmarkStart w:id="17" w:name="_Toc374225596"/>
      <w:bookmarkStart w:id="18" w:name="_Toc374289446"/>
      <w:bookmarkStart w:id="19" w:name="_Toc376153915"/>
      <w:r w:rsidRPr="00690464">
        <w:rPr>
          <w:lang w:val="ru-RU"/>
        </w:rPr>
        <w:lastRenderedPageBreak/>
        <w:t>1.ВВЕДЕНИЕ</w:t>
      </w:r>
      <w:bookmarkEnd w:id="13"/>
      <w:bookmarkEnd w:id="14"/>
      <w:bookmarkEnd w:id="15"/>
      <w:bookmarkEnd w:id="16"/>
      <w:bookmarkEnd w:id="17"/>
      <w:bookmarkEnd w:id="18"/>
      <w:bookmarkEnd w:id="19"/>
    </w:p>
    <w:p w:rsidR="00A218C2" w:rsidRPr="00690464" w:rsidRDefault="00A218C2" w:rsidP="00A218C2">
      <w:pPr>
        <w:rPr>
          <w:lang w:val="ru-RU"/>
        </w:rPr>
      </w:pPr>
    </w:p>
    <w:p w:rsidR="00EB2C4A" w:rsidRPr="00EB2C4A" w:rsidRDefault="005A3C8B" w:rsidP="00EB2C4A">
      <w:pPr>
        <w:ind w:left="720"/>
        <w:rPr>
          <w:sz w:val="28"/>
          <w:szCs w:val="28"/>
          <w:lang w:val="ru-RU"/>
        </w:rPr>
      </w:pPr>
      <w:r>
        <w:rPr>
          <w:lang w:val="ru-RU"/>
        </w:rPr>
        <w:tab/>
      </w:r>
      <w:r w:rsidR="00EB2C4A" w:rsidRPr="00EB2C4A">
        <w:rPr>
          <w:sz w:val="28"/>
          <w:szCs w:val="28"/>
          <w:lang w:val="ru-RU"/>
        </w:rPr>
        <w:t>Курсовая работа является этапом дисциплины «Распределенные программные системы», и является частью подготовки бакалавров по специальности 230400. Выполнение курсовой работы способствует систематизации и обобщению знаний, выработке умений правильно ориентироваться в программном коде.</w:t>
      </w:r>
    </w:p>
    <w:p w:rsidR="00EB2C4A" w:rsidRPr="006D50A6" w:rsidRDefault="00EB2C4A" w:rsidP="00EB2C4A">
      <w:pPr>
        <w:pStyle w:val="afb"/>
        <w:ind w:left="720"/>
        <w:rPr>
          <w:sz w:val="28"/>
          <w:szCs w:val="28"/>
        </w:rPr>
      </w:pPr>
      <w:r w:rsidRPr="006D50A6">
        <w:rPr>
          <w:sz w:val="28"/>
          <w:szCs w:val="28"/>
        </w:rPr>
        <w:t>Цель курсовой работы – приобретение практических навыков создания прототипа информационной системы. Курсовая работа разрабатывается на основе задания, полученного у преподавателя. Для реализации данной цели студент должен:</w:t>
      </w:r>
    </w:p>
    <w:p w:rsidR="00EB2C4A" w:rsidRPr="00EB2C4A" w:rsidRDefault="00EB2C4A" w:rsidP="00EB2C4A">
      <w:pPr>
        <w:numPr>
          <w:ilvl w:val="0"/>
          <w:numId w:val="39"/>
        </w:numPr>
        <w:spacing w:before="100" w:beforeAutospacing="1" w:after="100" w:afterAutospacing="1"/>
        <w:rPr>
          <w:sz w:val="28"/>
          <w:szCs w:val="28"/>
          <w:lang w:val="ru-RU"/>
        </w:rPr>
      </w:pPr>
      <w:r w:rsidRPr="00EB2C4A">
        <w:rPr>
          <w:sz w:val="28"/>
          <w:szCs w:val="28"/>
          <w:lang w:val="ru-RU"/>
        </w:rPr>
        <w:t>на основе анализа предметной области сформулировать перечень задач для своей информационной системы;</w:t>
      </w:r>
    </w:p>
    <w:p w:rsidR="00EB2C4A" w:rsidRPr="00EB2C4A" w:rsidRDefault="00EB2C4A" w:rsidP="00EB2C4A">
      <w:pPr>
        <w:numPr>
          <w:ilvl w:val="0"/>
          <w:numId w:val="39"/>
        </w:numPr>
        <w:spacing w:before="100" w:beforeAutospacing="1" w:after="100" w:afterAutospacing="1"/>
        <w:rPr>
          <w:sz w:val="28"/>
          <w:szCs w:val="28"/>
          <w:lang w:val="ru-RU"/>
        </w:rPr>
      </w:pPr>
      <w:r w:rsidRPr="00EB2C4A">
        <w:rPr>
          <w:sz w:val="28"/>
          <w:szCs w:val="28"/>
          <w:lang w:val="ru-RU"/>
        </w:rPr>
        <w:t>построить реляционную структуру базы данных;</w:t>
      </w:r>
    </w:p>
    <w:p w:rsidR="00EB2C4A" w:rsidRPr="00EB2C4A" w:rsidRDefault="00EB2C4A" w:rsidP="00EB2C4A">
      <w:pPr>
        <w:numPr>
          <w:ilvl w:val="0"/>
          <w:numId w:val="39"/>
        </w:numPr>
        <w:spacing w:before="100" w:beforeAutospacing="1" w:after="100" w:afterAutospacing="1"/>
        <w:rPr>
          <w:sz w:val="28"/>
          <w:szCs w:val="28"/>
          <w:lang w:val="ru-RU"/>
        </w:rPr>
      </w:pPr>
      <w:r w:rsidRPr="00EB2C4A">
        <w:rPr>
          <w:sz w:val="28"/>
          <w:szCs w:val="28"/>
          <w:lang w:val="ru-RU"/>
        </w:rPr>
        <w:t>построить структуру бизнес-логики системы;</w:t>
      </w:r>
    </w:p>
    <w:p w:rsidR="00EB2C4A" w:rsidRPr="006D50A6" w:rsidRDefault="00EB2C4A" w:rsidP="00EB2C4A">
      <w:pPr>
        <w:numPr>
          <w:ilvl w:val="0"/>
          <w:numId w:val="39"/>
        </w:numPr>
        <w:spacing w:before="100" w:beforeAutospacing="1" w:after="100" w:afterAutospacing="1"/>
        <w:rPr>
          <w:sz w:val="28"/>
          <w:szCs w:val="28"/>
        </w:rPr>
      </w:pPr>
      <w:r w:rsidRPr="006D50A6">
        <w:rPr>
          <w:sz w:val="28"/>
          <w:szCs w:val="28"/>
        </w:rPr>
        <w:t>реализовать бизнес-логику прототипа;</w:t>
      </w:r>
    </w:p>
    <w:p w:rsidR="00EB2C4A" w:rsidRPr="00EB2C4A" w:rsidRDefault="00EB2C4A" w:rsidP="00EB2C4A">
      <w:pPr>
        <w:numPr>
          <w:ilvl w:val="0"/>
          <w:numId w:val="39"/>
        </w:numPr>
        <w:spacing w:before="100" w:beforeAutospacing="1" w:after="100" w:afterAutospacing="1"/>
        <w:rPr>
          <w:sz w:val="28"/>
          <w:szCs w:val="28"/>
          <w:lang w:val="ru-RU"/>
        </w:rPr>
      </w:pPr>
      <w:r w:rsidRPr="00EB2C4A">
        <w:rPr>
          <w:sz w:val="28"/>
          <w:szCs w:val="28"/>
          <w:lang w:val="ru-RU"/>
        </w:rPr>
        <w:t>построить структуру веб-интерфейса системы;</w:t>
      </w:r>
    </w:p>
    <w:p w:rsidR="00EB2C4A" w:rsidRPr="006D50A6" w:rsidRDefault="00EB2C4A" w:rsidP="00EB2C4A">
      <w:pPr>
        <w:numPr>
          <w:ilvl w:val="0"/>
          <w:numId w:val="39"/>
        </w:numPr>
        <w:spacing w:before="100" w:beforeAutospacing="1" w:after="100" w:afterAutospacing="1"/>
        <w:rPr>
          <w:sz w:val="28"/>
          <w:szCs w:val="28"/>
        </w:rPr>
      </w:pPr>
      <w:r w:rsidRPr="006D50A6">
        <w:rPr>
          <w:sz w:val="28"/>
          <w:szCs w:val="28"/>
        </w:rPr>
        <w:t>полностью реализовать прототип;</w:t>
      </w:r>
    </w:p>
    <w:p w:rsidR="00EB2C4A" w:rsidRPr="00EB2C4A" w:rsidRDefault="00EB2C4A" w:rsidP="00EB2C4A">
      <w:pPr>
        <w:rPr>
          <w:sz w:val="28"/>
          <w:szCs w:val="28"/>
          <w:lang w:val="ru-RU"/>
        </w:rPr>
      </w:pPr>
      <w:r w:rsidRPr="00EB2C4A">
        <w:rPr>
          <w:sz w:val="28"/>
          <w:szCs w:val="28"/>
          <w:lang w:val="ru-RU"/>
        </w:rPr>
        <w:t>В курсовой работе должны использоваться следующие технологии:</w:t>
      </w:r>
    </w:p>
    <w:p w:rsidR="002F2E61" w:rsidRPr="00A425B5" w:rsidRDefault="002F2E61" w:rsidP="002F2E61">
      <w:pPr>
        <w:pStyle w:val="afb"/>
        <w:numPr>
          <w:ilvl w:val="0"/>
          <w:numId w:val="42"/>
        </w:numPr>
        <w:spacing w:line="360" w:lineRule="auto"/>
        <w:ind w:left="1276" w:hanging="283"/>
        <w:rPr>
          <w:sz w:val="28"/>
        </w:rPr>
      </w:pPr>
      <w:r w:rsidRPr="00A425B5">
        <w:rPr>
          <w:sz w:val="28"/>
        </w:rPr>
        <w:t xml:space="preserve">Sun JDK 1.7.0, сервер приложений Glassfish V4 </w:t>
      </w:r>
    </w:p>
    <w:p w:rsidR="002F2E61" w:rsidRPr="002F2E61" w:rsidRDefault="002F2E61" w:rsidP="002F2E61">
      <w:pPr>
        <w:pStyle w:val="a6"/>
        <w:numPr>
          <w:ilvl w:val="0"/>
          <w:numId w:val="42"/>
        </w:numPr>
        <w:suppressAutoHyphens/>
        <w:ind w:left="851" w:firstLine="142"/>
        <w:rPr>
          <w:sz w:val="28"/>
          <w:szCs w:val="28"/>
        </w:rPr>
      </w:pPr>
      <w:r w:rsidRPr="002F2E61">
        <w:rPr>
          <w:sz w:val="28"/>
          <w:szCs w:val="28"/>
        </w:rPr>
        <w:t>СУБД</w:t>
      </w:r>
      <w:r w:rsidRPr="002F2E61">
        <w:rPr>
          <w:sz w:val="28"/>
          <w:szCs w:val="28"/>
          <w:lang w:val="en-US"/>
        </w:rPr>
        <w:t>: MySQL 5.1</w:t>
      </w:r>
    </w:p>
    <w:p w:rsidR="002F2E61" w:rsidRPr="002F2E61" w:rsidRDefault="002F2E61" w:rsidP="002F2E61">
      <w:pPr>
        <w:pStyle w:val="a6"/>
        <w:numPr>
          <w:ilvl w:val="0"/>
          <w:numId w:val="42"/>
        </w:numPr>
        <w:suppressAutoHyphens/>
        <w:ind w:left="851" w:firstLine="142"/>
        <w:rPr>
          <w:sz w:val="28"/>
          <w:szCs w:val="28"/>
        </w:rPr>
      </w:pPr>
      <w:r w:rsidRPr="002F2E61">
        <w:rPr>
          <w:sz w:val="28"/>
          <w:szCs w:val="28"/>
        </w:rPr>
        <w:t xml:space="preserve">Технологии: </w:t>
      </w:r>
      <w:r w:rsidRPr="002F2E61">
        <w:rPr>
          <w:sz w:val="28"/>
          <w:szCs w:val="28"/>
          <w:lang w:val="en-US"/>
        </w:rPr>
        <w:t>EJB</w:t>
      </w:r>
      <w:r w:rsidRPr="002F2E61">
        <w:rPr>
          <w:sz w:val="28"/>
          <w:szCs w:val="28"/>
        </w:rPr>
        <w:t xml:space="preserve">, </w:t>
      </w:r>
      <w:r w:rsidRPr="002F2E61">
        <w:rPr>
          <w:sz w:val="28"/>
          <w:szCs w:val="28"/>
          <w:lang w:val="en-US"/>
        </w:rPr>
        <w:t>JPA</w:t>
      </w:r>
      <w:r w:rsidRPr="002F2E61">
        <w:rPr>
          <w:sz w:val="28"/>
          <w:szCs w:val="28"/>
        </w:rPr>
        <w:t xml:space="preserve"> 2.1, </w:t>
      </w:r>
      <w:r w:rsidRPr="002F2E61">
        <w:rPr>
          <w:sz w:val="28"/>
          <w:szCs w:val="28"/>
          <w:lang w:val="en-US"/>
        </w:rPr>
        <w:t>CDI</w:t>
      </w:r>
      <w:r w:rsidRPr="002F2E61">
        <w:rPr>
          <w:sz w:val="28"/>
          <w:szCs w:val="28"/>
        </w:rPr>
        <w:t xml:space="preserve">, </w:t>
      </w:r>
      <w:r w:rsidRPr="002F2E61">
        <w:rPr>
          <w:sz w:val="28"/>
          <w:szCs w:val="28"/>
          <w:lang w:val="en-US"/>
        </w:rPr>
        <w:t>JSF</w:t>
      </w:r>
      <w:r w:rsidRPr="002F2E61">
        <w:rPr>
          <w:sz w:val="28"/>
          <w:szCs w:val="28"/>
        </w:rPr>
        <w:t xml:space="preserve"> 2.2</w:t>
      </w:r>
    </w:p>
    <w:p w:rsidR="00EB2C4A" w:rsidRPr="006D50A6" w:rsidRDefault="00EB2C4A" w:rsidP="00EB2C4A">
      <w:pPr>
        <w:pStyle w:val="afb"/>
        <w:ind w:left="720"/>
        <w:rPr>
          <w:sz w:val="28"/>
          <w:szCs w:val="28"/>
        </w:rPr>
      </w:pPr>
      <w:r w:rsidRPr="006D50A6">
        <w:rPr>
          <w:sz w:val="28"/>
          <w:szCs w:val="28"/>
        </w:rPr>
        <w:t>Защита курсовой работы должна выявить степень подготовленности студента к умениям:</w:t>
      </w:r>
    </w:p>
    <w:p w:rsidR="00EB2C4A" w:rsidRPr="006D50A6" w:rsidRDefault="00EB2C4A" w:rsidP="00EB2C4A">
      <w:pPr>
        <w:numPr>
          <w:ilvl w:val="0"/>
          <w:numId w:val="41"/>
        </w:numPr>
        <w:spacing w:before="100" w:beforeAutospacing="1" w:after="100" w:afterAutospacing="1"/>
        <w:rPr>
          <w:sz w:val="28"/>
          <w:szCs w:val="28"/>
        </w:rPr>
      </w:pPr>
      <w:r w:rsidRPr="006D50A6">
        <w:rPr>
          <w:sz w:val="28"/>
          <w:szCs w:val="28"/>
        </w:rPr>
        <w:t>анализировать предметную область;</w:t>
      </w:r>
    </w:p>
    <w:p w:rsidR="00EB2C4A" w:rsidRPr="006D50A6" w:rsidRDefault="00EB2C4A" w:rsidP="00EB2C4A">
      <w:pPr>
        <w:numPr>
          <w:ilvl w:val="0"/>
          <w:numId w:val="41"/>
        </w:numPr>
        <w:spacing w:before="100" w:beforeAutospacing="1" w:after="100" w:afterAutospacing="1"/>
        <w:rPr>
          <w:sz w:val="28"/>
          <w:szCs w:val="28"/>
        </w:rPr>
      </w:pPr>
      <w:r w:rsidRPr="006D50A6">
        <w:rPr>
          <w:sz w:val="28"/>
          <w:szCs w:val="28"/>
        </w:rPr>
        <w:t>строить модель предметной области;</w:t>
      </w:r>
    </w:p>
    <w:p w:rsidR="00EB2C4A" w:rsidRPr="00EB2C4A" w:rsidRDefault="00EB2C4A" w:rsidP="00EB2C4A">
      <w:pPr>
        <w:numPr>
          <w:ilvl w:val="0"/>
          <w:numId w:val="41"/>
        </w:numPr>
        <w:spacing w:before="100" w:beforeAutospacing="1" w:after="100" w:afterAutospacing="1"/>
        <w:rPr>
          <w:sz w:val="28"/>
          <w:szCs w:val="28"/>
          <w:lang w:val="ru-RU"/>
        </w:rPr>
      </w:pPr>
      <w:r w:rsidRPr="00EB2C4A">
        <w:rPr>
          <w:sz w:val="28"/>
          <w:szCs w:val="28"/>
          <w:lang w:val="ru-RU"/>
        </w:rPr>
        <w:t>определять требования к разрабатываемой программной системе;</w:t>
      </w:r>
    </w:p>
    <w:p w:rsidR="006A2382" w:rsidRPr="00DB7992" w:rsidRDefault="00EB2C4A" w:rsidP="00DB7992">
      <w:pPr>
        <w:numPr>
          <w:ilvl w:val="0"/>
          <w:numId w:val="41"/>
        </w:numPr>
        <w:spacing w:before="100" w:beforeAutospacing="1" w:after="100" w:afterAutospacing="1"/>
        <w:rPr>
          <w:sz w:val="28"/>
          <w:szCs w:val="28"/>
          <w:lang w:val="ru-RU"/>
        </w:rPr>
      </w:pPr>
      <w:r w:rsidRPr="00EB2C4A">
        <w:rPr>
          <w:sz w:val="28"/>
          <w:szCs w:val="28"/>
          <w:lang w:val="ru-RU"/>
        </w:rPr>
        <w:t>выбирать и применять различные технологии для достижения конкретных целей;</w:t>
      </w:r>
      <w:bookmarkStart w:id="20" w:name="_Toc374225597"/>
      <w:bookmarkStart w:id="21" w:name="_Toc374289447"/>
      <w:r w:rsidR="006A2382" w:rsidRPr="00DB7992">
        <w:rPr>
          <w:lang w:val="ru-RU"/>
        </w:rPr>
        <w:br w:type="page"/>
      </w:r>
      <w:bookmarkStart w:id="22" w:name="_Toc374125314"/>
      <w:bookmarkStart w:id="23" w:name="_Toc374125744"/>
      <w:bookmarkStart w:id="24" w:name="_Toc374126487"/>
      <w:bookmarkStart w:id="25" w:name="_Toc374196442"/>
      <w:r w:rsidR="006A2382" w:rsidRPr="00DB7992">
        <w:rPr>
          <w:lang w:val="ru-RU"/>
        </w:rPr>
        <w:lastRenderedPageBreak/>
        <w:t>2.ПОСТАНОВКА ЗАДАЧИ</w:t>
      </w:r>
      <w:bookmarkEnd w:id="20"/>
      <w:bookmarkEnd w:id="21"/>
      <w:bookmarkEnd w:id="22"/>
      <w:bookmarkEnd w:id="23"/>
      <w:bookmarkEnd w:id="24"/>
      <w:bookmarkEnd w:id="25"/>
    </w:p>
    <w:p w:rsidR="00BC268A" w:rsidRDefault="00BC268A" w:rsidP="006A2382">
      <w:pPr>
        <w:tabs>
          <w:tab w:val="left" w:pos="1395"/>
        </w:tabs>
        <w:spacing w:line="360" w:lineRule="auto"/>
        <w:ind w:left="1560" w:right="142"/>
        <w:rPr>
          <w:b/>
          <w:sz w:val="32"/>
          <w:szCs w:val="32"/>
          <w:lang w:val="ru-RU"/>
        </w:rPr>
      </w:pPr>
    </w:p>
    <w:p w:rsidR="008D2197" w:rsidRPr="008D2197" w:rsidRDefault="00F825DF" w:rsidP="008D2197">
      <w:pPr>
        <w:tabs>
          <w:tab w:val="left" w:pos="1395"/>
        </w:tabs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</w:r>
      <w:r w:rsidR="008D2197">
        <w:rPr>
          <w:sz w:val="28"/>
          <w:szCs w:val="28"/>
          <w:lang w:val="ru-RU"/>
        </w:rPr>
        <w:t xml:space="preserve">В процессе проектирования программной системы необходимо: </w:t>
      </w:r>
    </w:p>
    <w:p w:rsidR="00F825DF" w:rsidRDefault="008D2197" w:rsidP="00130CE7">
      <w:pPr>
        <w:numPr>
          <w:ilvl w:val="0"/>
          <w:numId w:val="4"/>
        </w:numPr>
        <w:tabs>
          <w:tab w:val="left" w:pos="1395"/>
        </w:tabs>
        <w:spacing w:line="360" w:lineRule="auto"/>
        <w:ind w:right="142"/>
        <w:rPr>
          <w:sz w:val="28"/>
          <w:szCs w:val="28"/>
          <w:lang w:val="ru-RU"/>
        </w:rPr>
      </w:pPr>
      <w:r w:rsidRPr="008D2197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оставить исчерпывающее описание предметной области, которое</w:t>
      </w:r>
    </w:p>
    <w:p w:rsidR="008D2197" w:rsidRPr="008D2197" w:rsidRDefault="008D2197" w:rsidP="00F825DF">
      <w:pPr>
        <w:tabs>
          <w:tab w:val="left" w:pos="1395"/>
        </w:tabs>
        <w:spacing w:line="360" w:lineRule="auto"/>
        <w:ind w:left="1560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будет давать всю необходимую информацию для проектирования структуры бизнес-логики системы и структуры веб-интерфейса</w:t>
      </w:r>
      <w:r w:rsidRPr="008D2197">
        <w:rPr>
          <w:sz w:val="28"/>
          <w:szCs w:val="28"/>
          <w:lang w:val="ru-RU"/>
        </w:rPr>
        <w:t>;</w:t>
      </w:r>
    </w:p>
    <w:p w:rsidR="008D2197" w:rsidRPr="008D2197" w:rsidRDefault="008D2197" w:rsidP="00130CE7">
      <w:pPr>
        <w:numPr>
          <w:ilvl w:val="0"/>
          <w:numId w:val="4"/>
        </w:numPr>
        <w:tabs>
          <w:tab w:val="left" w:pos="1395"/>
        </w:tabs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выявить сущности предметной области, которые впоследствии станут основными частями базы данных и программной системы</w:t>
      </w:r>
      <w:r w:rsidRPr="008D2197">
        <w:rPr>
          <w:sz w:val="28"/>
          <w:szCs w:val="28"/>
          <w:lang w:val="ru-RU"/>
        </w:rPr>
        <w:t>;</w:t>
      </w:r>
    </w:p>
    <w:p w:rsidR="008D2197" w:rsidRPr="004646AD" w:rsidRDefault="004646AD" w:rsidP="00130CE7">
      <w:pPr>
        <w:numPr>
          <w:ilvl w:val="0"/>
          <w:numId w:val="4"/>
        </w:numPr>
        <w:tabs>
          <w:tab w:val="left" w:pos="1395"/>
        </w:tabs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устранить избыточность данных, и привести данные к удобному для обработки виду</w:t>
      </w:r>
      <w:r w:rsidRPr="004646AD">
        <w:rPr>
          <w:sz w:val="28"/>
          <w:szCs w:val="28"/>
          <w:lang w:val="ru-RU"/>
        </w:rPr>
        <w:t>;</w:t>
      </w:r>
    </w:p>
    <w:p w:rsidR="004646AD" w:rsidRPr="004646AD" w:rsidRDefault="004646AD" w:rsidP="00130CE7">
      <w:pPr>
        <w:numPr>
          <w:ilvl w:val="0"/>
          <w:numId w:val="4"/>
        </w:numPr>
        <w:tabs>
          <w:tab w:val="left" w:pos="1395"/>
        </w:tabs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ыполнить функциональную декомпозицию системы, определив возможные действия пользователя</w:t>
      </w:r>
      <w:r w:rsidRPr="004646AD">
        <w:rPr>
          <w:sz w:val="28"/>
          <w:szCs w:val="28"/>
          <w:lang w:val="ru-RU"/>
        </w:rPr>
        <w:t>;</w:t>
      </w:r>
    </w:p>
    <w:p w:rsidR="004646AD" w:rsidRPr="004646AD" w:rsidRDefault="004646AD" w:rsidP="00130CE7">
      <w:pPr>
        <w:numPr>
          <w:ilvl w:val="0"/>
          <w:numId w:val="4"/>
        </w:numPr>
        <w:tabs>
          <w:tab w:val="left" w:pos="1395"/>
        </w:tabs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проектировать структуру бизнес-логики системы, опираясь на функциональную декомпозицию системы</w:t>
      </w:r>
      <w:r w:rsidRPr="004646AD">
        <w:rPr>
          <w:sz w:val="28"/>
          <w:szCs w:val="28"/>
          <w:lang w:val="ru-RU"/>
        </w:rPr>
        <w:t>;</w:t>
      </w:r>
    </w:p>
    <w:p w:rsidR="004646AD" w:rsidRDefault="004646AD" w:rsidP="00130CE7">
      <w:pPr>
        <w:numPr>
          <w:ilvl w:val="0"/>
          <w:numId w:val="4"/>
        </w:numPr>
        <w:tabs>
          <w:tab w:val="left" w:pos="1395"/>
        </w:tabs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 основе функциональной декомпозиции системы, спроектировать веб-интерфейс системы таким образом, чтобы обеспечить максимальное удобство работы пользователя с программной системой</w:t>
      </w:r>
      <w:r w:rsidRPr="004646AD">
        <w:rPr>
          <w:sz w:val="28"/>
          <w:szCs w:val="28"/>
          <w:lang w:val="ru-RU"/>
        </w:rPr>
        <w:t>;</w:t>
      </w:r>
    </w:p>
    <w:p w:rsidR="00ED207A" w:rsidRDefault="00ED207A" w:rsidP="00ED207A">
      <w:pPr>
        <w:tabs>
          <w:tab w:val="left" w:pos="1395"/>
        </w:tabs>
        <w:spacing w:line="360" w:lineRule="auto"/>
        <w:ind w:left="1200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процессе реализации прототипа программной системы необходимо:</w:t>
      </w:r>
    </w:p>
    <w:p w:rsidR="00ED207A" w:rsidRPr="00D57206" w:rsidRDefault="00D57206" w:rsidP="00130CE7">
      <w:pPr>
        <w:numPr>
          <w:ilvl w:val="0"/>
          <w:numId w:val="5"/>
        </w:numPr>
        <w:tabs>
          <w:tab w:val="left" w:pos="1395"/>
        </w:tabs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еализовать бизнес-логику системы, на основе структуры бизнес-логики системы</w:t>
      </w:r>
      <w:r w:rsidRPr="00D57206">
        <w:rPr>
          <w:sz w:val="28"/>
          <w:szCs w:val="28"/>
          <w:lang w:val="ru-RU"/>
        </w:rPr>
        <w:t>;</w:t>
      </w:r>
    </w:p>
    <w:p w:rsidR="00581CA4" w:rsidRDefault="00D57206" w:rsidP="00130CE7">
      <w:pPr>
        <w:numPr>
          <w:ilvl w:val="0"/>
          <w:numId w:val="5"/>
        </w:numPr>
        <w:tabs>
          <w:tab w:val="left" w:pos="1395"/>
        </w:tabs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еализовать веб-интерфейс системы, на основе структуры веб-интерфейса системы</w:t>
      </w:r>
      <w:r w:rsidRPr="00D57206">
        <w:rPr>
          <w:sz w:val="28"/>
          <w:szCs w:val="28"/>
          <w:lang w:val="ru-RU"/>
        </w:rPr>
        <w:t>;</w:t>
      </w:r>
    </w:p>
    <w:p w:rsidR="00D57206" w:rsidRPr="00581CA4" w:rsidRDefault="00D57206" w:rsidP="00130CE7">
      <w:pPr>
        <w:numPr>
          <w:ilvl w:val="0"/>
          <w:numId w:val="5"/>
        </w:numPr>
        <w:tabs>
          <w:tab w:val="left" w:pos="1395"/>
        </w:tabs>
        <w:spacing w:line="360" w:lineRule="auto"/>
        <w:ind w:right="142"/>
        <w:rPr>
          <w:sz w:val="28"/>
          <w:szCs w:val="28"/>
          <w:lang w:val="ru-RU"/>
        </w:rPr>
      </w:pPr>
      <w:r w:rsidRPr="00581CA4">
        <w:rPr>
          <w:sz w:val="28"/>
          <w:szCs w:val="28"/>
          <w:lang w:val="ru-RU"/>
        </w:rPr>
        <w:t>соединить бизнес-логику системы, и веб-интерфейс системы;</w:t>
      </w:r>
    </w:p>
    <w:p w:rsidR="004C0447" w:rsidRDefault="004C0447" w:rsidP="00A218C2">
      <w:pPr>
        <w:pStyle w:val="1"/>
        <w:jc w:val="center"/>
        <w:rPr>
          <w:lang w:val="ru-RU"/>
        </w:rPr>
      </w:pPr>
      <w:r w:rsidRPr="00690464">
        <w:rPr>
          <w:sz w:val="28"/>
          <w:szCs w:val="28"/>
          <w:lang w:val="ru-RU"/>
        </w:rPr>
        <w:br w:type="page"/>
      </w:r>
      <w:bookmarkStart w:id="26" w:name="_Toc374125315"/>
      <w:bookmarkStart w:id="27" w:name="_Toc374125745"/>
      <w:bookmarkStart w:id="28" w:name="_Toc374126488"/>
      <w:bookmarkStart w:id="29" w:name="_Toc374196443"/>
      <w:bookmarkStart w:id="30" w:name="_Toc374225598"/>
      <w:bookmarkStart w:id="31" w:name="_Toc374289448"/>
      <w:bookmarkStart w:id="32" w:name="_Toc376153916"/>
      <w:r w:rsidR="00BC268A" w:rsidRPr="00690464">
        <w:rPr>
          <w:lang w:val="ru-RU"/>
        </w:rPr>
        <w:lastRenderedPageBreak/>
        <w:t>3.</w:t>
      </w:r>
      <w:r w:rsidR="00B07915">
        <w:rPr>
          <w:lang w:val="ru-RU"/>
        </w:rPr>
        <w:t>ОПИСАНИЕ ПРЕДМЕТНОЙ ОБЛАСТИ</w:t>
      </w:r>
      <w:bookmarkEnd w:id="26"/>
      <w:bookmarkEnd w:id="27"/>
      <w:bookmarkEnd w:id="28"/>
      <w:bookmarkEnd w:id="29"/>
      <w:bookmarkEnd w:id="30"/>
      <w:bookmarkEnd w:id="31"/>
      <w:bookmarkEnd w:id="32"/>
    </w:p>
    <w:p w:rsidR="00581CA4" w:rsidRDefault="00581CA4" w:rsidP="00581CA4">
      <w:pPr>
        <w:spacing w:line="360" w:lineRule="auto"/>
        <w:ind w:left="284" w:right="142" w:firstLine="425"/>
        <w:rPr>
          <w:sz w:val="28"/>
          <w:szCs w:val="28"/>
          <w:lang w:val="ru-RU"/>
        </w:rPr>
      </w:pPr>
    </w:p>
    <w:p w:rsidR="00EB2C4A" w:rsidRPr="00EB2C4A" w:rsidRDefault="00EB2C4A" w:rsidP="00EB2C4A">
      <w:pPr>
        <w:ind w:left="142" w:firstLine="720"/>
        <w:rPr>
          <w:color w:val="000000"/>
          <w:sz w:val="28"/>
          <w:szCs w:val="28"/>
          <w:shd w:val="clear" w:color="auto" w:fill="FFFFFF"/>
          <w:lang w:val="ru-RU"/>
        </w:rPr>
      </w:pPr>
      <w:bookmarkStart w:id="33" w:name="_Toc374126489"/>
      <w:bookmarkStart w:id="34" w:name="_Toc374196444"/>
      <w:bookmarkStart w:id="35" w:name="_Toc374225599"/>
      <w:bookmarkStart w:id="36" w:name="_Toc374289449"/>
      <w:r w:rsidRPr="00EB2C4A">
        <w:rPr>
          <w:color w:val="000000"/>
          <w:sz w:val="28"/>
          <w:szCs w:val="28"/>
          <w:shd w:val="clear" w:color="auto" w:fill="FFFFFF"/>
          <w:lang w:val="ru-RU"/>
        </w:rPr>
        <w:t xml:space="preserve">Совсем недавно мы и представить не могли, что такси можно заказать прямо со своего рабочего места или дома даже не снимая трубки телефона. Однако с приходом интернета в наш быт, заказ такси настолько упростился, что это сделать можно в считанные секунды из любой точки мира и все это совершенно бесплатно. Кроме того, заказ такси онлайн очень прост. Сегодня пользоваться интернетом умеет практически любой человек, поэтому зайти на сайт такси и оформить заказ такси занимает несколько десятков секунд. Естественно, что такая простота привлекает клиентов, к тому же многие из них проводят в интернете очень много времени. </w:t>
      </w:r>
    </w:p>
    <w:p w:rsidR="00066C97" w:rsidRPr="00066C97" w:rsidRDefault="00066C97" w:rsidP="00066C97">
      <w:pPr>
        <w:pStyle w:val="1"/>
        <w:jc w:val="center"/>
        <w:rPr>
          <w:lang w:val="ru-RU"/>
        </w:rPr>
      </w:pPr>
      <w:bookmarkStart w:id="37" w:name="_Toc376153917"/>
      <w:r w:rsidRPr="00066C97">
        <w:rPr>
          <w:lang w:val="ru-RU"/>
        </w:rPr>
        <w:t>4.</w:t>
      </w:r>
      <w:r>
        <w:rPr>
          <w:lang w:val="ru-RU"/>
        </w:rPr>
        <w:t>ФУНКЦИОНАЛЬНАЯ ДЕКОМПОЗИЦИЯ СИСТЕМЫ</w:t>
      </w:r>
      <w:bookmarkEnd w:id="33"/>
      <w:bookmarkEnd w:id="34"/>
      <w:bookmarkEnd w:id="35"/>
      <w:bookmarkEnd w:id="36"/>
      <w:bookmarkEnd w:id="37"/>
    </w:p>
    <w:p w:rsidR="005A3C8B" w:rsidRDefault="005A3C8B" w:rsidP="009A5E60">
      <w:pPr>
        <w:tabs>
          <w:tab w:val="left" w:pos="1395"/>
        </w:tabs>
        <w:spacing w:line="360" w:lineRule="auto"/>
        <w:ind w:left="284" w:right="142" w:firstLine="425"/>
        <w:rPr>
          <w:sz w:val="28"/>
          <w:szCs w:val="28"/>
          <w:lang w:val="ru-RU"/>
        </w:rPr>
      </w:pPr>
    </w:p>
    <w:p w:rsidR="003C623B" w:rsidRPr="00690464" w:rsidRDefault="003C623B" w:rsidP="008A0417">
      <w:pPr>
        <w:pStyle w:val="2"/>
        <w:ind w:firstLine="284"/>
        <w:rPr>
          <w:rFonts w:ascii="Cambria" w:hAnsi="Cambria"/>
          <w:lang w:val="ru-RU"/>
        </w:rPr>
      </w:pPr>
      <w:bookmarkStart w:id="38" w:name="_Toc374126490"/>
      <w:bookmarkStart w:id="39" w:name="_Toc374196445"/>
      <w:bookmarkStart w:id="40" w:name="_Toc374225600"/>
      <w:bookmarkStart w:id="41" w:name="_Toc374289450"/>
      <w:bookmarkStart w:id="42" w:name="_Toc376153918"/>
      <w:r w:rsidRPr="00690464">
        <w:rPr>
          <w:rFonts w:ascii="Cambria" w:hAnsi="Cambria"/>
          <w:lang w:val="ru-RU"/>
        </w:rPr>
        <w:t>4.1.Сценарий взаимодействия пользователя с программной системой.</w:t>
      </w:r>
      <w:bookmarkEnd w:id="38"/>
      <w:bookmarkEnd w:id="39"/>
      <w:bookmarkEnd w:id="40"/>
      <w:bookmarkEnd w:id="41"/>
      <w:bookmarkEnd w:id="42"/>
    </w:p>
    <w:p w:rsidR="008A0417" w:rsidRPr="008A0417" w:rsidRDefault="008A0417" w:rsidP="008A0417">
      <w:pPr>
        <w:rPr>
          <w:lang w:val="ru-RU"/>
        </w:rPr>
      </w:pPr>
    </w:p>
    <w:p w:rsidR="003C623B" w:rsidRDefault="003C623B" w:rsidP="003C623B">
      <w:pPr>
        <w:tabs>
          <w:tab w:val="left" w:pos="1395"/>
        </w:tabs>
        <w:spacing w:line="360" w:lineRule="auto"/>
        <w:ind w:left="284" w:right="142" w:firstLine="425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ьзователь взаимодействует с программной системой через веб-сайт, работая с элементами графического интерфейса, следуя инструкциям-указаниям, направляющим пользователя, а также названию разделов. Программная система построена таким образом, что неверное действие пользователя, не приведет к верному ответу системы, и уж тем более к поломке системы. В случае неверного действия пользователь всего лишь получит предупреждающее сообщение, в котором будет информация о том, что он неправильно сделал.</w:t>
      </w:r>
    </w:p>
    <w:p w:rsidR="00D744C9" w:rsidRDefault="00D744C9" w:rsidP="003C623B">
      <w:pPr>
        <w:tabs>
          <w:tab w:val="left" w:pos="1395"/>
        </w:tabs>
        <w:spacing w:line="360" w:lineRule="auto"/>
        <w:ind w:left="284" w:right="142" w:firstLine="425"/>
        <w:rPr>
          <w:sz w:val="28"/>
          <w:szCs w:val="28"/>
          <w:lang w:val="ru-RU"/>
        </w:rPr>
      </w:pPr>
    </w:p>
    <w:p w:rsidR="00D744C9" w:rsidRPr="00B637DB" w:rsidRDefault="00D744C9" w:rsidP="00D744C9">
      <w:pPr>
        <w:pStyle w:val="2"/>
        <w:rPr>
          <w:rFonts w:ascii="Cambria" w:hAnsi="Cambria"/>
          <w:lang w:val="ru-RU"/>
        </w:rPr>
      </w:pPr>
      <w:r w:rsidRPr="00690464">
        <w:rPr>
          <w:rFonts w:ascii="Cambria" w:hAnsi="Cambria"/>
          <w:lang w:val="ru-RU"/>
        </w:rPr>
        <w:t xml:space="preserve">   </w:t>
      </w:r>
      <w:bookmarkStart w:id="43" w:name="_Toc374196446"/>
      <w:bookmarkStart w:id="44" w:name="_Toc374225601"/>
      <w:bookmarkStart w:id="45" w:name="_Toc374289451"/>
      <w:bookmarkStart w:id="46" w:name="_Toc376153919"/>
      <w:r w:rsidRPr="00690464">
        <w:rPr>
          <w:rFonts w:ascii="Cambria" w:hAnsi="Cambria"/>
          <w:lang w:val="ru-RU"/>
        </w:rPr>
        <w:t xml:space="preserve">4.2. </w:t>
      </w:r>
      <w:bookmarkEnd w:id="43"/>
      <w:bookmarkEnd w:id="44"/>
      <w:bookmarkEnd w:id="45"/>
      <w:r w:rsidR="00B637DB">
        <w:rPr>
          <w:rFonts w:ascii="Cambria" w:hAnsi="Cambria"/>
          <w:lang w:val="ru-RU"/>
        </w:rPr>
        <w:t>Оформление онлайн-заказа для вызова такси.</w:t>
      </w:r>
      <w:bookmarkEnd w:id="46"/>
    </w:p>
    <w:p w:rsidR="00D744C9" w:rsidRDefault="00D744C9" w:rsidP="00D744C9">
      <w:pPr>
        <w:rPr>
          <w:b/>
          <w:lang w:val="ru-RU"/>
        </w:rPr>
      </w:pPr>
    </w:p>
    <w:p w:rsidR="00D744C9" w:rsidRDefault="00D744C9" w:rsidP="00D744C9">
      <w:pPr>
        <w:spacing w:line="360" w:lineRule="auto"/>
        <w:ind w:left="284" w:right="142"/>
        <w:rPr>
          <w:sz w:val="28"/>
          <w:lang w:val="ru-RU"/>
        </w:rPr>
      </w:pPr>
      <w:r>
        <w:rPr>
          <w:b/>
          <w:lang w:val="ru-RU"/>
        </w:rPr>
        <w:tab/>
      </w:r>
      <w:r>
        <w:rPr>
          <w:sz w:val="28"/>
          <w:lang w:val="ru-RU"/>
        </w:rPr>
        <w:t>Пользователь находится на ве</w:t>
      </w:r>
      <w:r w:rsidR="00B637DB">
        <w:rPr>
          <w:sz w:val="28"/>
          <w:lang w:val="ru-RU"/>
        </w:rPr>
        <w:t xml:space="preserve">б-сайте, и переходит в один из </w:t>
      </w:r>
      <w:r w:rsidR="00B637DB" w:rsidRPr="00B637DB">
        <w:rPr>
          <w:sz w:val="28"/>
          <w:lang w:val="ru-RU"/>
        </w:rPr>
        <w:t>3</w:t>
      </w:r>
      <w:r>
        <w:rPr>
          <w:sz w:val="28"/>
          <w:lang w:val="ru-RU"/>
        </w:rPr>
        <w:t xml:space="preserve"> главных раздело</w:t>
      </w:r>
      <w:r w:rsidR="00B637DB">
        <w:rPr>
          <w:sz w:val="28"/>
          <w:lang w:val="ru-RU"/>
        </w:rPr>
        <w:t>в, под названием «Для клиентов</w:t>
      </w:r>
      <w:r>
        <w:rPr>
          <w:sz w:val="28"/>
          <w:lang w:val="ru-RU"/>
        </w:rPr>
        <w:t>», которые находятся в верхней части страницы, и попадает на</w:t>
      </w:r>
      <w:r w:rsidR="00B637DB">
        <w:rPr>
          <w:sz w:val="28"/>
          <w:lang w:val="ru-RU"/>
        </w:rPr>
        <w:t xml:space="preserve"> страницу, на которой пользователю предлагается возможность осуществить заказ такси онлайн.</w:t>
      </w:r>
    </w:p>
    <w:p w:rsidR="00D744C9" w:rsidRDefault="00D744C9" w:rsidP="00D744C9">
      <w:pPr>
        <w:spacing w:line="360" w:lineRule="auto"/>
        <w:ind w:left="284" w:right="142"/>
        <w:rPr>
          <w:sz w:val="28"/>
          <w:lang w:val="ru-RU"/>
        </w:rPr>
      </w:pPr>
    </w:p>
    <w:p w:rsidR="00B637DB" w:rsidRDefault="00B637DB" w:rsidP="00D744C9">
      <w:pPr>
        <w:spacing w:line="360" w:lineRule="auto"/>
        <w:ind w:left="284" w:right="142"/>
        <w:rPr>
          <w:sz w:val="28"/>
          <w:lang w:val="ru-RU"/>
        </w:rPr>
      </w:pPr>
    </w:p>
    <w:p w:rsidR="00D744C9" w:rsidRPr="00690464" w:rsidRDefault="00D744C9" w:rsidP="00D744C9">
      <w:pPr>
        <w:pStyle w:val="2"/>
        <w:rPr>
          <w:rFonts w:ascii="Cambria" w:hAnsi="Cambria"/>
          <w:lang w:val="ru-RU"/>
        </w:rPr>
      </w:pPr>
      <w:r w:rsidRPr="00690464">
        <w:rPr>
          <w:rFonts w:ascii="Cambria" w:hAnsi="Cambria"/>
          <w:lang w:val="ru-RU"/>
        </w:rPr>
        <w:lastRenderedPageBreak/>
        <w:t xml:space="preserve">  </w:t>
      </w:r>
      <w:bookmarkStart w:id="47" w:name="_Toc374196447"/>
      <w:bookmarkStart w:id="48" w:name="_Toc374225602"/>
      <w:bookmarkStart w:id="49" w:name="_Toc374289452"/>
      <w:bookmarkStart w:id="50" w:name="_Toc376153920"/>
      <w:r w:rsidRPr="00690464">
        <w:rPr>
          <w:rFonts w:ascii="Cambria" w:hAnsi="Cambria"/>
          <w:lang w:val="ru-RU"/>
        </w:rPr>
        <w:t xml:space="preserve">4.3. </w:t>
      </w:r>
      <w:r w:rsidR="00816EED">
        <w:rPr>
          <w:rFonts w:ascii="Cambria" w:hAnsi="Cambria"/>
          <w:lang w:val="ru-RU"/>
        </w:rPr>
        <w:t>Просмотр информаци о существующих заказах</w:t>
      </w:r>
      <w:r w:rsidRPr="00690464">
        <w:rPr>
          <w:rFonts w:ascii="Cambria" w:hAnsi="Cambria"/>
          <w:lang w:val="ru-RU"/>
        </w:rPr>
        <w:t>.</w:t>
      </w:r>
      <w:bookmarkEnd w:id="47"/>
      <w:bookmarkEnd w:id="48"/>
      <w:bookmarkEnd w:id="49"/>
      <w:bookmarkEnd w:id="50"/>
    </w:p>
    <w:p w:rsidR="00D744C9" w:rsidRDefault="00D744C9" w:rsidP="00D744C9">
      <w:pPr>
        <w:rPr>
          <w:lang w:val="ru-RU"/>
        </w:rPr>
      </w:pPr>
    </w:p>
    <w:p w:rsidR="006430A5" w:rsidRDefault="00D744C9" w:rsidP="00816EED">
      <w:pPr>
        <w:spacing w:line="360" w:lineRule="auto"/>
        <w:ind w:left="284" w:right="142" w:firstLine="425"/>
        <w:rPr>
          <w:sz w:val="28"/>
          <w:szCs w:val="28"/>
          <w:lang w:val="ru-RU"/>
        </w:rPr>
      </w:pPr>
      <w:r>
        <w:rPr>
          <w:lang w:val="ru-RU"/>
        </w:rPr>
        <w:tab/>
      </w:r>
      <w:r>
        <w:rPr>
          <w:sz w:val="28"/>
          <w:szCs w:val="28"/>
          <w:lang w:val="ru-RU"/>
        </w:rPr>
        <w:t>Пользователь находится на ве</w:t>
      </w:r>
      <w:r w:rsidR="00816EED">
        <w:rPr>
          <w:sz w:val="28"/>
          <w:szCs w:val="28"/>
          <w:lang w:val="ru-RU"/>
        </w:rPr>
        <w:t>б-сайте, и переходит в один из 3</w:t>
      </w:r>
      <w:r>
        <w:rPr>
          <w:sz w:val="28"/>
          <w:szCs w:val="28"/>
          <w:lang w:val="ru-RU"/>
        </w:rPr>
        <w:t xml:space="preserve"> главных разделов, под названием «</w:t>
      </w:r>
      <w:r w:rsidR="00816EED">
        <w:rPr>
          <w:sz w:val="28"/>
          <w:szCs w:val="28"/>
          <w:lang w:val="ru-RU"/>
        </w:rPr>
        <w:t>Для таксистов»,</w:t>
      </w:r>
      <w:r w:rsidR="00816EED" w:rsidRPr="00816EED">
        <w:rPr>
          <w:sz w:val="28"/>
          <w:szCs w:val="28"/>
          <w:lang w:val="ru-RU"/>
        </w:rPr>
        <w:t xml:space="preserve"> </w:t>
      </w:r>
      <w:r w:rsidR="00816EED">
        <w:rPr>
          <w:sz w:val="28"/>
          <w:szCs w:val="28"/>
          <w:lang w:val="ru-RU"/>
        </w:rPr>
        <w:t xml:space="preserve">находятся в верхней части страницы.При условии, что пользователь авторизовался, как таксист,он получает доступ к данному разделу.В разделе «Для таксистов» </w:t>
      </w:r>
      <w:r>
        <w:rPr>
          <w:sz w:val="28"/>
          <w:szCs w:val="28"/>
          <w:lang w:val="ru-RU"/>
        </w:rPr>
        <w:t xml:space="preserve">размещена информация о </w:t>
      </w:r>
      <w:r w:rsidR="00816EED">
        <w:rPr>
          <w:sz w:val="28"/>
          <w:szCs w:val="28"/>
          <w:lang w:val="ru-RU"/>
        </w:rPr>
        <w:t>существующих заказах, а также реализована возможность выполнения одного из них.</w:t>
      </w:r>
    </w:p>
    <w:p w:rsidR="006430A5" w:rsidRPr="00690464" w:rsidRDefault="006430A5" w:rsidP="006430A5">
      <w:pPr>
        <w:pStyle w:val="2"/>
        <w:rPr>
          <w:rFonts w:ascii="Cambria" w:hAnsi="Cambria"/>
          <w:lang w:val="ru-RU"/>
        </w:rPr>
      </w:pPr>
      <w:r w:rsidRPr="00690464">
        <w:rPr>
          <w:rFonts w:ascii="Cambria" w:hAnsi="Cambria"/>
          <w:lang w:val="ru-RU"/>
        </w:rPr>
        <w:t xml:space="preserve">  </w:t>
      </w:r>
      <w:bookmarkStart w:id="51" w:name="_Toc374196448"/>
      <w:bookmarkStart w:id="52" w:name="_Toc374225603"/>
      <w:bookmarkStart w:id="53" w:name="_Toc374289453"/>
      <w:bookmarkStart w:id="54" w:name="_Toc376153921"/>
      <w:r w:rsidRPr="00690464">
        <w:rPr>
          <w:rFonts w:ascii="Cambria" w:hAnsi="Cambria"/>
          <w:lang w:val="ru-RU"/>
        </w:rPr>
        <w:t xml:space="preserve">4.4. Просмотр информации о </w:t>
      </w:r>
      <w:r w:rsidR="00816EED">
        <w:rPr>
          <w:rFonts w:ascii="Cambria" w:hAnsi="Cambria"/>
          <w:lang w:val="ru-RU"/>
        </w:rPr>
        <w:t>существуюших таксистах и их машинах</w:t>
      </w:r>
      <w:r w:rsidRPr="00690464">
        <w:rPr>
          <w:rFonts w:ascii="Cambria" w:hAnsi="Cambria"/>
          <w:lang w:val="ru-RU"/>
        </w:rPr>
        <w:t>.</w:t>
      </w:r>
      <w:bookmarkEnd w:id="51"/>
      <w:bookmarkEnd w:id="52"/>
      <w:bookmarkEnd w:id="53"/>
      <w:bookmarkEnd w:id="54"/>
    </w:p>
    <w:p w:rsidR="006430A5" w:rsidRDefault="006430A5" w:rsidP="006430A5">
      <w:pPr>
        <w:rPr>
          <w:lang w:val="ru-RU"/>
        </w:rPr>
      </w:pPr>
    </w:p>
    <w:p w:rsidR="00061767" w:rsidRDefault="006430A5" w:rsidP="00816EED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lang w:val="ru-RU"/>
        </w:rPr>
        <w:tab/>
      </w:r>
      <w:r>
        <w:rPr>
          <w:sz w:val="28"/>
          <w:szCs w:val="28"/>
          <w:lang w:val="ru-RU"/>
        </w:rPr>
        <w:t>Пользователь находится на в</w:t>
      </w:r>
      <w:r w:rsidR="00816EED">
        <w:rPr>
          <w:sz w:val="28"/>
          <w:szCs w:val="28"/>
          <w:lang w:val="ru-RU"/>
        </w:rPr>
        <w:t>еб-сайте, и переходит в один из 3</w:t>
      </w:r>
      <w:r>
        <w:rPr>
          <w:sz w:val="28"/>
          <w:szCs w:val="28"/>
          <w:lang w:val="ru-RU"/>
        </w:rPr>
        <w:t xml:space="preserve"> главных разделов, под названием «</w:t>
      </w:r>
      <w:r w:rsidR="00816EED">
        <w:rPr>
          <w:sz w:val="28"/>
          <w:szCs w:val="28"/>
          <w:lang w:val="ru-RU"/>
        </w:rPr>
        <w:t>Для администраторов</w:t>
      </w:r>
      <w:r>
        <w:rPr>
          <w:sz w:val="28"/>
          <w:szCs w:val="28"/>
          <w:lang w:val="ru-RU"/>
        </w:rPr>
        <w:t>», которые нах</w:t>
      </w:r>
      <w:r w:rsidR="00816EED">
        <w:rPr>
          <w:sz w:val="28"/>
          <w:szCs w:val="28"/>
          <w:lang w:val="ru-RU"/>
        </w:rPr>
        <w:t>одятся в верхней части страницы.</w:t>
      </w:r>
      <w:r w:rsidR="00816EED" w:rsidRPr="00816EED">
        <w:rPr>
          <w:sz w:val="28"/>
          <w:szCs w:val="28"/>
          <w:lang w:val="ru-RU"/>
        </w:rPr>
        <w:t xml:space="preserve"> </w:t>
      </w:r>
      <w:r w:rsidR="00816EED">
        <w:rPr>
          <w:sz w:val="28"/>
          <w:szCs w:val="28"/>
          <w:lang w:val="ru-RU"/>
        </w:rPr>
        <w:t>При условии, что пользователь авторизовался, как администратор,он получает доступ к данному разделу</w:t>
      </w:r>
      <w:r>
        <w:rPr>
          <w:sz w:val="28"/>
          <w:szCs w:val="28"/>
          <w:lang w:val="ru-RU"/>
        </w:rPr>
        <w:t xml:space="preserve"> и попадает на страницу, на которой размещена информация о </w:t>
      </w:r>
      <w:r w:rsidR="00816EED">
        <w:rPr>
          <w:sz w:val="28"/>
          <w:szCs w:val="28"/>
          <w:lang w:val="ru-RU"/>
        </w:rPr>
        <w:t>работающих таксистах, а также об их машинах, реализована возможность добавления нового таксиста, удаление уже существующего, а также редактирование информации о машине или таксисте.а</w:t>
      </w:r>
    </w:p>
    <w:p w:rsidR="00061767" w:rsidRPr="00690464" w:rsidRDefault="00061767" w:rsidP="00061767">
      <w:pPr>
        <w:pStyle w:val="2"/>
        <w:rPr>
          <w:rFonts w:ascii="Cambria" w:hAnsi="Cambria"/>
          <w:lang w:val="ru-RU"/>
        </w:rPr>
      </w:pPr>
      <w:r w:rsidRPr="00690464">
        <w:rPr>
          <w:rFonts w:ascii="Cambria" w:hAnsi="Cambria"/>
          <w:lang w:val="ru-RU"/>
        </w:rPr>
        <w:t xml:space="preserve">  </w:t>
      </w:r>
      <w:bookmarkStart w:id="55" w:name="_Toc374196455"/>
      <w:bookmarkStart w:id="56" w:name="_Toc374225610"/>
      <w:bookmarkStart w:id="57" w:name="_Toc374289460"/>
      <w:bookmarkStart w:id="58" w:name="_Toc376153922"/>
      <w:r w:rsidR="00816EED">
        <w:rPr>
          <w:rFonts w:ascii="Cambria" w:hAnsi="Cambria"/>
          <w:lang w:val="ru-RU"/>
        </w:rPr>
        <w:t xml:space="preserve">4.5 </w:t>
      </w:r>
      <w:r w:rsidRPr="00690464">
        <w:rPr>
          <w:rFonts w:ascii="Cambria" w:hAnsi="Cambria"/>
          <w:lang w:val="ru-RU"/>
        </w:rPr>
        <w:t>Авторизация.</w:t>
      </w:r>
      <w:bookmarkEnd w:id="55"/>
      <w:bookmarkEnd w:id="56"/>
      <w:bookmarkEnd w:id="57"/>
      <w:bookmarkEnd w:id="58"/>
    </w:p>
    <w:p w:rsidR="008D6721" w:rsidRDefault="008D6721" w:rsidP="008D6721">
      <w:pPr>
        <w:rPr>
          <w:lang w:val="ru-RU"/>
        </w:rPr>
      </w:pPr>
    </w:p>
    <w:p w:rsidR="008D6721" w:rsidRPr="00060E15" w:rsidRDefault="008D6721" w:rsidP="008D6721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lang w:val="ru-RU"/>
        </w:rPr>
        <w:tab/>
      </w:r>
      <w:r>
        <w:rPr>
          <w:sz w:val="28"/>
          <w:szCs w:val="28"/>
          <w:lang w:val="ru-RU"/>
        </w:rPr>
        <w:t>Под главным меню, находящимся в верхней части страницы, находится панель авторизации. При вводе данных в поля «Логин» и «Пароль» и нажатии кнопки «Авторизоваться», происходит авторизация пользователя в системе. После авторизации устанавливается личность пользователя, на панели авторизации пишется приветствие авторизовавшемуся пользователю</w:t>
      </w:r>
      <w:r w:rsidR="00060E15" w:rsidRPr="00060E15">
        <w:rPr>
          <w:sz w:val="28"/>
          <w:szCs w:val="28"/>
          <w:lang w:val="ru-RU"/>
        </w:rPr>
        <w:t>.</w:t>
      </w:r>
    </w:p>
    <w:p w:rsidR="00A43627" w:rsidRDefault="0029682C" w:rsidP="00E72D1B">
      <w:pPr>
        <w:pStyle w:val="1"/>
        <w:jc w:val="center"/>
        <w:rPr>
          <w:lang w:val="ru-RU"/>
        </w:rPr>
      </w:pPr>
      <w:r w:rsidRPr="008D60C8">
        <w:rPr>
          <w:lang w:val="ru-RU"/>
        </w:rPr>
        <w:br w:type="page"/>
      </w:r>
      <w:bookmarkStart w:id="59" w:name="_Toc374196456"/>
      <w:bookmarkStart w:id="60" w:name="_Toc374225611"/>
      <w:bookmarkStart w:id="61" w:name="_Toc374289461"/>
      <w:bookmarkStart w:id="62" w:name="_Toc376153923"/>
      <w:r w:rsidRPr="008D60C8">
        <w:rPr>
          <w:lang w:val="ru-RU"/>
        </w:rPr>
        <w:lastRenderedPageBreak/>
        <w:t>5.СТРУКТУРА БАЗЫ ДАННЫХ</w:t>
      </w:r>
      <w:bookmarkEnd w:id="59"/>
      <w:bookmarkEnd w:id="60"/>
      <w:bookmarkEnd w:id="61"/>
      <w:bookmarkEnd w:id="62"/>
    </w:p>
    <w:p w:rsidR="00E72D1B" w:rsidRDefault="00E72D1B" w:rsidP="00E72D1B">
      <w:pPr>
        <w:spacing w:line="360" w:lineRule="auto"/>
        <w:ind w:left="284" w:right="142"/>
        <w:contextualSpacing/>
        <w:rPr>
          <w:lang w:val="ru-RU"/>
        </w:rPr>
      </w:pPr>
    </w:p>
    <w:p w:rsidR="00836385" w:rsidRPr="006B106C" w:rsidRDefault="00836385" w:rsidP="00836385">
      <w:pPr>
        <w:pStyle w:val="2"/>
        <w:rPr>
          <w:rFonts w:ascii="Cambria" w:hAnsi="Cambria"/>
          <w:lang w:val="ru-RU"/>
        </w:rPr>
      </w:pPr>
      <w:r w:rsidRPr="006B106C">
        <w:rPr>
          <w:rFonts w:ascii="Cambria" w:hAnsi="Cambria"/>
          <w:lang w:val="ru-RU"/>
        </w:rPr>
        <w:t xml:space="preserve">  </w:t>
      </w:r>
      <w:bookmarkStart w:id="63" w:name="_Toc374196457"/>
      <w:bookmarkStart w:id="64" w:name="_Toc374225612"/>
      <w:bookmarkStart w:id="65" w:name="_Toc374289462"/>
      <w:bookmarkStart w:id="66" w:name="_Toc376153924"/>
      <w:r w:rsidRPr="006B106C">
        <w:rPr>
          <w:rFonts w:ascii="Cambria" w:hAnsi="Cambria"/>
          <w:lang w:val="ru-RU"/>
        </w:rPr>
        <w:t>5.1. Построение структуры базы данных.</w:t>
      </w:r>
      <w:bookmarkEnd w:id="63"/>
      <w:bookmarkEnd w:id="64"/>
      <w:bookmarkEnd w:id="65"/>
      <w:bookmarkEnd w:id="66"/>
    </w:p>
    <w:p w:rsidR="003C4173" w:rsidRPr="003C4173" w:rsidRDefault="003C4173" w:rsidP="003C4173">
      <w:pPr>
        <w:rPr>
          <w:lang w:val="ru-RU"/>
        </w:rPr>
      </w:pPr>
    </w:p>
    <w:p w:rsidR="00EB2C4A" w:rsidRPr="00C40711" w:rsidRDefault="00EB2C4A" w:rsidP="00EB2C4A">
      <w:pPr>
        <w:spacing w:line="360" w:lineRule="auto"/>
        <w:ind w:left="567" w:right="142"/>
        <w:rPr>
          <w:sz w:val="28"/>
          <w:szCs w:val="28"/>
        </w:rPr>
      </w:pPr>
      <w:r>
        <w:rPr>
          <w:sz w:val="28"/>
          <w:szCs w:val="28"/>
        </w:rPr>
        <w:t>Таблица «Группы»:</w:t>
      </w:r>
    </w:p>
    <w:p w:rsidR="00EB2C4A" w:rsidRDefault="00EB2C4A" w:rsidP="00EB2C4A">
      <w:pPr>
        <w:pStyle w:val="af3"/>
        <w:numPr>
          <w:ilvl w:val="0"/>
          <w:numId w:val="20"/>
        </w:numPr>
        <w:spacing w:line="360" w:lineRule="auto"/>
        <w:ind w:left="567" w:right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звание группы. Тип </w:t>
      </w:r>
      <w:r>
        <w:rPr>
          <w:rFonts w:ascii="Times New Roman" w:hAnsi="Times New Roman"/>
          <w:sz w:val="28"/>
          <w:szCs w:val="28"/>
          <w:lang w:val="en-US"/>
        </w:rPr>
        <w:t>NVARCHAR</w:t>
      </w:r>
      <w:r w:rsidRPr="00DE5BF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– набор символов (букв), представляющих собой название группы. </w:t>
      </w:r>
      <w:r>
        <w:rPr>
          <w:rFonts w:ascii="Times New Roman" w:hAnsi="Times New Roman"/>
          <w:sz w:val="28"/>
          <w:szCs w:val="28"/>
          <w:lang w:val="en-US"/>
        </w:rPr>
        <w:t>Not</w:t>
      </w:r>
      <w:r w:rsidRPr="006E37D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null</w:t>
      </w:r>
      <w:r w:rsidRPr="006E37D8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поле не может быть пустым, т.к. любая группа должна иметь название.</w:t>
      </w:r>
    </w:p>
    <w:p w:rsidR="00EB2C4A" w:rsidRPr="009C1E4A" w:rsidRDefault="00EB2C4A" w:rsidP="00EB2C4A">
      <w:pPr>
        <w:pStyle w:val="af3"/>
        <w:numPr>
          <w:ilvl w:val="0"/>
          <w:numId w:val="20"/>
        </w:numPr>
        <w:spacing w:line="360" w:lineRule="auto"/>
        <w:ind w:left="567" w:right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писание группы. Тип </w:t>
      </w:r>
      <w:r>
        <w:rPr>
          <w:rFonts w:ascii="Times New Roman" w:hAnsi="Times New Roman"/>
          <w:sz w:val="28"/>
          <w:szCs w:val="28"/>
          <w:lang w:val="en-US"/>
        </w:rPr>
        <w:t>NVARCHAR</w:t>
      </w:r>
      <w:r w:rsidRPr="006E37D8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набор символов (букв), представляющих собой краткое описание группы. </w:t>
      </w:r>
      <w:r>
        <w:rPr>
          <w:rFonts w:ascii="Times New Roman" w:hAnsi="Times New Roman"/>
          <w:sz w:val="28"/>
          <w:szCs w:val="28"/>
          <w:lang w:val="en-US"/>
        </w:rPr>
        <w:t>Not</w:t>
      </w:r>
      <w:r w:rsidRPr="006E37D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null</w:t>
      </w:r>
      <w:r w:rsidRPr="006E37D8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поле не может быть пустым, т.к. любая группа должна иметь краткое описание. Связь «Группы-Пользователи групп» один-ко-многим.</w:t>
      </w:r>
    </w:p>
    <w:p w:rsidR="00EB2C4A" w:rsidRDefault="00EB2C4A" w:rsidP="00EB2C4A">
      <w:pPr>
        <w:pStyle w:val="af3"/>
        <w:spacing w:line="360" w:lineRule="auto"/>
        <w:ind w:left="567" w:right="142"/>
        <w:rPr>
          <w:rFonts w:ascii="Times New Roman" w:hAnsi="Times New Roman"/>
          <w:sz w:val="28"/>
          <w:szCs w:val="28"/>
        </w:rPr>
      </w:pPr>
    </w:p>
    <w:p w:rsidR="00EB2C4A" w:rsidRPr="00DE5BFA" w:rsidRDefault="00EB2C4A" w:rsidP="00EB2C4A">
      <w:pPr>
        <w:spacing w:line="360" w:lineRule="auto"/>
        <w:ind w:left="567" w:right="142"/>
        <w:rPr>
          <w:sz w:val="28"/>
          <w:szCs w:val="28"/>
        </w:rPr>
      </w:pPr>
      <w:r w:rsidRPr="00DE5BFA">
        <w:rPr>
          <w:sz w:val="28"/>
          <w:szCs w:val="28"/>
        </w:rPr>
        <w:t>Таблица «</w:t>
      </w:r>
      <w:r>
        <w:rPr>
          <w:sz w:val="28"/>
          <w:szCs w:val="28"/>
        </w:rPr>
        <w:t>Пользователи групп</w:t>
      </w:r>
      <w:r w:rsidRPr="00DE5BFA">
        <w:rPr>
          <w:sz w:val="28"/>
          <w:szCs w:val="28"/>
        </w:rPr>
        <w:t>»:</w:t>
      </w:r>
    </w:p>
    <w:p w:rsidR="00EB2C4A" w:rsidRPr="00EB2C4A" w:rsidRDefault="00EB2C4A" w:rsidP="00EB2C4A">
      <w:pPr>
        <w:spacing w:line="360" w:lineRule="auto"/>
        <w:ind w:left="567" w:right="142"/>
        <w:rPr>
          <w:sz w:val="28"/>
          <w:szCs w:val="28"/>
          <w:lang w:val="ru-RU"/>
        </w:rPr>
      </w:pPr>
      <w:r w:rsidRPr="00EB2C4A">
        <w:rPr>
          <w:sz w:val="28"/>
          <w:szCs w:val="28"/>
          <w:lang w:val="ru-RU"/>
        </w:rPr>
        <w:t>Является связывающей таблицей ,между таблицами: «Пользователи» и «Группы»</w:t>
      </w:r>
    </w:p>
    <w:p w:rsidR="00EB2C4A" w:rsidRPr="00EB2C4A" w:rsidRDefault="00EB2C4A" w:rsidP="00EB2C4A">
      <w:pPr>
        <w:spacing w:line="360" w:lineRule="auto"/>
        <w:ind w:left="567" w:right="142"/>
        <w:rPr>
          <w:sz w:val="28"/>
          <w:szCs w:val="28"/>
          <w:lang w:val="ru-RU"/>
        </w:rPr>
      </w:pPr>
    </w:p>
    <w:p w:rsidR="00EB2C4A" w:rsidRPr="00EB2C4A" w:rsidRDefault="00EB2C4A" w:rsidP="00EB2C4A">
      <w:pPr>
        <w:spacing w:line="360" w:lineRule="auto"/>
        <w:ind w:left="567" w:right="142"/>
        <w:rPr>
          <w:sz w:val="28"/>
          <w:szCs w:val="28"/>
          <w:lang w:val="ru-RU"/>
        </w:rPr>
      </w:pPr>
    </w:p>
    <w:p w:rsidR="00EB2C4A" w:rsidRPr="0015004B" w:rsidRDefault="00EB2C4A" w:rsidP="00EB2C4A">
      <w:pPr>
        <w:spacing w:line="360" w:lineRule="auto"/>
        <w:ind w:left="567" w:right="142"/>
        <w:rPr>
          <w:sz w:val="28"/>
          <w:szCs w:val="28"/>
        </w:rPr>
      </w:pPr>
      <w:r>
        <w:rPr>
          <w:sz w:val="28"/>
          <w:szCs w:val="28"/>
        </w:rPr>
        <w:t>Таблица «Пользователи»:</w:t>
      </w:r>
    </w:p>
    <w:p w:rsidR="00EB2C4A" w:rsidRDefault="00EB2C4A" w:rsidP="00EB2C4A">
      <w:pPr>
        <w:pStyle w:val="af3"/>
        <w:numPr>
          <w:ilvl w:val="0"/>
          <w:numId w:val="21"/>
        </w:numPr>
        <w:spacing w:line="360" w:lineRule="auto"/>
        <w:ind w:left="567" w:right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Логин. Тип </w:t>
      </w:r>
      <w:r>
        <w:rPr>
          <w:rFonts w:ascii="Times New Roman" w:hAnsi="Times New Roman"/>
          <w:sz w:val="28"/>
          <w:szCs w:val="28"/>
          <w:lang w:val="en-US"/>
        </w:rPr>
        <w:t>NVARCHAR</w:t>
      </w:r>
      <w:r w:rsidRPr="005347EA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тип, Тип </w:t>
      </w:r>
      <w:r>
        <w:rPr>
          <w:rFonts w:ascii="Times New Roman" w:hAnsi="Times New Roman"/>
          <w:sz w:val="28"/>
          <w:szCs w:val="28"/>
          <w:lang w:val="en-US"/>
        </w:rPr>
        <w:t>NVARCHAR</w:t>
      </w:r>
      <w:r w:rsidRPr="006E37D8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набор символов (букв), представляющих собой логин пользователя. </w:t>
      </w:r>
      <w:r>
        <w:rPr>
          <w:rFonts w:ascii="Times New Roman" w:hAnsi="Times New Roman"/>
          <w:sz w:val="28"/>
          <w:szCs w:val="28"/>
          <w:lang w:val="en-US"/>
        </w:rPr>
        <w:t>Not</w:t>
      </w:r>
      <w:r w:rsidRPr="005347E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null</w:t>
      </w:r>
      <w:r w:rsidRPr="005347EA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поле не может быть пустым, т.к. любой пользователь должен иметь логин.</w:t>
      </w:r>
    </w:p>
    <w:p w:rsidR="00EB2C4A" w:rsidRDefault="00EB2C4A" w:rsidP="00EB2C4A">
      <w:pPr>
        <w:pStyle w:val="af3"/>
        <w:numPr>
          <w:ilvl w:val="0"/>
          <w:numId w:val="21"/>
        </w:numPr>
        <w:spacing w:line="360" w:lineRule="auto"/>
        <w:ind w:left="567" w:right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мя. Тип </w:t>
      </w:r>
      <w:r>
        <w:rPr>
          <w:rFonts w:ascii="Times New Roman" w:hAnsi="Times New Roman"/>
          <w:sz w:val="28"/>
          <w:szCs w:val="28"/>
          <w:lang w:val="en-US"/>
        </w:rPr>
        <w:t>NVARCHAR</w:t>
      </w:r>
      <w:r w:rsidRPr="005347EA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тип, Тип </w:t>
      </w:r>
      <w:r>
        <w:rPr>
          <w:rFonts w:ascii="Times New Roman" w:hAnsi="Times New Roman"/>
          <w:sz w:val="28"/>
          <w:szCs w:val="28"/>
          <w:lang w:val="en-US"/>
        </w:rPr>
        <w:t>NVARCHAR</w:t>
      </w:r>
      <w:r w:rsidRPr="006E37D8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набор символов (букв), представляющих собой имя пользователя. </w:t>
      </w:r>
      <w:r>
        <w:rPr>
          <w:rFonts w:ascii="Times New Roman" w:hAnsi="Times New Roman"/>
          <w:sz w:val="28"/>
          <w:szCs w:val="28"/>
          <w:lang w:val="en-US"/>
        </w:rPr>
        <w:t>Not</w:t>
      </w:r>
      <w:r w:rsidRPr="005347E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null</w:t>
      </w:r>
      <w:r w:rsidRPr="005347EA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поле не может быть пустым, т.к. каждый пользователь должен иметь имя.</w:t>
      </w:r>
    </w:p>
    <w:p w:rsidR="00EB2C4A" w:rsidRDefault="00EB2C4A" w:rsidP="00EB2C4A">
      <w:pPr>
        <w:pStyle w:val="af3"/>
        <w:numPr>
          <w:ilvl w:val="0"/>
          <w:numId w:val="21"/>
        </w:numPr>
        <w:spacing w:line="360" w:lineRule="auto"/>
        <w:ind w:left="567" w:right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амилия. Тип </w:t>
      </w:r>
      <w:r>
        <w:rPr>
          <w:rFonts w:ascii="Times New Roman" w:hAnsi="Times New Roman"/>
          <w:sz w:val="28"/>
          <w:szCs w:val="28"/>
          <w:lang w:val="en-US"/>
        </w:rPr>
        <w:t>NVARCHAR</w:t>
      </w:r>
      <w:r w:rsidRPr="005347EA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тип, Тип </w:t>
      </w:r>
      <w:r>
        <w:rPr>
          <w:rFonts w:ascii="Times New Roman" w:hAnsi="Times New Roman"/>
          <w:sz w:val="28"/>
          <w:szCs w:val="28"/>
          <w:lang w:val="en-US"/>
        </w:rPr>
        <w:t>NVARCHAR</w:t>
      </w:r>
      <w:r w:rsidRPr="006E37D8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набор символов (букв), представляющих собой фамилию пользователя. </w:t>
      </w:r>
      <w:r>
        <w:rPr>
          <w:rFonts w:ascii="Times New Roman" w:hAnsi="Times New Roman"/>
          <w:sz w:val="28"/>
          <w:szCs w:val="28"/>
          <w:lang w:val="en-US"/>
        </w:rPr>
        <w:t>Not</w:t>
      </w:r>
      <w:r w:rsidRPr="005347E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null</w:t>
      </w:r>
      <w:r w:rsidRPr="005347EA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поле не может быть пустым, т.к. каждый пользователь должен иметь фамилию.</w:t>
      </w:r>
    </w:p>
    <w:p w:rsidR="00EB2C4A" w:rsidRDefault="00EB2C4A" w:rsidP="00EB2C4A">
      <w:pPr>
        <w:pStyle w:val="af3"/>
        <w:numPr>
          <w:ilvl w:val="0"/>
          <w:numId w:val="21"/>
        </w:numPr>
        <w:spacing w:line="360" w:lineRule="auto"/>
        <w:ind w:left="567" w:right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Отчество. Тип </w:t>
      </w:r>
      <w:r>
        <w:rPr>
          <w:rFonts w:ascii="Times New Roman" w:hAnsi="Times New Roman"/>
          <w:sz w:val="28"/>
          <w:szCs w:val="28"/>
          <w:lang w:val="en-US"/>
        </w:rPr>
        <w:t>NVARCHAR</w:t>
      </w:r>
      <w:r w:rsidRPr="005347EA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тип, Тип </w:t>
      </w:r>
      <w:r>
        <w:rPr>
          <w:rFonts w:ascii="Times New Roman" w:hAnsi="Times New Roman"/>
          <w:sz w:val="28"/>
          <w:szCs w:val="28"/>
          <w:lang w:val="en-US"/>
        </w:rPr>
        <w:t>NVARCHAR</w:t>
      </w:r>
      <w:r w:rsidRPr="006E37D8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набор символов (букв), представляющих собой отчество пользователя. </w:t>
      </w:r>
      <w:r>
        <w:rPr>
          <w:rFonts w:ascii="Times New Roman" w:hAnsi="Times New Roman"/>
          <w:sz w:val="28"/>
          <w:szCs w:val="28"/>
          <w:lang w:val="en-US"/>
        </w:rPr>
        <w:t>Not</w:t>
      </w:r>
      <w:r w:rsidRPr="005347E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null</w:t>
      </w:r>
      <w:r w:rsidRPr="005347EA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поле не может быть пустым, т.к. каждый пользователь должен иметь отчество.</w:t>
      </w:r>
    </w:p>
    <w:p w:rsidR="00EB2C4A" w:rsidRPr="009C1E4A" w:rsidRDefault="00EB2C4A" w:rsidP="00EB2C4A">
      <w:pPr>
        <w:pStyle w:val="af3"/>
        <w:numPr>
          <w:ilvl w:val="0"/>
          <w:numId w:val="21"/>
        </w:numPr>
        <w:spacing w:line="360" w:lineRule="auto"/>
        <w:ind w:left="567" w:right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ароль. Тип </w:t>
      </w:r>
      <w:r>
        <w:rPr>
          <w:rFonts w:ascii="Times New Roman" w:hAnsi="Times New Roman"/>
          <w:sz w:val="28"/>
          <w:szCs w:val="28"/>
          <w:lang w:val="en-US"/>
        </w:rPr>
        <w:t>NCHAR</w:t>
      </w:r>
      <w:r w:rsidRPr="005347EA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тип, Тип </w:t>
      </w:r>
      <w:r>
        <w:rPr>
          <w:rFonts w:ascii="Times New Roman" w:hAnsi="Times New Roman"/>
          <w:sz w:val="28"/>
          <w:szCs w:val="28"/>
          <w:lang w:val="en-US"/>
        </w:rPr>
        <w:t>NCHAR</w:t>
      </w:r>
      <w:r w:rsidRPr="006E37D8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набор символов , представляющих собой пароль пользователя. </w:t>
      </w:r>
      <w:r>
        <w:rPr>
          <w:rFonts w:ascii="Times New Roman" w:hAnsi="Times New Roman"/>
          <w:sz w:val="28"/>
          <w:szCs w:val="28"/>
          <w:lang w:val="en-US"/>
        </w:rPr>
        <w:t>Not</w:t>
      </w:r>
      <w:r w:rsidRPr="005347E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null</w:t>
      </w:r>
      <w:r w:rsidRPr="005347EA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поле не может быть пустым, т.к. каждый пользователь должен иметь свой пароль. Связь:</w:t>
      </w:r>
      <w:r w:rsidRPr="00297C80">
        <w:rPr>
          <w:sz w:val="28"/>
          <w:szCs w:val="28"/>
        </w:rPr>
        <w:t xml:space="preserve"> </w:t>
      </w:r>
      <w:r>
        <w:rPr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Пользователи -Таксисты» один-к-одному.</w:t>
      </w:r>
    </w:p>
    <w:p w:rsidR="00EB2C4A" w:rsidRDefault="00EB2C4A" w:rsidP="00EB2C4A">
      <w:pPr>
        <w:pStyle w:val="af3"/>
        <w:spacing w:line="360" w:lineRule="auto"/>
        <w:ind w:left="567" w:right="142"/>
        <w:rPr>
          <w:rFonts w:ascii="Times New Roman" w:hAnsi="Times New Roman"/>
          <w:sz w:val="28"/>
          <w:szCs w:val="28"/>
        </w:rPr>
      </w:pPr>
    </w:p>
    <w:p w:rsidR="00EB2C4A" w:rsidRDefault="00EB2C4A" w:rsidP="00EB2C4A">
      <w:pPr>
        <w:pStyle w:val="af3"/>
        <w:spacing w:line="360" w:lineRule="auto"/>
        <w:ind w:right="142"/>
        <w:rPr>
          <w:rFonts w:ascii="Times New Roman" w:hAnsi="Times New Roman"/>
          <w:sz w:val="28"/>
          <w:szCs w:val="28"/>
        </w:rPr>
      </w:pPr>
    </w:p>
    <w:p w:rsidR="00EB2C4A" w:rsidRDefault="00EB2C4A" w:rsidP="00EB2C4A">
      <w:pPr>
        <w:pStyle w:val="af3"/>
        <w:spacing w:line="360" w:lineRule="auto"/>
        <w:ind w:right="142"/>
        <w:rPr>
          <w:rFonts w:ascii="Times New Roman" w:hAnsi="Times New Roman"/>
          <w:sz w:val="28"/>
          <w:szCs w:val="28"/>
        </w:rPr>
      </w:pPr>
    </w:p>
    <w:p w:rsidR="00EB2C4A" w:rsidRPr="00A20F87" w:rsidRDefault="00EB2C4A" w:rsidP="00EB2C4A">
      <w:pPr>
        <w:spacing w:line="360" w:lineRule="auto"/>
        <w:ind w:left="567" w:right="142"/>
        <w:rPr>
          <w:sz w:val="28"/>
          <w:szCs w:val="28"/>
        </w:rPr>
      </w:pPr>
      <w:r>
        <w:rPr>
          <w:sz w:val="28"/>
          <w:szCs w:val="28"/>
        </w:rPr>
        <w:t>Таблица «Таксисты»:</w:t>
      </w:r>
    </w:p>
    <w:p w:rsidR="00EB2C4A" w:rsidRPr="00297C80" w:rsidRDefault="00EB2C4A" w:rsidP="00EB2C4A">
      <w:pPr>
        <w:pStyle w:val="af3"/>
        <w:numPr>
          <w:ilvl w:val="0"/>
          <w:numId w:val="22"/>
        </w:numPr>
        <w:spacing w:line="360" w:lineRule="auto"/>
        <w:ind w:left="567" w:right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одержит </w:t>
      </w:r>
      <w:r>
        <w:rPr>
          <w:rFonts w:ascii="Times New Roman" w:hAnsi="Times New Roman"/>
          <w:sz w:val="28"/>
          <w:szCs w:val="28"/>
          <w:lang w:val="en-US"/>
        </w:rPr>
        <w:t>User</w:t>
      </w:r>
      <w:r w:rsidRPr="006C47E0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id</w:t>
      </w:r>
      <w:r w:rsidRPr="006C47E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льзователя, который является таксистом. Связь:</w:t>
      </w:r>
      <w:r w:rsidRPr="00297C80">
        <w:rPr>
          <w:sz w:val="28"/>
          <w:szCs w:val="28"/>
        </w:rPr>
        <w:t xml:space="preserve"> </w:t>
      </w:r>
      <w:r>
        <w:rPr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Таксисты – Автомобили» один-к-одному.</w:t>
      </w:r>
    </w:p>
    <w:p w:rsidR="00EB2C4A" w:rsidRDefault="00EB2C4A" w:rsidP="00EB2C4A">
      <w:pPr>
        <w:pStyle w:val="af3"/>
        <w:spacing w:line="360" w:lineRule="auto"/>
        <w:ind w:left="567" w:right="142"/>
        <w:rPr>
          <w:rFonts w:ascii="Times New Roman" w:hAnsi="Times New Roman"/>
          <w:sz w:val="28"/>
          <w:szCs w:val="28"/>
        </w:rPr>
      </w:pPr>
    </w:p>
    <w:p w:rsidR="00EB2C4A" w:rsidRPr="00A20F87" w:rsidRDefault="00EB2C4A" w:rsidP="00EB2C4A">
      <w:pPr>
        <w:spacing w:line="360" w:lineRule="auto"/>
        <w:ind w:left="567" w:right="142"/>
        <w:rPr>
          <w:sz w:val="28"/>
          <w:szCs w:val="28"/>
        </w:rPr>
      </w:pPr>
      <w:r>
        <w:rPr>
          <w:sz w:val="28"/>
          <w:szCs w:val="28"/>
        </w:rPr>
        <w:t>Таблица «Заказы</w:t>
      </w:r>
      <w:r w:rsidRPr="00A20F87">
        <w:rPr>
          <w:sz w:val="28"/>
          <w:szCs w:val="28"/>
        </w:rPr>
        <w:t>»:</w:t>
      </w:r>
    </w:p>
    <w:p w:rsidR="00EB2C4A" w:rsidRDefault="00EB2C4A" w:rsidP="00EB2C4A">
      <w:pPr>
        <w:pStyle w:val="af3"/>
        <w:numPr>
          <w:ilvl w:val="0"/>
          <w:numId w:val="23"/>
        </w:numPr>
        <w:spacing w:line="360" w:lineRule="auto"/>
        <w:ind w:left="567" w:right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амилия. Тип </w:t>
      </w:r>
      <w:r>
        <w:rPr>
          <w:rFonts w:ascii="Times New Roman" w:hAnsi="Times New Roman"/>
          <w:sz w:val="28"/>
          <w:szCs w:val="28"/>
          <w:lang w:val="en-US"/>
        </w:rPr>
        <w:t>NVARCHAR</w:t>
      </w:r>
      <w:r w:rsidRPr="00CE1E5A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набор символов</w:t>
      </w:r>
      <w:r w:rsidRPr="00CE1E5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(букв), представляющих собой фамилию, имя, отчество клиента. </w:t>
      </w:r>
      <w:r>
        <w:rPr>
          <w:rFonts w:ascii="Times New Roman" w:hAnsi="Times New Roman"/>
          <w:sz w:val="28"/>
          <w:szCs w:val="28"/>
          <w:lang w:val="en-US"/>
        </w:rPr>
        <w:t>Not</w:t>
      </w:r>
      <w:r w:rsidRPr="00CE1E5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null</w:t>
      </w:r>
      <w:r w:rsidRPr="00CE1E5A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поле не может быть пустым, т.к. каждый клиент, который заказал такси заносится в базу данных.</w:t>
      </w:r>
    </w:p>
    <w:p w:rsidR="00EB2C4A" w:rsidRDefault="00EB2C4A" w:rsidP="00EB2C4A">
      <w:pPr>
        <w:pStyle w:val="af3"/>
        <w:numPr>
          <w:ilvl w:val="0"/>
          <w:numId w:val="23"/>
        </w:numPr>
        <w:spacing w:line="360" w:lineRule="auto"/>
        <w:ind w:right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омер телефона. Тип </w:t>
      </w:r>
      <w:r>
        <w:rPr>
          <w:rFonts w:ascii="Times New Roman" w:hAnsi="Times New Roman"/>
          <w:sz w:val="28"/>
          <w:szCs w:val="28"/>
          <w:lang w:val="en-US"/>
        </w:rPr>
        <w:t>NVARCHAR</w:t>
      </w:r>
      <w:r w:rsidRPr="006E37D8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набор символов (букв), представляющих собой номер телефона заказчика. </w:t>
      </w:r>
      <w:r>
        <w:rPr>
          <w:rFonts w:ascii="Times New Roman" w:hAnsi="Times New Roman"/>
          <w:sz w:val="28"/>
          <w:szCs w:val="28"/>
          <w:lang w:val="en-US"/>
        </w:rPr>
        <w:t>Not</w:t>
      </w:r>
      <w:r w:rsidRPr="005347E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null</w:t>
      </w:r>
      <w:r w:rsidRPr="005347EA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поле не может быть пустым, т.к. каждый заказчик должен иметь номер телефона.</w:t>
      </w:r>
    </w:p>
    <w:p w:rsidR="00EB2C4A" w:rsidRPr="0045511E" w:rsidRDefault="00EB2C4A" w:rsidP="00EB2C4A">
      <w:pPr>
        <w:pStyle w:val="af3"/>
        <w:numPr>
          <w:ilvl w:val="0"/>
          <w:numId w:val="23"/>
        </w:numPr>
        <w:spacing w:line="360" w:lineRule="auto"/>
        <w:ind w:right="142"/>
        <w:rPr>
          <w:rFonts w:ascii="Times New Roman" w:hAnsi="Times New Roman"/>
          <w:sz w:val="28"/>
          <w:szCs w:val="28"/>
        </w:rPr>
      </w:pPr>
      <w:r w:rsidRPr="0045511E">
        <w:rPr>
          <w:rFonts w:ascii="Times New Roman" w:hAnsi="Times New Roman"/>
          <w:sz w:val="28"/>
          <w:szCs w:val="28"/>
        </w:rPr>
        <w:t xml:space="preserve">Дата и время заказа. </w:t>
      </w:r>
      <w:r w:rsidRPr="0045511E">
        <w:rPr>
          <w:sz w:val="28"/>
          <w:szCs w:val="28"/>
        </w:rPr>
        <w:t>Тип DateTime – тип, представляющий собой совокупность числа, месяца, года, а также часов и минут заказа. Not null – поле не может быть пустым, т.к. любой заказ имеет дату и время.</w:t>
      </w:r>
    </w:p>
    <w:p w:rsidR="00EB2C4A" w:rsidRDefault="00EB2C4A" w:rsidP="00EB2C4A">
      <w:pPr>
        <w:pStyle w:val="af3"/>
        <w:numPr>
          <w:ilvl w:val="0"/>
          <w:numId w:val="23"/>
        </w:numPr>
        <w:spacing w:line="360" w:lineRule="auto"/>
        <w:ind w:right="142"/>
        <w:rPr>
          <w:rFonts w:ascii="Times New Roman" w:hAnsi="Times New Roman"/>
          <w:sz w:val="28"/>
          <w:szCs w:val="28"/>
        </w:rPr>
      </w:pPr>
      <w:r>
        <w:rPr>
          <w:sz w:val="28"/>
          <w:szCs w:val="28"/>
        </w:rPr>
        <w:t>Статус заказа.</w:t>
      </w:r>
      <w:r w:rsidRPr="0045511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Тип </w:t>
      </w:r>
      <w:r>
        <w:rPr>
          <w:rFonts w:ascii="Times New Roman" w:hAnsi="Times New Roman"/>
          <w:sz w:val="28"/>
          <w:szCs w:val="28"/>
          <w:lang w:val="en-US"/>
        </w:rPr>
        <w:t>Integer</w:t>
      </w:r>
      <w:r w:rsidRPr="007E5EC8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тип, представляющий собой целочисленное значение статуса заказа, указанного на билете. </w:t>
      </w:r>
      <w:r>
        <w:rPr>
          <w:rFonts w:ascii="Times New Roman" w:hAnsi="Times New Roman"/>
          <w:sz w:val="28"/>
          <w:szCs w:val="28"/>
          <w:lang w:val="en-US"/>
        </w:rPr>
        <w:t>Not</w:t>
      </w:r>
      <w:r w:rsidRPr="007E5EC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null</w:t>
      </w:r>
      <w:r w:rsidRPr="007E5EC8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поле не может быть пустым, т.к. на каждом купленном билете должен быть указан ряд.</w:t>
      </w:r>
    </w:p>
    <w:p w:rsidR="00EB2C4A" w:rsidRDefault="00EB2C4A" w:rsidP="00EB2C4A">
      <w:pPr>
        <w:pStyle w:val="af3"/>
        <w:numPr>
          <w:ilvl w:val="0"/>
          <w:numId w:val="23"/>
        </w:numPr>
        <w:spacing w:line="360" w:lineRule="auto"/>
        <w:ind w:right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Улица</w:t>
      </w:r>
      <w:r w:rsidRPr="006249F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.</w:t>
      </w:r>
      <w:r w:rsidRPr="0045511E">
        <w:rPr>
          <w:rFonts w:ascii="Times New Roman" w:hAnsi="Times New Roman"/>
          <w:sz w:val="28"/>
          <w:szCs w:val="28"/>
        </w:rPr>
        <w:t xml:space="preserve">Тип </w:t>
      </w:r>
      <w:r w:rsidRPr="0045511E">
        <w:rPr>
          <w:rFonts w:ascii="Times New Roman" w:hAnsi="Times New Roman"/>
          <w:sz w:val="28"/>
          <w:szCs w:val="28"/>
          <w:lang w:val="en-US"/>
        </w:rPr>
        <w:t>NVARCHAR</w:t>
      </w:r>
      <w:r w:rsidRPr="0045511E">
        <w:rPr>
          <w:rFonts w:ascii="Times New Roman" w:hAnsi="Times New Roman"/>
          <w:sz w:val="28"/>
          <w:szCs w:val="28"/>
        </w:rPr>
        <w:t xml:space="preserve"> – набор символов (букв), представляющих собой </w:t>
      </w:r>
      <w:r>
        <w:rPr>
          <w:rFonts w:ascii="Times New Roman" w:hAnsi="Times New Roman"/>
          <w:sz w:val="28"/>
          <w:szCs w:val="28"/>
        </w:rPr>
        <w:t>название улицы.</w:t>
      </w:r>
      <w:r w:rsidRPr="006249F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Not</w:t>
      </w:r>
      <w:r w:rsidRPr="007E5EC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null</w:t>
      </w:r>
      <w:r w:rsidRPr="007E5EC8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поле не может быть пустым, т.к. для того чтобы выполнить заказ нужно знать название улицы .</w:t>
      </w:r>
    </w:p>
    <w:p w:rsidR="00EB2C4A" w:rsidRDefault="00EB2C4A" w:rsidP="00EB2C4A">
      <w:pPr>
        <w:pStyle w:val="af3"/>
        <w:numPr>
          <w:ilvl w:val="0"/>
          <w:numId w:val="23"/>
        </w:numPr>
        <w:spacing w:line="360" w:lineRule="auto"/>
        <w:ind w:right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м.</w:t>
      </w:r>
      <w:r w:rsidRPr="00C4126F">
        <w:rPr>
          <w:rFonts w:ascii="Times New Roman" w:hAnsi="Times New Roman"/>
          <w:sz w:val="28"/>
          <w:szCs w:val="28"/>
        </w:rPr>
        <w:t xml:space="preserve"> </w:t>
      </w:r>
      <w:r w:rsidRPr="0045511E">
        <w:rPr>
          <w:rFonts w:ascii="Times New Roman" w:hAnsi="Times New Roman"/>
          <w:sz w:val="28"/>
          <w:szCs w:val="28"/>
        </w:rPr>
        <w:t xml:space="preserve">Тип </w:t>
      </w:r>
      <w:r w:rsidRPr="0045511E">
        <w:rPr>
          <w:rFonts w:ascii="Times New Roman" w:hAnsi="Times New Roman"/>
          <w:sz w:val="28"/>
          <w:szCs w:val="28"/>
          <w:lang w:val="en-US"/>
        </w:rPr>
        <w:t>NVARCHAR</w:t>
      </w:r>
      <w:r w:rsidRPr="0045511E">
        <w:rPr>
          <w:rFonts w:ascii="Times New Roman" w:hAnsi="Times New Roman"/>
          <w:sz w:val="28"/>
          <w:szCs w:val="28"/>
        </w:rPr>
        <w:t xml:space="preserve"> – набор символов (букв), представляющих собой </w:t>
      </w:r>
      <w:r>
        <w:rPr>
          <w:rFonts w:ascii="Times New Roman" w:hAnsi="Times New Roman"/>
          <w:sz w:val="28"/>
          <w:szCs w:val="28"/>
        </w:rPr>
        <w:t>номер дома.</w:t>
      </w:r>
      <w:r w:rsidRPr="006249F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Not</w:t>
      </w:r>
      <w:r w:rsidRPr="007E5EC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null</w:t>
      </w:r>
      <w:r w:rsidRPr="007E5EC8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поле не может быть пустым, т.к. для того чтобы выполнить заказ нужно знать номер дома .</w:t>
      </w:r>
    </w:p>
    <w:p w:rsidR="00EB2C4A" w:rsidRDefault="00EB2C4A" w:rsidP="00EB2C4A">
      <w:pPr>
        <w:pStyle w:val="af3"/>
        <w:numPr>
          <w:ilvl w:val="0"/>
          <w:numId w:val="23"/>
        </w:numPr>
        <w:spacing w:line="360" w:lineRule="auto"/>
        <w:ind w:right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дьезд. </w:t>
      </w:r>
      <w:r w:rsidRPr="0045511E">
        <w:rPr>
          <w:rFonts w:ascii="Times New Roman" w:hAnsi="Times New Roman"/>
          <w:sz w:val="28"/>
          <w:szCs w:val="28"/>
        </w:rPr>
        <w:t xml:space="preserve">Тип </w:t>
      </w:r>
      <w:r w:rsidRPr="0045511E">
        <w:rPr>
          <w:rFonts w:ascii="Times New Roman" w:hAnsi="Times New Roman"/>
          <w:sz w:val="28"/>
          <w:szCs w:val="28"/>
          <w:lang w:val="en-US"/>
        </w:rPr>
        <w:t>NVARCHAR</w:t>
      </w:r>
      <w:r w:rsidRPr="0045511E">
        <w:rPr>
          <w:rFonts w:ascii="Times New Roman" w:hAnsi="Times New Roman"/>
          <w:sz w:val="28"/>
          <w:szCs w:val="28"/>
        </w:rPr>
        <w:t xml:space="preserve"> – набор символов (букв), представляющих собой </w:t>
      </w:r>
      <w:r>
        <w:rPr>
          <w:rFonts w:ascii="Times New Roman" w:hAnsi="Times New Roman"/>
          <w:sz w:val="28"/>
          <w:szCs w:val="28"/>
        </w:rPr>
        <w:t>номер подьезда.</w:t>
      </w:r>
      <w:r w:rsidRPr="006249F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Not</w:t>
      </w:r>
      <w:r w:rsidRPr="007E5EC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null</w:t>
      </w:r>
      <w:r w:rsidRPr="007E5EC8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поле не может быть пустым, т.к. для того чтобы выполнить заказ нужно знать номер подьезда .</w:t>
      </w:r>
    </w:p>
    <w:p w:rsidR="00EB2C4A" w:rsidRDefault="00EB2C4A" w:rsidP="00EB2C4A">
      <w:pPr>
        <w:pStyle w:val="af3"/>
        <w:numPr>
          <w:ilvl w:val="0"/>
          <w:numId w:val="23"/>
        </w:numPr>
        <w:spacing w:line="360" w:lineRule="auto"/>
        <w:ind w:right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мментарий.</w:t>
      </w:r>
      <w:r w:rsidRPr="00C4126F">
        <w:rPr>
          <w:rFonts w:ascii="Times New Roman" w:hAnsi="Times New Roman"/>
          <w:sz w:val="28"/>
          <w:szCs w:val="28"/>
        </w:rPr>
        <w:t xml:space="preserve"> </w:t>
      </w:r>
      <w:r w:rsidRPr="0045511E">
        <w:rPr>
          <w:rFonts w:ascii="Times New Roman" w:hAnsi="Times New Roman"/>
          <w:sz w:val="28"/>
          <w:szCs w:val="28"/>
        </w:rPr>
        <w:t xml:space="preserve">Тип </w:t>
      </w:r>
      <w:r w:rsidRPr="0045511E">
        <w:rPr>
          <w:rFonts w:ascii="Times New Roman" w:hAnsi="Times New Roman"/>
          <w:sz w:val="28"/>
          <w:szCs w:val="28"/>
          <w:lang w:val="en-US"/>
        </w:rPr>
        <w:t>NVARCHAR</w:t>
      </w:r>
      <w:r w:rsidRPr="0045511E">
        <w:rPr>
          <w:rFonts w:ascii="Times New Roman" w:hAnsi="Times New Roman"/>
          <w:sz w:val="28"/>
          <w:szCs w:val="28"/>
        </w:rPr>
        <w:t xml:space="preserve"> – набор символов (букв), представляющих собой </w:t>
      </w:r>
      <w:r>
        <w:rPr>
          <w:rFonts w:ascii="Times New Roman" w:hAnsi="Times New Roman"/>
          <w:sz w:val="28"/>
          <w:szCs w:val="28"/>
        </w:rPr>
        <w:t>название комментарии к заказу.</w:t>
      </w:r>
      <w:r w:rsidRPr="006249F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null</w:t>
      </w:r>
      <w:r w:rsidRPr="007E5EC8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поле может быть пустым, т.к. комментарий писать не обязательно.</w:t>
      </w:r>
    </w:p>
    <w:p w:rsidR="00EB2C4A" w:rsidRPr="00C4126F" w:rsidRDefault="00EB2C4A" w:rsidP="00EB2C4A">
      <w:pPr>
        <w:pStyle w:val="af3"/>
        <w:numPr>
          <w:ilvl w:val="0"/>
          <w:numId w:val="23"/>
        </w:numPr>
        <w:spacing w:line="360" w:lineRule="auto"/>
        <w:ind w:right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уть.</w:t>
      </w:r>
      <w:r w:rsidRPr="00C4126F">
        <w:rPr>
          <w:rFonts w:ascii="Times New Roman" w:hAnsi="Times New Roman"/>
          <w:sz w:val="28"/>
          <w:szCs w:val="28"/>
        </w:rPr>
        <w:t xml:space="preserve"> </w:t>
      </w:r>
      <w:r w:rsidRPr="0045511E">
        <w:rPr>
          <w:rFonts w:ascii="Times New Roman" w:hAnsi="Times New Roman"/>
          <w:sz w:val="28"/>
          <w:szCs w:val="28"/>
        </w:rPr>
        <w:t xml:space="preserve">Тип </w:t>
      </w:r>
      <w:r w:rsidRPr="0045511E">
        <w:rPr>
          <w:rFonts w:ascii="Times New Roman" w:hAnsi="Times New Roman"/>
          <w:sz w:val="28"/>
          <w:szCs w:val="28"/>
          <w:lang w:val="en-US"/>
        </w:rPr>
        <w:t>NVARCHAR</w:t>
      </w:r>
      <w:r w:rsidRPr="0045511E">
        <w:rPr>
          <w:rFonts w:ascii="Times New Roman" w:hAnsi="Times New Roman"/>
          <w:sz w:val="28"/>
          <w:szCs w:val="28"/>
        </w:rPr>
        <w:t xml:space="preserve"> – набор символов (букв), представляющих собой </w:t>
      </w:r>
      <w:r>
        <w:rPr>
          <w:rFonts w:ascii="Times New Roman" w:hAnsi="Times New Roman"/>
          <w:sz w:val="28"/>
          <w:szCs w:val="28"/>
        </w:rPr>
        <w:t>название пути.</w:t>
      </w:r>
      <w:r w:rsidRPr="006249F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Not</w:t>
      </w:r>
      <w:r w:rsidRPr="007E5EC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null</w:t>
      </w:r>
      <w:r w:rsidRPr="007E5EC8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поле не может быть пустым, т.к. для того чтобы выполнить заказ нужно знать название пути . Связь: </w:t>
      </w:r>
      <w:r>
        <w:rPr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Таксисты – Заказы» один-ко-многим.</w:t>
      </w:r>
    </w:p>
    <w:p w:rsidR="00EB2C4A" w:rsidRDefault="00EB2C4A" w:rsidP="00EB2C4A">
      <w:pPr>
        <w:pStyle w:val="af3"/>
        <w:spacing w:line="360" w:lineRule="auto"/>
        <w:ind w:left="0" w:right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</w:t>
      </w:r>
    </w:p>
    <w:p w:rsidR="00EB2C4A" w:rsidRDefault="00EB2C4A" w:rsidP="00EB2C4A">
      <w:pPr>
        <w:pStyle w:val="af3"/>
        <w:spacing w:line="360" w:lineRule="auto"/>
        <w:ind w:left="0" w:right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«Автомобили»:</w:t>
      </w:r>
    </w:p>
    <w:p w:rsidR="00EB2C4A" w:rsidRDefault="00EB2C4A" w:rsidP="00EB2C4A">
      <w:pPr>
        <w:pStyle w:val="af3"/>
        <w:numPr>
          <w:ilvl w:val="0"/>
          <w:numId w:val="24"/>
        </w:numPr>
        <w:spacing w:line="360" w:lineRule="auto"/>
        <w:ind w:left="567" w:right="142"/>
        <w:rPr>
          <w:rFonts w:ascii="Times New Roman" w:hAnsi="Times New Roman"/>
          <w:sz w:val="28"/>
          <w:szCs w:val="28"/>
        </w:rPr>
      </w:pPr>
      <w:r w:rsidRPr="00C4126F">
        <w:rPr>
          <w:rFonts w:ascii="Times New Roman" w:hAnsi="Times New Roman"/>
          <w:sz w:val="28"/>
          <w:szCs w:val="28"/>
        </w:rPr>
        <w:t xml:space="preserve">Марка . Тип </w:t>
      </w:r>
      <w:r w:rsidRPr="00C4126F">
        <w:rPr>
          <w:rFonts w:ascii="Times New Roman" w:hAnsi="Times New Roman"/>
          <w:sz w:val="28"/>
          <w:szCs w:val="28"/>
          <w:lang w:val="en-US"/>
        </w:rPr>
        <w:t>NVARCHAR</w:t>
      </w:r>
      <w:r w:rsidRPr="00C4126F">
        <w:rPr>
          <w:rFonts w:ascii="Times New Roman" w:hAnsi="Times New Roman"/>
          <w:sz w:val="28"/>
          <w:szCs w:val="28"/>
        </w:rPr>
        <w:t xml:space="preserve"> – набор символов (букв), представляющих собой название марки автомобиля. </w:t>
      </w:r>
      <w:r w:rsidRPr="00C4126F">
        <w:rPr>
          <w:rFonts w:ascii="Times New Roman" w:hAnsi="Times New Roman"/>
          <w:sz w:val="28"/>
          <w:szCs w:val="28"/>
          <w:lang w:val="en-US"/>
        </w:rPr>
        <w:t>Not</w:t>
      </w:r>
      <w:r w:rsidRPr="00C4126F">
        <w:rPr>
          <w:rFonts w:ascii="Times New Roman" w:hAnsi="Times New Roman"/>
          <w:sz w:val="28"/>
          <w:szCs w:val="28"/>
        </w:rPr>
        <w:t xml:space="preserve"> </w:t>
      </w:r>
      <w:r w:rsidRPr="00C4126F">
        <w:rPr>
          <w:rFonts w:ascii="Times New Roman" w:hAnsi="Times New Roman"/>
          <w:sz w:val="28"/>
          <w:szCs w:val="28"/>
          <w:lang w:val="en-US"/>
        </w:rPr>
        <w:t>null</w:t>
      </w:r>
      <w:r w:rsidRPr="00C4126F">
        <w:rPr>
          <w:rFonts w:ascii="Times New Roman" w:hAnsi="Times New Roman"/>
          <w:sz w:val="28"/>
          <w:szCs w:val="28"/>
        </w:rPr>
        <w:t xml:space="preserve"> – поле не может быть пустым, т.к. любая автомобиль имеет марку </w:t>
      </w:r>
      <w:r>
        <w:rPr>
          <w:rFonts w:ascii="Times New Roman" w:hAnsi="Times New Roman"/>
          <w:sz w:val="28"/>
          <w:szCs w:val="28"/>
        </w:rPr>
        <w:t>.</w:t>
      </w:r>
    </w:p>
    <w:p w:rsidR="00EB2C4A" w:rsidRPr="00C4126F" w:rsidRDefault="00EB2C4A" w:rsidP="00EB2C4A">
      <w:pPr>
        <w:pStyle w:val="af3"/>
        <w:numPr>
          <w:ilvl w:val="0"/>
          <w:numId w:val="24"/>
        </w:numPr>
        <w:spacing w:line="360" w:lineRule="auto"/>
        <w:ind w:left="567" w:right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Цвет </w:t>
      </w:r>
      <w:r w:rsidRPr="00C4126F">
        <w:rPr>
          <w:rFonts w:ascii="Times New Roman" w:hAnsi="Times New Roman"/>
          <w:sz w:val="28"/>
          <w:szCs w:val="28"/>
        </w:rPr>
        <w:t xml:space="preserve">. Тип </w:t>
      </w:r>
      <w:r w:rsidRPr="00C4126F">
        <w:rPr>
          <w:rFonts w:ascii="Times New Roman" w:hAnsi="Times New Roman"/>
          <w:sz w:val="28"/>
          <w:szCs w:val="28"/>
          <w:lang w:val="en-US"/>
        </w:rPr>
        <w:t>INTEGER</w:t>
      </w:r>
      <w:r w:rsidRPr="00C4126F">
        <w:rPr>
          <w:rFonts w:ascii="Times New Roman" w:hAnsi="Times New Roman"/>
          <w:sz w:val="28"/>
          <w:szCs w:val="28"/>
        </w:rPr>
        <w:t xml:space="preserve"> – тип, представляющий собой целочисленное значение заработной платы за месяц. </w:t>
      </w:r>
      <w:r w:rsidRPr="00C4126F">
        <w:rPr>
          <w:rFonts w:ascii="Times New Roman" w:hAnsi="Times New Roman"/>
          <w:sz w:val="28"/>
          <w:szCs w:val="28"/>
          <w:lang w:val="en-US"/>
        </w:rPr>
        <w:t>Not</w:t>
      </w:r>
      <w:r w:rsidRPr="00C4126F">
        <w:rPr>
          <w:rFonts w:ascii="Times New Roman" w:hAnsi="Times New Roman"/>
          <w:sz w:val="28"/>
          <w:szCs w:val="28"/>
        </w:rPr>
        <w:t xml:space="preserve"> </w:t>
      </w:r>
      <w:r w:rsidRPr="00C4126F">
        <w:rPr>
          <w:rFonts w:ascii="Times New Roman" w:hAnsi="Times New Roman"/>
          <w:sz w:val="28"/>
          <w:szCs w:val="28"/>
          <w:lang w:val="en-US"/>
        </w:rPr>
        <w:t>null</w:t>
      </w:r>
      <w:r w:rsidRPr="00C4126F">
        <w:rPr>
          <w:rFonts w:ascii="Times New Roman" w:hAnsi="Times New Roman"/>
          <w:sz w:val="28"/>
          <w:szCs w:val="28"/>
        </w:rPr>
        <w:t xml:space="preserve"> – поле не может быть пустым, т.к. </w:t>
      </w:r>
      <w:r>
        <w:rPr>
          <w:rFonts w:ascii="Times New Roman" w:hAnsi="Times New Roman"/>
          <w:sz w:val="28"/>
          <w:szCs w:val="28"/>
        </w:rPr>
        <w:t>любой автомобиль имеет цвет</w:t>
      </w:r>
      <w:r w:rsidRPr="00C4126F">
        <w:rPr>
          <w:rFonts w:ascii="Times New Roman" w:hAnsi="Times New Roman"/>
          <w:sz w:val="28"/>
          <w:szCs w:val="28"/>
        </w:rPr>
        <w:t>.</w:t>
      </w:r>
    </w:p>
    <w:p w:rsidR="00EB2C4A" w:rsidRDefault="00EB2C4A" w:rsidP="00EB2C4A">
      <w:pPr>
        <w:pStyle w:val="af3"/>
        <w:numPr>
          <w:ilvl w:val="0"/>
          <w:numId w:val="24"/>
        </w:numPr>
        <w:spacing w:line="360" w:lineRule="auto"/>
        <w:ind w:left="567" w:right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ос.номер. Тип </w:t>
      </w:r>
      <w:r>
        <w:rPr>
          <w:rFonts w:ascii="Times New Roman" w:hAnsi="Times New Roman"/>
          <w:sz w:val="28"/>
          <w:szCs w:val="28"/>
          <w:lang w:val="en-US"/>
        </w:rPr>
        <w:t>NVARCHAR</w:t>
      </w:r>
      <w:r w:rsidRPr="00CF2F23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набор символов (букв), представляющих собой государственный номер автомобиля. </w:t>
      </w:r>
      <w:r>
        <w:rPr>
          <w:rFonts w:ascii="Times New Roman" w:hAnsi="Times New Roman"/>
          <w:sz w:val="28"/>
          <w:szCs w:val="28"/>
          <w:lang w:val="en-US"/>
        </w:rPr>
        <w:t>Not</w:t>
      </w:r>
      <w:r w:rsidRPr="00CF2F2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null</w:t>
      </w:r>
      <w:r w:rsidRPr="00CF2F23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поле не может быть пустым, т.к. на автомобиле должен быть указан государственный номер. Связь:</w:t>
      </w:r>
      <w:r w:rsidRPr="00297C80">
        <w:rPr>
          <w:sz w:val="28"/>
          <w:szCs w:val="28"/>
        </w:rPr>
        <w:t xml:space="preserve"> </w:t>
      </w:r>
      <w:r>
        <w:rPr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 Автомобили – Таксисты» один-к-одному.</w:t>
      </w:r>
    </w:p>
    <w:p w:rsidR="00F51BF6" w:rsidRDefault="00F51BF6" w:rsidP="00F51BF6">
      <w:pPr>
        <w:spacing w:line="360" w:lineRule="auto"/>
        <w:ind w:right="142"/>
        <w:rPr>
          <w:sz w:val="28"/>
          <w:szCs w:val="28"/>
          <w:lang w:val="ru-RU"/>
        </w:rPr>
      </w:pPr>
    </w:p>
    <w:p w:rsidR="00F51BF6" w:rsidRPr="00650F35" w:rsidRDefault="00F51BF6" w:rsidP="00F51BF6">
      <w:pPr>
        <w:spacing w:line="360" w:lineRule="auto"/>
        <w:ind w:right="142" w:firstLine="207"/>
        <w:rPr>
          <w:sz w:val="28"/>
          <w:szCs w:val="28"/>
        </w:rPr>
      </w:pPr>
      <w:r w:rsidRPr="00650F35">
        <w:rPr>
          <w:sz w:val="28"/>
          <w:szCs w:val="28"/>
        </w:rPr>
        <w:lastRenderedPageBreak/>
        <w:t>Таблица «Бухгалтерия» :</w:t>
      </w:r>
    </w:p>
    <w:p w:rsidR="00F51BF6" w:rsidRPr="00650F35" w:rsidRDefault="00F51BF6" w:rsidP="00F51BF6">
      <w:pPr>
        <w:pStyle w:val="af3"/>
        <w:numPr>
          <w:ilvl w:val="0"/>
          <w:numId w:val="43"/>
        </w:numPr>
        <w:spacing w:line="360" w:lineRule="auto"/>
        <w:ind w:right="142"/>
        <w:rPr>
          <w:rFonts w:ascii="Times New Roman" w:hAnsi="Times New Roman"/>
          <w:sz w:val="28"/>
          <w:szCs w:val="28"/>
        </w:rPr>
      </w:pPr>
      <w:r w:rsidRPr="00650F35">
        <w:rPr>
          <w:rFonts w:ascii="Times New Roman" w:hAnsi="Times New Roman"/>
          <w:sz w:val="28"/>
          <w:szCs w:val="28"/>
        </w:rPr>
        <w:t xml:space="preserve">Наименование статьи расходов и доходов – Тип </w:t>
      </w:r>
      <w:r w:rsidRPr="00650F35">
        <w:rPr>
          <w:rFonts w:ascii="Times New Roman" w:hAnsi="Times New Roman"/>
          <w:sz w:val="28"/>
          <w:szCs w:val="28"/>
          <w:lang w:val="en-US"/>
        </w:rPr>
        <w:t>NVARCHAR</w:t>
      </w:r>
      <w:r w:rsidRPr="00650F35">
        <w:rPr>
          <w:rFonts w:ascii="Times New Roman" w:hAnsi="Times New Roman"/>
          <w:sz w:val="28"/>
          <w:szCs w:val="28"/>
        </w:rPr>
        <w:t>. Поле описывает откуда пришли деньги, или куда они были потрачены.</w:t>
      </w:r>
    </w:p>
    <w:p w:rsidR="00F51BF6" w:rsidRPr="00650F35" w:rsidRDefault="00F51BF6" w:rsidP="00F51BF6">
      <w:pPr>
        <w:pStyle w:val="af3"/>
        <w:numPr>
          <w:ilvl w:val="0"/>
          <w:numId w:val="43"/>
        </w:numPr>
        <w:spacing w:line="360" w:lineRule="auto"/>
        <w:ind w:right="142"/>
        <w:rPr>
          <w:rFonts w:ascii="Times New Roman" w:hAnsi="Times New Roman"/>
          <w:sz w:val="28"/>
          <w:szCs w:val="28"/>
        </w:rPr>
      </w:pPr>
      <w:r w:rsidRPr="00650F35">
        <w:rPr>
          <w:rFonts w:ascii="Times New Roman" w:hAnsi="Times New Roman"/>
          <w:sz w:val="28"/>
          <w:szCs w:val="28"/>
        </w:rPr>
        <w:t xml:space="preserve">Сумма дохода – Тип </w:t>
      </w:r>
      <w:r w:rsidRPr="00650F35">
        <w:rPr>
          <w:rFonts w:ascii="Times New Roman" w:hAnsi="Times New Roman"/>
          <w:sz w:val="28"/>
          <w:szCs w:val="28"/>
          <w:lang w:val="en-US"/>
        </w:rPr>
        <w:t>Integer</w:t>
      </w:r>
      <w:r w:rsidRPr="00650F35">
        <w:rPr>
          <w:rFonts w:ascii="Times New Roman" w:hAnsi="Times New Roman"/>
          <w:sz w:val="28"/>
          <w:szCs w:val="28"/>
        </w:rPr>
        <w:t>, сумма полученных денег.</w:t>
      </w:r>
    </w:p>
    <w:p w:rsidR="00F51BF6" w:rsidRPr="00650F35" w:rsidRDefault="00F51BF6" w:rsidP="00F51BF6">
      <w:pPr>
        <w:pStyle w:val="af3"/>
        <w:numPr>
          <w:ilvl w:val="0"/>
          <w:numId w:val="43"/>
        </w:numPr>
        <w:spacing w:line="360" w:lineRule="auto"/>
        <w:ind w:right="142"/>
        <w:rPr>
          <w:rFonts w:ascii="Times New Roman" w:hAnsi="Times New Roman"/>
          <w:sz w:val="28"/>
          <w:szCs w:val="28"/>
        </w:rPr>
      </w:pPr>
      <w:r w:rsidRPr="00650F35">
        <w:rPr>
          <w:rFonts w:ascii="Times New Roman" w:hAnsi="Times New Roman"/>
          <w:sz w:val="28"/>
          <w:szCs w:val="28"/>
        </w:rPr>
        <w:t xml:space="preserve">Сумма расхода – Тип </w:t>
      </w:r>
      <w:r w:rsidRPr="00650F35">
        <w:rPr>
          <w:rFonts w:ascii="Times New Roman" w:hAnsi="Times New Roman"/>
          <w:sz w:val="28"/>
          <w:szCs w:val="28"/>
          <w:lang w:val="en-US"/>
        </w:rPr>
        <w:t>Integer</w:t>
      </w:r>
      <w:r w:rsidRPr="00650F35">
        <w:rPr>
          <w:rFonts w:ascii="Times New Roman" w:hAnsi="Times New Roman"/>
          <w:sz w:val="28"/>
          <w:szCs w:val="28"/>
        </w:rPr>
        <w:t>, сумма потраченных денег.</w:t>
      </w:r>
    </w:p>
    <w:p w:rsidR="00F51BF6" w:rsidRPr="00650F35" w:rsidRDefault="00F51BF6" w:rsidP="00F51BF6">
      <w:pPr>
        <w:pStyle w:val="af3"/>
        <w:numPr>
          <w:ilvl w:val="0"/>
          <w:numId w:val="43"/>
        </w:numPr>
        <w:spacing w:line="360" w:lineRule="auto"/>
        <w:ind w:right="142"/>
        <w:rPr>
          <w:rFonts w:ascii="Times New Roman" w:hAnsi="Times New Roman"/>
          <w:sz w:val="28"/>
          <w:szCs w:val="28"/>
        </w:rPr>
      </w:pPr>
      <w:r w:rsidRPr="00650F35">
        <w:rPr>
          <w:rFonts w:ascii="Times New Roman" w:hAnsi="Times New Roman"/>
          <w:sz w:val="28"/>
          <w:szCs w:val="28"/>
        </w:rPr>
        <w:t xml:space="preserve">Дата -  тип </w:t>
      </w:r>
      <w:r w:rsidRPr="00650F35">
        <w:rPr>
          <w:rFonts w:ascii="Times New Roman" w:hAnsi="Times New Roman"/>
          <w:sz w:val="28"/>
          <w:szCs w:val="28"/>
          <w:lang w:val="en-US"/>
        </w:rPr>
        <w:t>Date</w:t>
      </w:r>
      <w:r w:rsidRPr="00650F35">
        <w:rPr>
          <w:rFonts w:ascii="Times New Roman" w:hAnsi="Times New Roman"/>
          <w:sz w:val="28"/>
          <w:szCs w:val="28"/>
        </w:rPr>
        <w:t>. Описывает дату произошедших доходов или расходов.</w:t>
      </w:r>
    </w:p>
    <w:p w:rsidR="00F51BF6" w:rsidRPr="00650F35" w:rsidRDefault="00F51BF6" w:rsidP="00F51BF6">
      <w:pPr>
        <w:spacing w:line="360" w:lineRule="auto"/>
        <w:ind w:right="142" w:firstLine="360"/>
        <w:rPr>
          <w:sz w:val="28"/>
          <w:szCs w:val="28"/>
        </w:rPr>
      </w:pPr>
      <w:r w:rsidRPr="00650F35">
        <w:rPr>
          <w:sz w:val="28"/>
          <w:szCs w:val="28"/>
        </w:rPr>
        <w:t>Таблица «Бухгалтеры»:</w:t>
      </w:r>
    </w:p>
    <w:p w:rsidR="00F51BF6" w:rsidRPr="00650F35" w:rsidRDefault="00F51BF6" w:rsidP="00F51BF6">
      <w:pPr>
        <w:pStyle w:val="af3"/>
        <w:numPr>
          <w:ilvl w:val="0"/>
          <w:numId w:val="44"/>
        </w:numPr>
        <w:spacing w:line="360" w:lineRule="auto"/>
        <w:ind w:right="142"/>
        <w:rPr>
          <w:rFonts w:ascii="Times New Roman" w:hAnsi="Times New Roman"/>
          <w:sz w:val="28"/>
          <w:szCs w:val="28"/>
        </w:rPr>
      </w:pPr>
      <w:r w:rsidRPr="00650F35">
        <w:rPr>
          <w:rFonts w:ascii="Times New Roman" w:hAnsi="Times New Roman"/>
          <w:sz w:val="28"/>
          <w:szCs w:val="28"/>
          <w:lang w:val="en-US"/>
        </w:rPr>
        <w:t xml:space="preserve">ID_buhg </w:t>
      </w:r>
      <w:r w:rsidRPr="00650F35">
        <w:rPr>
          <w:rFonts w:ascii="Times New Roman" w:hAnsi="Times New Roman"/>
          <w:sz w:val="28"/>
          <w:szCs w:val="28"/>
        </w:rPr>
        <w:t>– идентификатор бухгалтера</w:t>
      </w:r>
    </w:p>
    <w:p w:rsidR="00F51BF6" w:rsidRPr="00650F35" w:rsidRDefault="00F51BF6" w:rsidP="00F51BF6">
      <w:pPr>
        <w:pStyle w:val="af3"/>
        <w:numPr>
          <w:ilvl w:val="0"/>
          <w:numId w:val="44"/>
        </w:numPr>
        <w:spacing w:line="360" w:lineRule="auto"/>
        <w:ind w:right="142"/>
        <w:rPr>
          <w:rFonts w:ascii="Times New Roman" w:hAnsi="Times New Roman"/>
          <w:sz w:val="28"/>
          <w:szCs w:val="28"/>
        </w:rPr>
      </w:pPr>
      <w:r w:rsidRPr="00650F35">
        <w:rPr>
          <w:rFonts w:ascii="Times New Roman" w:hAnsi="Times New Roman"/>
          <w:sz w:val="28"/>
          <w:szCs w:val="28"/>
          <w:lang w:val="en-US"/>
        </w:rPr>
        <w:t>ID_</w:t>
      </w:r>
      <w:r w:rsidRPr="00650F35">
        <w:rPr>
          <w:rFonts w:ascii="Times New Roman" w:hAnsi="Times New Roman"/>
          <w:sz w:val="28"/>
          <w:szCs w:val="28"/>
        </w:rPr>
        <w:t>Пользователя – идентификатор пользователя</w:t>
      </w:r>
    </w:p>
    <w:p w:rsidR="00F51BF6" w:rsidRPr="00650F35" w:rsidRDefault="00F51BF6" w:rsidP="00F51BF6">
      <w:pPr>
        <w:pStyle w:val="af3"/>
        <w:numPr>
          <w:ilvl w:val="0"/>
          <w:numId w:val="44"/>
        </w:numPr>
        <w:spacing w:line="360" w:lineRule="auto"/>
        <w:ind w:right="142"/>
        <w:rPr>
          <w:rFonts w:ascii="Times New Roman" w:hAnsi="Times New Roman"/>
          <w:sz w:val="28"/>
          <w:szCs w:val="28"/>
        </w:rPr>
      </w:pPr>
      <w:r w:rsidRPr="00650F35">
        <w:rPr>
          <w:rFonts w:ascii="Times New Roman" w:hAnsi="Times New Roman"/>
          <w:sz w:val="28"/>
          <w:szCs w:val="28"/>
          <w:lang w:val="en-US"/>
        </w:rPr>
        <w:t>Id</w:t>
      </w:r>
      <w:r w:rsidRPr="00650F35">
        <w:rPr>
          <w:rFonts w:ascii="Times New Roman" w:hAnsi="Times New Roman"/>
          <w:sz w:val="28"/>
          <w:szCs w:val="28"/>
        </w:rPr>
        <w:t>_</w:t>
      </w:r>
      <w:r w:rsidRPr="00650F35">
        <w:rPr>
          <w:rFonts w:ascii="Times New Roman" w:hAnsi="Times New Roman"/>
          <w:sz w:val="28"/>
          <w:szCs w:val="28"/>
          <w:lang w:val="en-US"/>
        </w:rPr>
        <w:t>buh</w:t>
      </w:r>
      <w:r w:rsidRPr="00650F35">
        <w:rPr>
          <w:rFonts w:ascii="Times New Roman" w:hAnsi="Times New Roman"/>
          <w:sz w:val="28"/>
          <w:szCs w:val="28"/>
        </w:rPr>
        <w:t xml:space="preserve"> – идентификатор учета расходов и доходов.</w:t>
      </w:r>
    </w:p>
    <w:p w:rsidR="00F51BF6" w:rsidRPr="00F51BF6" w:rsidRDefault="00F51BF6" w:rsidP="00F51BF6">
      <w:pPr>
        <w:spacing w:line="360" w:lineRule="auto"/>
        <w:ind w:right="142"/>
        <w:rPr>
          <w:sz w:val="28"/>
          <w:szCs w:val="28"/>
          <w:lang w:val="ru-RU"/>
        </w:rPr>
      </w:pPr>
    </w:p>
    <w:p w:rsidR="00F51BF6" w:rsidRPr="00F51BF6" w:rsidRDefault="00F51BF6" w:rsidP="00F51BF6">
      <w:pPr>
        <w:spacing w:line="360" w:lineRule="auto"/>
        <w:ind w:right="142" w:firstLine="360"/>
        <w:rPr>
          <w:sz w:val="28"/>
          <w:szCs w:val="28"/>
          <w:lang w:val="ru-RU"/>
        </w:rPr>
      </w:pPr>
      <w:r w:rsidRPr="00F51BF6">
        <w:rPr>
          <w:sz w:val="28"/>
          <w:szCs w:val="28"/>
          <w:lang w:val="ru-RU"/>
        </w:rPr>
        <w:t>Таблица «Фирмы» :</w:t>
      </w:r>
    </w:p>
    <w:p w:rsidR="00F51BF6" w:rsidRPr="00F51BF6" w:rsidRDefault="00F51BF6" w:rsidP="00F51BF6">
      <w:pPr>
        <w:spacing w:line="360" w:lineRule="auto"/>
        <w:ind w:right="142"/>
        <w:rPr>
          <w:sz w:val="28"/>
          <w:szCs w:val="28"/>
          <w:lang w:val="ru-RU"/>
        </w:rPr>
      </w:pPr>
      <w:r w:rsidRPr="00F51BF6">
        <w:rPr>
          <w:sz w:val="28"/>
          <w:szCs w:val="28"/>
          <w:lang w:val="ru-RU"/>
        </w:rPr>
        <w:t xml:space="preserve">1) </w:t>
      </w:r>
      <w:r w:rsidRPr="00650F35">
        <w:rPr>
          <w:sz w:val="28"/>
          <w:szCs w:val="28"/>
        </w:rPr>
        <w:t>ID</w:t>
      </w:r>
      <w:r w:rsidRPr="00F51BF6">
        <w:rPr>
          <w:sz w:val="28"/>
          <w:szCs w:val="28"/>
          <w:lang w:val="ru-RU"/>
        </w:rPr>
        <w:t>_</w:t>
      </w:r>
      <w:r w:rsidRPr="00650F35">
        <w:rPr>
          <w:sz w:val="28"/>
          <w:szCs w:val="28"/>
        </w:rPr>
        <w:t>Fr</w:t>
      </w:r>
      <w:r w:rsidRPr="00F51BF6">
        <w:rPr>
          <w:sz w:val="28"/>
          <w:szCs w:val="28"/>
          <w:lang w:val="ru-RU"/>
        </w:rPr>
        <w:t xml:space="preserve"> – идентификатор фирмы.</w:t>
      </w:r>
    </w:p>
    <w:p w:rsidR="00F51BF6" w:rsidRPr="00F51BF6" w:rsidRDefault="00F51BF6" w:rsidP="00F51BF6">
      <w:pPr>
        <w:spacing w:line="360" w:lineRule="auto"/>
        <w:ind w:right="142"/>
        <w:rPr>
          <w:sz w:val="28"/>
          <w:szCs w:val="28"/>
          <w:lang w:val="ru-RU"/>
        </w:rPr>
      </w:pPr>
      <w:r w:rsidRPr="00F51BF6">
        <w:rPr>
          <w:sz w:val="28"/>
          <w:szCs w:val="28"/>
          <w:lang w:val="ru-RU"/>
        </w:rPr>
        <w:t>2)</w:t>
      </w:r>
      <w:r w:rsidRPr="00650F35">
        <w:rPr>
          <w:sz w:val="28"/>
          <w:szCs w:val="28"/>
        </w:rPr>
        <w:t>ID</w:t>
      </w:r>
      <w:r w:rsidRPr="00F51BF6">
        <w:rPr>
          <w:sz w:val="28"/>
          <w:szCs w:val="28"/>
          <w:lang w:val="ru-RU"/>
        </w:rPr>
        <w:t>_</w:t>
      </w:r>
      <w:r w:rsidRPr="00650F35">
        <w:rPr>
          <w:sz w:val="28"/>
          <w:szCs w:val="28"/>
        </w:rPr>
        <w:t>Tax</w:t>
      </w:r>
      <w:r w:rsidRPr="00F51BF6">
        <w:rPr>
          <w:sz w:val="28"/>
          <w:szCs w:val="28"/>
          <w:lang w:val="ru-RU"/>
        </w:rPr>
        <w:t xml:space="preserve"> – идентификатор таксиста.</w:t>
      </w:r>
    </w:p>
    <w:p w:rsidR="00F51BF6" w:rsidRPr="00F51BF6" w:rsidRDefault="00F51BF6" w:rsidP="00F51BF6">
      <w:pPr>
        <w:spacing w:line="360" w:lineRule="auto"/>
        <w:ind w:right="142"/>
        <w:rPr>
          <w:sz w:val="28"/>
          <w:szCs w:val="28"/>
          <w:lang w:val="ru-RU"/>
        </w:rPr>
      </w:pPr>
      <w:r w:rsidRPr="00F51BF6">
        <w:rPr>
          <w:sz w:val="28"/>
          <w:szCs w:val="28"/>
          <w:lang w:val="ru-RU"/>
        </w:rPr>
        <w:t>3)Наименование – название фирмы.</w:t>
      </w:r>
    </w:p>
    <w:p w:rsidR="00F51BF6" w:rsidRPr="00553377" w:rsidRDefault="00F51BF6" w:rsidP="00F51BF6">
      <w:pPr>
        <w:spacing w:line="360" w:lineRule="auto"/>
        <w:ind w:right="142"/>
        <w:rPr>
          <w:sz w:val="28"/>
          <w:szCs w:val="28"/>
          <w:lang w:val="ru-RU"/>
        </w:rPr>
      </w:pPr>
      <w:r w:rsidRPr="00F51BF6">
        <w:rPr>
          <w:sz w:val="28"/>
          <w:szCs w:val="28"/>
          <w:lang w:val="ru-RU"/>
        </w:rPr>
        <w:t xml:space="preserve"> </w:t>
      </w:r>
      <w:r w:rsidRPr="00553377">
        <w:rPr>
          <w:sz w:val="28"/>
          <w:szCs w:val="28"/>
          <w:lang w:val="ru-RU"/>
        </w:rPr>
        <w:t>4)</w:t>
      </w:r>
      <w:r w:rsidRPr="00650F35">
        <w:rPr>
          <w:sz w:val="28"/>
          <w:szCs w:val="28"/>
        </w:rPr>
        <w:t>ID</w:t>
      </w:r>
      <w:r w:rsidRPr="00553377">
        <w:rPr>
          <w:sz w:val="28"/>
          <w:szCs w:val="28"/>
          <w:lang w:val="ru-RU"/>
        </w:rPr>
        <w:t>_</w:t>
      </w:r>
      <w:r w:rsidRPr="00650F35">
        <w:rPr>
          <w:sz w:val="28"/>
          <w:szCs w:val="28"/>
        </w:rPr>
        <w:t>Car</w:t>
      </w:r>
      <w:r w:rsidRPr="00553377">
        <w:rPr>
          <w:sz w:val="28"/>
          <w:szCs w:val="28"/>
          <w:lang w:val="ru-RU"/>
        </w:rPr>
        <w:t xml:space="preserve"> – идентификатор машины.</w:t>
      </w:r>
    </w:p>
    <w:p w:rsidR="00F51BF6" w:rsidRPr="00553377" w:rsidRDefault="00F51BF6" w:rsidP="00F51BF6">
      <w:pPr>
        <w:spacing w:line="360" w:lineRule="auto"/>
        <w:ind w:right="142"/>
        <w:rPr>
          <w:sz w:val="28"/>
          <w:szCs w:val="28"/>
          <w:lang w:val="ru-RU"/>
        </w:rPr>
      </w:pPr>
    </w:p>
    <w:p w:rsidR="00F51BF6" w:rsidRPr="00F51BF6" w:rsidRDefault="00F51BF6" w:rsidP="00F51BF6">
      <w:pPr>
        <w:spacing w:line="360" w:lineRule="auto"/>
        <w:ind w:left="207" w:right="142"/>
        <w:rPr>
          <w:sz w:val="28"/>
          <w:szCs w:val="28"/>
          <w:lang w:val="ru-RU"/>
        </w:rPr>
      </w:pPr>
    </w:p>
    <w:p w:rsidR="00B10AD0" w:rsidRDefault="00B10AD0" w:rsidP="00620B70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B10AD0" w:rsidRDefault="00B10AD0" w:rsidP="00620B70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B10AD0" w:rsidRDefault="00B10AD0" w:rsidP="00620B70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B10AD0" w:rsidRDefault="00120DEF" w:rsidP="00120DEF">
      <w:pPr>
        <w:pStyle w:val="2"/>
        <w:rPr>
          <w:rFonts w:ascii="Cambria" w:hAnsi="Cambria" w:cs="Times New Roman"/>
          <w:lang w:val="ru-RU"/>
        </w:rPr>
      </w:pPr>
      <w:r w:rsidRPr="006B106C">
        <w:rPr>
          <w:rFonts w:ascii="Cambria" w:hAnsi="Cambria" w:cs="Times New Roman"/>
          <w:lang w:val="ru-RU"/>
        </w:rPr>
        <w:t xml:space="preserve">  </w:t>
      </w:r>
      <w:bookmarkStart w:id="67" w:name="_Toc374196458"/>
      <w:bookmarkStart w:id="68" w:name="_Toc374225613"/>
      <w:bookmarkStart w:id="69" w:name="_Toc374289463"/>
      <w:bookmarkStart w:id="70" w:name="_Toc376153925"/>
      <w:r w:rsidR="00B10AD0" w:rsidRPr="006B106C">
        <w:rPr>
          <w:rFonts w:ascii="Cambria" w:hAnsi="Cambria" w:cs="Times New Roman"/>
          <w:lang w:val="ru-RU"/>
        </w:rPr>
        <w:t>5.2.Логическая схема базы данных.</w:t>
      </w:r>
      <w:bookmarkEnd w:id="67"/>
      <w:bookmarkEnd w:id="68"/>
      <w:bookmarkEnd w:id="69"/>
      <w:bookmarkEnd w:id="70"/>
    </w:p>
    <w:p w:rsidR="00985A0B" w:rsidRPr="00985A0B" w:rsidRDefault="00985A0B" w:rsidP="00985A0B">
      <w:pPr>
        <w:rPr>
          <w:lang w:val="ru-RU"/>
        </w:rPr>
      </w:pPr>
    </w:p>
    <w:p w:rsidR="00985A0B" w:rsidRPr="00985A0B" w:rsidRDefault="00985A0B" w:rsidP="001722CA">
      <w:pPr>
        <w:spacing w:line="360" w:lineRule="auto"/>
        <w:ind w:left="284" w:right="142" w:firstLine="436"/>
        <w:rPr>
          <w:sz w:val="28"/>
          <w:szCs w:val="28"/>
          <w:lang w:val="ru-RU"/>
        </w:rPr>
      </w:pPr>
      <w:r w:rsidRPr="00985A0B">
        <w:rPr>
          <w:sz w:val="28"/>
          <w:szCs w:val="28"/>
          <w:lang w:val="ru-RU"/>
        </w:rPr>
        <w:t>Логическая модель данных – то описание, диаграмма, изображение или модель предметной области, в которой показаны только объекты</w:t>
      </w:r>
      <w:r>
        <w:rPr>
          <w:sz w:val="28"/>
          <w:szCs w:val="28"/>
          <w:lang w:val="ru-RU"/>
        </w:rPr>
        <w:t xml:space="preserve"> </w:t>
      </w:r>
      <w:r w:rsidRPr="00985A0B">
        <w:rPr>
          <w:sz w:val="28"/>
          <w:szCs w:val="28"/>
          <w:lang w:val="ru-RU"/>
        </w:rPr>
        <w:t xml:space="preserve">(сущности), которыми должна оперировать разрабатываемая система, и связи между ними. </w:t>
      </w:r>
    </w:p>
    <w:p w:rsidR="00985A0B" w:rsidRPr="00985A0B" w:rsidRDefault="00985A0B" w:rsidP="001722CA">
      <w:pPr>
        <w:spacing w:line="360" w:lineRule="auto"/>
        <w:ind w:left="284" w:right="142" w:firstLine="436"/>
        <w:rPr>
          <w:sz w:val="28"/>
          <w:szCs w:val="28"/>
          <w:lang w:val="ru-RU"/>
        </w:rPr>
      </w:pPr>
      <w:r w:rsidRPr="00985A0B">
        <w:rPr>
          <w:sz w:val="28"/>
          <w:szCs w:val="28"/>
          <w:lang w:val="ru-RU"/>
        </w:rPr>
        <w:t>В результате анализа предметной области была получена логическая модель данных</w:t>
      </w:r>
      <w:r w:rsidR="00740084" w:rsidRPr="00740084">
        <w:rPr>
          <w:sz w:val="28"/>
          <w:szCs w:val="28"/>
          <w:lang w:val="ru-RU"/>
        </w:rPr>
        <w:t xml:space="preserve"> (</w:t>
      </w:r>
      <w:r w:rsidR="00740084">
        <w:rPr>
          <w:sz w:val="28"/>
          <w:szCs w:val="28"/>
          <w:lang w:val="ru-RU"/>
        </w:rPr>
        <w:t>Рис.1)</w:t>
      </w:r>
      <w:r w:rsidRPr="00985A0B">
        <w:rPr>
          <w:sz w:val="28"/>
          <w:szCs w:val="28"/>
          <w:lang w:val="ru-RU"/>
        </w:rPr>
        <w:t>.</w:t>
      </w:r>
    </w:p>
    <w:p w:rsidR="00985A0B" w:rsidRPr="00985A0B" w:rsidRDefault="00985A0B" w:rsidP="00985A0B">
      <w:pPr>
        <w:rPr>
          <w:lang w:val="ru-RU"/>
        </w:rPr>
      </w:pPr>
    </w:p>
    <w:p w:rsidR="00DE5BFA" w:rsidRDefault="00DE5BFA" w:rsidP="00DE5BFA">
      <w:pPr>
        <w:rPr>
          <w:lang w:val="ru-RU"/>
        </w:rPr>
      </w:pPr>
    </w:p>
    <w:p w:rsidR="00DE5BFA" w:rsidRDefault="00FF3E7D" w:rsidP="00DE5BFA">
      <w:pPr>
        <w:spacing w:line="360" w:lineRule="auto"/>
        <w:ind w:left="284" w:right="142"/>
        <w:rPr>
          <w:noProof/>
          <w:lang w:val="ru-RU" w:eastAsia="ru-RU"/>
        </w:rPr>
      </w:pPr>
      <w:r w:rsidRPr="00FF3E7D">
        <w:rPr>
          <w:noProof/>
          <w:lang w:val="ru-RU" w:eastAsia="ru-RU"/>
        </w:rPr>
        <w:lastRenderedPageBreak/>
        <w:drawing>
          <wp:inline distT="0" distB="0" distL="0" distR="0">
            <wp:extent cx="5932805" cy="3551555"/>
            <wp:effectExtent l="0" t="0" r="0" b="0"/>
            <wp:docPr id="17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551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5BFA" w:rsidRDefault="00FF3E7D" w:rsidP="00DE5BFA">
      <w:pPr>
        <w:spacing w:line="360" w:lineRule="auto"/>
        <w:ind w:left="284" w:right="142"/>
        <w:rPr>
          <w:noProof/>
          <w:lang w:val="ru-RU" w:eastAsia="ru-RU"/>
        </w:rPr>
      </w:pPr>
      <w:r w:rsidRPr="00FF3E7D">
        <w:rPr>
          <w:noProof/>
          <w:lang w:val="ru-RU" w:eastAsia="ru-RU"/>
        </w:rPr>
        <w:drawing>
          <wp:inline distT="0" distB="0" distL="0" distR="0">
            <wp:extent cx="5932805" cy="2105025"/>
            <wp:effectExtent l="0" t="0" r="0" b="0"/>
            <wp:docPr id="18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5BFA" w:rsidRDefault="00DE5BFA" w:rsidP="00DE5BFA">
      <w:pPr>
        <w:spacing w:line="360" w:lineRule="auto"/>
        <w:ind w:left="284" w:right="142"/>
        <w:rPr>
          <w:lang w:val="ru-RU"/>
        </w:rPr>
      </w:pPr>
    </w:p>
    <w:p w:rsidR="00985A0B" w:rsidRPr="00740084" w:rsidRDefault="00740084" w:rsidP="00694347">
      <w:pPr>
        <w:spacing w:line="360" w:lineRule="auto"/>
        <w:ind w:left="567" w:right="142"/>
        <w:rPr>
          <w:sz w:val="20"/>
          <w:szCs w:val="20"/>
          <w:lang w:val="ru-RU"/>
        </w:rPr>
      </w:pPr>
      <w:r>
        <w:rPr>
          <w:sz w:val="20"/>
          <w:szCs w:val="20"/>
          <w:lang w:val="ru-RU"/>
        </w:rPr>
        <w:t>Рис.1.Логическая модель данных.</w:t>
      </w:r>
    </w:p>
    <w:p w:rsidR="00985A0B" w:rsidRDefault="00985A0B" w:rsidP="00694347">
      <w:pPr>
        <w:spacing w:line="360" w:lineRule="auto"/>
        <w:ind w:left="567" w:right="142"/>
        <w:rPr>
          <w:sz w:val="28"/>
          <w:szCs w:val="28"/>
          <w:lang w:val="ru-RU"/>
        </w:rPr>
      </w:pPr>
    </w:p>
    <w:p w:rsidR="00985A0B" w:rsidRDefault="00985A0B" w:rsidP="00694347">
      <w:pPr>
        <w:spacing w:line="360" w:lineRule="auto"/>
        <w:ind w:left="567" w:right="142"/>
        <w:rPr>
          <w:sz w:val="28"/>
          <w:szCs w:val="28"/>
          <w:lang w:val="ru-RU"/>
        </w:rPr>
      </w:pPr>
    </w:p>
    <w:p w:rsidR="0015004B" w:rsidRDefault="0015004B" w:rsidP="00DE5BFA">
      <w:pPr>
        <w:spacing w:line="360" w:lineRule="auto"/>
        <w:ind w:left="567" w:right="142"/>
        <w:rPr>
          <w:sz w:val="28"/>
          <w:szCs w:val="28"/>
          <w:lang w:val="ru-RU"/>
        </w:rPr>
      </w:pPr>
    </w:p>
    <w:p w:rsidR="00EB2C4A" w:rsidRDefault="00EB2C4A" w:rsidP="00DE5BFA">
      <w:pPr>
        <w:spacing w:line="360" w:lineRule="auto"/>
        <w:ind w:left="567" w:right="142"/>
        <w:rPr>
          <w:sz w:val="28"/>
          <w:szCs w:val="28"/>
          <w:lang w:val="ru-RU"/>
        </w:rPr>
      </w:pPr>
    </w:p>
    <w:p w:rsidR="0015004B" w:rsidRPr="00DE5BFA" w:rsidRDefault="0015004B" w:rsidP="00DE5BFA">
      <w:pPr>
        <w:spacing w:line="360" w:lineRule="auto"/>
        <w:ind w:left="567" w:right="142"/>
        <w:rPr>
          <w:sz w:val="28"/>
          <w:szCs w:val="28"/>
          <w:lang w:val="ru-RU"/>
        </w:rPr>
      </w:pPr>
    </w:p>
    <w:p w:rsidR="00F04B0E" w:rsidRDefault="00F04B0E" w:rsidP="00EB2C4A">
      <w:pPr>
        <w:pStyle w:val="2"/>
      </w:pPr>
    </w:p>
    <w:p w:rsidR="00FF3E7D" w:rsidRDefault="00FF3E7D" w:rsidP="00FF3E7D"/>
    <w:p w:rsidR="00FF3E7D" w:rsidRDefault="00FF3E7D" w:rsidP="00FF3E7D"/>
    <w:p w:rsidR="00FF3E7D" w:rsidRPr="00FF3E7D" w:rsidRDefault="00FF3E7D" w:rsidP="00FF3E7D"/>
    <w:p w:rsidR="00F04B0E" w:rsidRDefault="00F04B0E" w:rsidP="00F04B0E">
      <w:pPr>
        <w:pStyle w:val="2"/>
        <w:rPr>
          <w:rFonts w:ascii="Cambria" w:hAnsi="Cambria"/>
        </w:rPr>
      </w:pPr>
      <w:r w:rsidRPr="00130CE7">
        <w:rPr>
          <w:rFonts w:ascii="Cambria" w:hAnsi="Cambria"/>
          <w:lang w:val="ru-RU"/>
        </w:rPr>
        <w:lastRenderedPageBreak/>
        <w:t xml:space="preserve">  </w:t>
      </w:r>
      <w:bookmarkStart w:id="71" w:name="_Toc374196460"/>
      <w:bookmarkStart w:id="72" w:name="_Toc374225615"/>
      <w:bookmarkStart w:id="73" w:name="_Toc374289465"/>
      <w:bookmarkStart w:id="74" w:name="_Toc376153926"/>
      <w:r w:rsidR="00EB2C4A">
        <w:rPr>
          <w:rFonts w:ascii="Cambria" w:hAnsi="Cambria"/>
          <w:lang w:val="ru-RU"/>
        </w:rPr>
        <w:t>5.3</w:t>
      </w:r>
      <w:r w:rsidRPr="00130CE7">
        <w:rPr>
          <w:rFonts w:ascii="Cambria" w:hAnsi="Cambria"/>
          <w:lang w:val="ru-RU"/>
        </w:rPr>
        <w:t>. Физическая схема базы данных.</w:t>
      </w:r>
      <w:bookmarkEnd w:id="71"/>
      <w:bookmarkEnd w:id="72"/>
      <w:bookmarkEnd w:id="73"/>
      <w:bookmarkEnd w:id="74"/>
    </w:p>
    <w:p w:rsidR="00FF3E7D" w:rsidRPr="00FF3E7D" w:rsidRDefault="00FF3E7D" w:rsidP="00FF3E7D"/>
    <w:p w:rsidR="00EB2C4A" w:rsidRPr="006C44BC" w:rsidRDefault="00EB2C4A" w:rsidP="00EB2C4A">
      <w:pPr>
        <w:pStyle w:val="afb"/>
        <w:rPr>
          <w:sz w:val="28"/>
          <w:szCs w:val="28"/>
        </w:rPr>
      </w:pPr>
      <w:r w:rsidRPr="006C44BC">
        <w:rPr>
          <w:sz w:val="28"/>
          <w:szCs w:val="28"/>
        </w:rPr>
        <w:t>Физическая модель данных описывает данные средствами конкретной СУБД. Отношения, разработанные на стадии формирования логической модели данных, преобразуются в таблицы, атрибуты становятся столбцами таблиц, для ключевых атрибутов создаются уникальные индексы, связи реализуются с помощью механизма внешних ключей.</w:t>
      </w:r>
    </w:p>
    <w:p w:rsidR="00EB2C4A" w:rsidRDefault="00EB2C4A" w:rsidP="00EB2C4A">
      <w:pPr>
        <w:pStyle w:val="afb"/>
      </w:pPr>
      <w:r w:rsidRPr="006C44BC">
        <w:rPr>
          <w:sz w:val="28"/>
          <w:szCs w:val="28"/>
        </w:rPr>
        <w:t>В результате анализа предметной области была получена физическая модель данных</w:t>
      </w:r>
      <w:r>
        <w:rPr>
          <w:sz w:val="27"/>
          <w:szCs w:val="27"/>
        </w:rPr>
        <w:t>.</w:t>
      </w:r>
    </w:p>
    <w:p w:rsidR="001B02DD" w:rsidRPr="00EB2C4A" w:rsidRDefault="001B02DD" w:rsidP="00677230">
      <w:pPr>
        <w:spacing w:line="360" w:lineRule="auto"/>
        <w:ind w:left="284" w:right="142"/>
        <w:rPr>
          <w:noProof/>
          <w:sz w:val="28"/>
          <w:szCs w:val="28"/>
          <w:lang w:val="ru-RU" w:eastAsia="ru-RU"/>
        </w:rPr>
      </w:pPr>
    </w:p>
    <w:p w:rsidR="00FF3E7D" w:rsidRDefault="00FF3E7D" w:rsidP="00FF3E7D">
      <w:pPr>
        <w:spacing w:line="360" w:lineRule="auto"/>
        <w:ind w:left="284" w:right="142"/>
        <w:rPr>
          <w:noProof/>
          <w:lang w:val="ru-RU" w:eastAsia="ru-RU"/>
        </w:rPr>
      </w:pPr>
      <w:r w:rsidRPr="00FF3E7D">
        <w:rPr>
          <w:noProof/>
          <w:lang w:val="ru-RU" w:eastAsia="ru-RU"/>
        </w:rPr>
        <w:drawing>
          <wp:inline distT="0" distB="0" distL="0" distR="0">
            <wp:extent cx="5932805" cy="3551555"/>
            <wp:effectExtent l="0" t="0" r="0" b="0"/>
            <wp:docPr id="19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551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3E7D" w:rsidRDefault="00FF3E7D" w:rsidP="00FF3E7D">
      <w:pPr>
        <w:spacing w:line="360" w:lineRule="auto"/>
        <w:ind w:left="284" w:right="142"/>
        <w:rPr>
          <w:noProof/>
          <w:lang w:val="ru-RU" w:eastAsia="ru-RU"/>
        </w:rPr>
      </w:pPr>
      <w:r w:rsidRPr="00FF3E7D">
        <w:rPr>
          <w:noProof/>
          <w:lang w:val="ru-RU" w:eastAsia="ru-RU"/>
        </w:rPr>
        <w:drawing>
          <wp:inline distT="0" distB="0" distL="0" distR="0">
            <wp:extent cx="5932805" cy="2105025"/>
            <wp:effectExtent l="0" t="0" r="0" b="0"/>
            <wp:docPr id="20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3E7D" w:rsidRDefault="00FF3E7D" w:rsidP="00FF3E7D">
      <w:pPr>
        <w:spacing w:line="360" w:lineRule="auto"/>
        <w:ind w:left="284" w:right="142"/>
        <w:rPr>
          <w:lang w:val="ru-RU"/>
        </w:rPr>
      </w:pPr>
    </w:p>
    <w:p w:rsidR="001B02DD" w:rsidRPr="00EB2C4A" w:rsidRDefault="001B02DD" w:rsidP="00677230">
      <w:pPr>
        <w:spacing w:line="360" w:lineRule="auto"/>
        <w:ind w:left="284" w:right="142"/>
        <w:rPr>
          <w:noProof/>
          <w:sz w:val="28"/>
          <w:szCs w:val="28"/>
          <w:lang w:val="ru-RU" w:eastAsia="ru-RU"/>
        </w:rPr>
      </w:pPr>
    </w:p>
    <w:p w:rsidR="001B02DD" w:rsidRPr="00C74E48" w:rsidRDefault="00C74E48" w:rsidP="001B02DD">
      <w:pPr>
        <w:spacing w:line="360" w:lineRule="auto"/>
        <w:ind w:left="284" w:right="142"/>
        <w:rPr>
          <w:sz w:val="20"/>
          <w:szCs w:val="20"/>
          <w:lang w:val="ru-RU"/>
        </w:rPr>
      </w:pPr>
      <w:r>
        <w:rPr>
          <w:sz w:val="20"/>
          <w:szCs w:val="20"/>
          <w:lang w:val="ru-RU"/>
        </w:rPr>
        <w:t>Рис.2. Физическая модель данных.</w:t>
      </w:r>
    </w:p>
    <w:p w:rsidR="001B02DD" w:rsidRDefault="001B02DD" w:rsidP="001B02DD">
      <w:pPr>
        <w:pStyle w:val="2"/>
        <w:rPr>
          <w:lang w:val="ru-RU"/>
        </w:rPr>
      </w:pPr>
      <w:r w:rsidRPr="008D60C8">
        <w:rPr>
          <w:lang w:val="ru-RU"/>
        </w:rPr>
        <w:lastRenderedPageBreak/>
        <w:t xml:space="preserve">  </w:t>
      </w:r>
      <w:bookmarkStart w:id="75" w:name="_Toc374196461"/>
      <w:bookmarkStart w:id="76" w:name="_Toc374225616"/>
      <w:bookmarkStart w:id="77" w:name="_Toc374289466"/>
      <w:bookmarkStart w:id="78" w:name="_Toc376153927"/>
      <w:r w:rsidR="006A10EB" w:rsidRPr="008D60C8">
        <w:rPr>
          <w:lang w:val="ru-RU"/>
        </w:rPr>
        <w:t>5.</w:t>
      </w:r>
      <w:r w:rsidR="00FF3E7D">
        <w:t>4</w:t>
      </w:r>
      <w:r w:rsidRPr="008D60C8">
        <w:rPr>
          <w:lang w:val="ru-RU"/>
        </w:rPr>
        <w:t xml:space="preserve">. </w:t>
      </w:r>
      <w:r>
        <w:rPr>
          <w:lang w:val="ru-RU"/>
        </w:rPr>
        <w:t>Создание таблиц базы данных.</w:t>
      </w:r>
      <w:bookmarkEnd w:id="75"/>
      <w:bookmarkEnd w:id="76"/>
      <w:bookmarkEnd w:id="77"/>
      <w:bookmarkEnd w:id="78"/>
    </w:p>
    <w:p w:rsidR="006A10EB" w:rsidRDefault="006A10EB" w:rsidP="006A10EB">
      <w:pPr>
        <w:rPr>
          <w:lang w:val="ru-RU"/>
        </w:rPr>
      </w:pP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CREATE TABLE `groups` (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 `group_id` int(10) NOT NULL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 `group_name` varchar(20) NOT NULL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 `group_desc` varchar(200) DEFAULT NULL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 PRIMARY KEY (`group_id`)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);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CREATE TABLE `users` (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 `user_id` int(10) NOT NULL AUTO_INCREMENT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 `username` varchar(10) NOT NULL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 `first_name` varchar(20) DEFAULT NULL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 `middle_name` varchar(20) DEFAULT NULL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 `last_name` varchar(20) DEFAULT NULL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 `password` char(32) NOT NULL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 PRIMARY KEY (`user_id`)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);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CREATE TABLE `user_groups` (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 `user_id` int(10) NOT NULL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 `group_id` int(10) NOT NULL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 PRIMARY KEY (`user_id`,`group_id`)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 KEY `fk_users_has_groups_groups1` (`group_id`)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 KEY `fk_users_has_groups_users` (`user_id`)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lastRenderedPageBreak/>
        <w:t xml:space="preserve">  CONSTRAINT `fk_groups` FOREIGN KEY (`group_id`) REFERENCES `groups` (`group_id`) ON DELETE NO ACTION ON UPDATE NO ACTION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 CONSTRAINT `fk_users` FOREIGN KEY (`user_id`) REFERENCES `users` (`user_id`) ON DELETE NO ACTION ON UPDATE NO ACTION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);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CREATE VIEW `v_user_role` AS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SELECT  u.username, u.password, g.group_name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FROM `user_groups` ug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INNER JOIN `users` u ON u.user_id = ug.user_id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INNER JOIN `groups` g ON g.group_id =  ug.group_id;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INSERT  INTO `groups`(`group_id`,`group_name`,`group_desc`) VALUES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 (1,'CABBIE','Cabbie users')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 (2,'ADMIN','Administration users');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 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INSERT  INTO `users`(`user_id`,`username`,`first_name`,`middle_name`,`last_name`,`password`) VALUES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 (1,'driver','Василий','Петрович','Иванов','6e0b7076126a29d5dfcbd54835387b7b'), /*john123*/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 (2,'admin',NULL,NULL,NULL,'21232f297a57a5a743894a0e4a801fc3'); /*admin*/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  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INSERT  INTO `user_groups`(`user_id`,`group_id`) VALUES (1,1),(2,1),(2,2);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CREATE TABLE cars(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car_id INTEGER NOT NULL PRIMARY KEY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brand CHAR(50) NOT NULL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color CHAR(50) NOT NULL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number CHAR(8) NOT NULL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taxist_id INTEGER NOT NULL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FOREIGN KEY (taxist_id) REFERENCES taxists(taxist_id));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CREATE TABLE taxists(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taxist_id INTEGER NOT NULL PRIMARY KEY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status_taxi INTEGER NOT NULL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user_id INTEGER NOT NULL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FOREIGN KEY (user_id) REFERENCES users(user_id));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lastRenderedPageBreak/>
        <w:t>CREATE TABLE orders(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order_id INTEGER NOT NULL PRIMARY KEY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surname CHAR(30) NOT NULL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phonenumber CHAR(11) NOT NULL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dateOfOrdering DATETIME NOT NULL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status_order INTEGER NOT NULL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street CHAR(20) NOT NULL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house INTEGER NOT NULL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ponch INTEGER NOT NULL,</w:t>
      </w:r>
    </w:p>
    <w:p w:rsidR="00EB2C4A" w:rsidRPr="00553377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comment NVARCHAR(1000) NOT NULL);</w:t>
      </w:r>
    </w:p>
    <w:p w:rsidR="00F51BF6" w:rsidRPr="00553377" w:rsidRDefault="00F51BF6" w:rsidP="00EB2C4A">
      <w:pPr>
        <w:ind w:left="284" w:right="142"/>
        <w:rPr>
          <w:sz w:val="28"/>
          <w:szCs w:val="28"/>
        </w:rPr>
      </w:pPr>
    </w:p>
    <w:p w:rsidR="00F51BF6" w:rsidRPr="00EB2C4A" w:rsidRDefault="00F51BF6" w:rsidP="00F51BF6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CREATE T</w:t>
      </w:r>
      <w:r>
        <w:rPr>
          <w:sz w:val="28"/>
          <w:szCs w:val="28"/>
        </w:rPr>
        <w:t>ABLE</w:t>
      </w:r>
      <w:r w:rsidRPr="00FE4CA8">
        <w:rPr>
          <w:sz w:val="28"/>
          <w:szCs w:val="28"/>
        </w:rPr>
        <w:t xml:space="preserve"> </w:t>
      </w:r>
      <w:r w:rsidR="00FE4CA8">
        <w:rPr>
          <w:sz w:val="28"/>
          <w:szCs w:val="28"/>
        </w:rPr>
        <w:t>firms</w:t>
      </w:r>
      <w:r>
        <w:rPr>
          <w:sz w:val="28"/>
          <w:szCs w:val="28"/>
        </w:rPr>
        <w:t xml:space="preserve"> </w:t>
      </w:r>
      <w:r w:rsidRPr="00EB2C4A">
        <w:rPr>
          <w:sz w:val="28"/>
          <w:szCs w:val="28"/>
        </w:rPr>
        <w:t>(</w:t>
      </w:r>
    </w:p>
    <w:p w:rsidR="00F51BF6" w:rsidRPr="00EB2C4A" w:rsidRDefault="00FE4CA8" w:rsidP="00F51BF6">
      <w:pPr>
        <w:ind w:left="284" w:right="142"/>
        <w:rPr>
          <w:sz w:val="28"/>
          <w:szCs w:val="28"/>
        </w:rPr>
      </w:pPr>
      <w:r>
        <w:rPr>
          <w:sz w:val="28"/>
          <w:szCs w:val="28"/>
        </w:rPr>
        <w:t>fir</w:t>
      </w:r>
      <w:r w:rsidR="00F51BF6" w:rsidRPr="00EB2C4A">
        <w:rPr>
          <w:sz w:val="28"/>
          <w:szCs w:val="28"/>
        </w:rPr>
        <w:t>_id INTEGER NOT NULL PRIMARY KEY,</w:t>
      </w:r>
    </w:p>
    <w:p w:rsidR="00F51BF6" w:rsidRPr="00EB2C4A" w:rsidRDefault="00FE4CA8" w:rsidP="00F51BF6">
      <w:pPr>
        <w:ind w:left="284" w:right="142"/>
        <w:rPr>
          <w:sz w:val="28"/>
          <w:szCs w:val="28"/>
        </w:rPr>
      </w:pPr>
      <w:r>
        <w:rPr>
          <w:sz w:val="28"/>
          <w:szCs w:val="28"/>
        </w:rPr>
        <w:t>name_of_firm</w:t>
      </w:r>
      <w:r w:rsidR="00F51BF6" w:rsidRPr="00EB2C4A">
        <w:rPr>
          <w:sz w:val="28"/>
          <w:szCs w:val="28"/>
        </w:rPr>
        <w:t xml:space="preserve"> CHAR(50) NOT NULL,</w:t>
      </w:r>
    </w:p>
    <w:p w:rsidR="00F51BF6" w:rsidRDefault="00FE4CA8" w:rsidP="00F51BF6">
      <w:pPr>
        <w:ind w:left="284" w:right="142"/>
        <w:rPr>
          <w:sz w:val="28"/>
          <w:szCs w:val="28"/>
        </w:rPr>
      </w:pPr>
      <w:r>
        <w:rPr>
          <w:sz w:val="28"/>
          <w:szCs w:val="28"/>
        </w:rPr>
        <w:t>tax</w:t>
      </w:r>
      <w:r w:rsidR="00F51BF6" w:rsidRPr="00EB2C4A">
        <w:rPr>
          <w:sz w:val="28"/>
          <w:szCs w:val="28"/>
        </w:rPr>
        <w:t>_id INTEGER NOT NULL,</w:t>
      </w:r>
    </w:p>
    <w:p w:rsidR="00FE4CA8" w:rsidRPr="00EB2C4A" w:rsidRDefault="00FE4CA8" w:rsidP="00F51BF6">
      <w:pPr>
        <w:ind w:left="284" w:right="142"/>
        <w:rPr>
          <w:sz w:val="28"/>
          <w:szCs w:val="28"/>
        </w:rPr>
      </w:pPr>
      <w:r>
        <w:rPr>
          <w:sz w:val="28"/>
          <w:szCs w:val="28"/>
        </w:rPr>
        <w:t>car</w:t>
      </w:r>
      <w:r w:rsidRPr="00EB2C4A">
        <w:rPr>
          <w:sz w:val="28"/>
          <w:szCs w:val="28"/>
        </w:rPr>
        <w:t>_id INTEGER NOT NULL</w:t>
      </w:r>
    </w:p>
    <w:p w:rsidR="00F51BF6" w:rsidRPr="00EB2C4A" w:rsidRDefault="00FE4CA8" w:rsidP="00F51BF6">
      <w:pPr>
        <w:ind w:left="284" w:right="142"/>
        <w:rPr>
          <w:sz w:val="28"/>
          <w:szCs w:val="28"/>
        </w:rPr>
      </w:pPr>
      <w:r>
        <w:rPr>
          <w:sz w:val="28"/>
          <w:szCs w:val="28"/>
        </w:rPr>
        <w:t>FOREIGN KEY (tax</w:t>
      </w:r>
      <w:r w:rsidR="00F51BF6" w:rsidRPr="00EB2C4A">
        <w:rPr>
          <w:sz w:val="28"/>
          <w:szCs w:val="28"/>
        </w:rPr>
        <w:t>_id) REFERENCES taxists(taxist_id));</w:t>
      </w:r>
    </w:p>
    <w:p w:rsidR="00FE4CA8" w:rsidRPr="00EB2C4A" w:rsidRDefault="00FE4CA8" w:rsidP="00FE4CA8">
      <w:pPr>
        <w:ind w:left="284" w:right="142"/>
        <w:rPr>
          <w:sz w:val="28"/>
          <w:szCs w:val="28"/>
        </w:rPr>
      </w:pPr>
      <w:r>
        <w:rPr>
          <w:sz w:val="28"/>
          <w:szCs w:val="28"/>
        </w:rPr>
        <w:t>FOREIGN KEY (car</w:t>
      </w:r>
      <w:r w:rsidRPr="00EB2C4A">
        <w:rPr>
          <w:sz w:val="28"/>
          <w:szCs w:val="28"/>
        </w:rPr>
        <w:t xml:space="preserve">_id) REFERENCES </w:t>
      </w:r>
      <w:r>
        <w:rPr>
          <w:sz w:val="28"/>
          <w:szCs w:val="28"/>
        </w:rPr>
        <w:t>cars</w:t>
      </w:r>
      <w:r w:rsidRPr="00EB2C4A">
        <w:rPr>
          <w:sz w:val="28"/>
          <w:szCs w:val="28"/>
        </w:rPr>
        <w:t>(</w:t>
      </w:r>
      <w:r>
        <w:rPr>
          <w:sz w:val="28"/>
          <w:szCs w:val="28"/>
        </w:rPr>
        <w:t>car</w:t>
      </w:r>
      <w:r w:rsidRPr="00EB2C4A">
        <w:rPr>
          <w:sz w:val="28"/>
          <w:szCs w:val="28"/>
        </w:rPr>
        <w:t>_id));</w:t>
      </w:r>
    </w:p>
    <w:p w:rsidR="00F51BF6" w:rsidRPr="00EB2C4A" w:rsidRDefault="00F51BF6" w:rsidP="00F51BF6">
      <w:pPr>
        <w:ind w:left="284" w:right="142"/>
        <w:rPr>
          <w:sz w:val="28"/>
          <w:szCs w:val="28"/>
        </w:rPr>
      </w:pPr>
    </w:p>
    <w:p w:rsidR="00F51BF6" w:rsidRPr="00EB2C4A" w:rsidRDefault="00F51BF6" w:rsidP="00F51BF6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CREATE TABLE</w:t>
      </w:r>
      <w:r w:rsidR="00FE4CA8">
        <w:rPr>
          <w:sz w:val="28"/>
          <w:szCs w:val="28"/>
        </w:rPr>
        <w:t xml:space="preserve"> buhgalteria</w:t>
      </w:r>
      <w:r w:rsidRPr="00EB2C4A">
        <w:rPr>
          <w:sz w:val="28"/>
          <w:szCs w:val="28"/>
        </w:rPr>
        <w:t xml:space="preserve"> (</w:t>
      </w:r>
    </w:p>
    <w:p w:rsidR="00F51BF6" w:rsidRDefault="00FE4CA8" w:rsidP="00F51BF6">
      <w:pPr>
        <w:ind w:left="284" w:right="142"/>
        <w:rPr>
          <w:sz w:val="28"/>
          <w:szCs w:val="28"/>
        </w:rPr>
      </w:pPr>
      <w:r>
        <w:rPr>
          <w:sz w:val="28"/>
          <w:szCs w:val="28"/>
        </w:rPr>
        <w:t>buh</w:t>
      </w:r>
      <w:r w:rsidR="00F51BF6" w:rsidRPr="00EB2C4A">
        <w:rPr>
          <w:sz w:val="28"/>
          <w:szCs w:val="28"/>
        </w:rPr>
        <w:t>_id INTEGER NOT NULL PRIMARY KEY,</w:t>
      </w:r>
    </w:p>
    <w:p w:rsidR="00FE4CA8" w:rsidRDefault="00FE4CA8" w:rsidP="00F51BF6">
      <w:pPr>
        <w:ind w:left="284" w:right="142"/>
        <w:rPr>
          <w:sz w:val="28"/>
          <w:szCs w:val="28"/>
        </w:rPr>
      </w:pPr>
      <w:r>
        <w:rPr>
          <w:sz w:val="28"/>
          <w:szCs w:val="28"/>
        </w:rPr>
        <w:t>name_of_doh_and_ras</w:t>
      </w:r>
      <w:r w:rsidRPr="00EB2C4A">
        <w:rPr>
          <w:sz w:val="28"/>
          <w:szCs w:val="28"/>
        </w:rPr>
        <w:t xml:space="preserve"> CHAR(50) NOT NULL,</w:t>
      </w:r>
    </w:p>
    <w:p w:rsidR="00FE4CA8" w:rsidRDefault="00FE4CA8" w:rsidP="00FE4CA8">
      <w:pPr>
        <w:ind w:left="284" w:right="142"/>
        <w:rPr>
          <w:sz w:val="28"/>
          <w:szCs w:val="28"/>
        </w:rPr>
      </w:pPr>
      <w:r>
        <w:rPr>
          <w:sz w:val="28"/>
          <w:szCs w:val="28"/>
        </w:rPr>
        <w:t xml:space="preserve">summ_of_doh  INTEGER </w:t>
      </w:r>
      <w:r w:rsidRPr="00EB2C4A">
        <w:rPr>
          <w:sz w:val="28"/>
          <w:szCs w:val="28"/>
        </w:rPr>
        <w:t xml:space="preserve"> NOT NULL,</w:t>
      </w:r>
    </w:p>
    <w:p w:rsidR="00FE4CA8" w:rsidRPr="00EB2C4A" w:rsidRDefault="00FE4CA8" w:rsidP="00FE4CA8">
      <w:pPr>
        <w:ind w:left="284" w:right="142"/>
        <w:rPr>
          <w:sz w:val="28"/>
          <w:szCs w:val="28"/>
        </w:rPr>
      </w:pPr>
      <w:r>
        <w:rPr>
          <w:sz w:val="28"/>
          <w:szCs w:val="28"/>
        </w:rPr>
        <w:t>summ_of_ ras</w:t>
      </w:r>
      <w:r w:rsidRPr="00EB2C4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INTEGER </w:t>
      </w:r>
      <w:r w:rsidRPr="00EB2C4A">
        <w:rPr>
          <w:sz w:val="28"/>
          <w:szCs w:val="28"/>
        </w:rPr>
        <w:t xml:space="preserve"> NOT NULL,</w:t>
      </w:r>
    </w:p>
    <w:p w:rsidR="00FE4CA8" w:rsidRPr="00EB2C4A" w:rsidRDefault="00FE4CA8" w:rsidP="00FE4CA8">
      <w:pPr>
        <w:ind w:left="284" w:right="142"/>
        <w:rPr>
          <w:sz w:val="28"/>
          <w:szCs w:val="28"/>
        </w:rPr>
      </w:pPr>
    </w:p>
    <w:p w:rsidR="00FE4CA8" w:rsidRPr="00EB2C4A" w:rsidRDefault="00FE4CA8" w:rsidP="00FE4CA8">
      <w:pPr>
        <w:ind w:right="142"/>
        <w:rPr>
          <w:sz w:val="28"/>
          <w:szCs w:val="28"/>
        </w:rPr>
      </w:pPr>
    </w:p>
    <w:p w:rsidR="00F51BF6" w:rsidRPr="00EB2C4A" w:rsidRDefault="00FE4CA8" w:rsidP="00F51BF6">
      <w:pPr>
        <w:ind w:left="284" w:right="142"/>
        <w:rPr>
          <w:sz w:val="28"/>
          <w:szCs w:val="28"/>
        </w:rPr>
      </w:pPr>
      <w:r>
        <w:rPr>
          <w:sz w:val="28"/>
          <w:szCs w:val="28"/>
        </w:rPr>
        <w:t>date DATE</w:t>
      </w:r>
      <w:r w:rsidR="00F51BF6" w:rsidRPr="00EB2C4A">
        <w:rPr>
          <w:sz w:val="28"/>
          <w:szCs w:val="28"/>
        </w:rPr>
        <w:t xml:space="preserve"> INTEGER NOT NULL,</w:t>
      </w:r>
    </w:p>
    <w:p w:rsidR="00F51BF6" w:rsidRDefault="00F51BF6" w:rsidP="00F51BF6">
      <w:pPr>
        <w:ind w:left="284" w:right="142"/>
        <w:rPr>
          <w:sz w:val="28"/>
          <w:szCs w:val="28"/>
          <w:lang w:val="ru-RU"/>
        </w:rPr>
      </w:pPr>
    </w:p>
    <w:p w:rsidR="00B15E8C" w:rsidRPr="00EB2C4A" w:rsidRDefault="00B15E8C" w:rsidP="00B15E8C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CREATE T</w:t>
      </w:r>
      <w:r>
        <w:rPr>
          <w:sz w:val="28"/>
          <w:szCs w:val="28"/>
        </w:rPr>
        <w:t>ABLE</w:t>
      </w:r>
      <w:r w:rsidRPr="00FE4CA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buhgalters </w:t>
      </w:r>
      <w:r w:rsidRPr="00EB2C4A">
        <w:rPr>
          <w:sz w:val="28"/>
          <w:szCs w:val="28"/>
        </w:rPr>
        <w:t>(</w:t>
      </w:r>
    </w:p>
    <w:p w:rsidR="00B15E8C" w:rsidRPr="00EB2C4A" w:rsidRDefault="00B15E8C" w:rsidP="00B15E8C">
      <w:pPr>
        <w:ind w:left="284" w:right="142"/>
        <w:rPr>
          <w:sz w:val="28"/>
          <w:szCs w:val="28"/>
        </w:rPr>
      </w:pPr>
      <w:r>
        <w:rPr>
          <w:sz w:val="28"/>
          <w:szCs w:val="28"/>
        </w:rPr>
        <w:t>buhg</w:t>
      </w:r>
      <w:r w:rsidRPr="00EB2C4A">
        <w:rPr>
          <w:sz w:val="28"/>
          <w:szCs w:val="28"/>
        </w:rPr>
        <w:t>_id INTEGER NOT NULL PRIMARY KEY,</w:t>
      </w:r>
    </w:p>
    <w:p w:rsidR="00B15E8C" w:rsidRPr="00EB2C4A" w:rsidRDefault="00B15E8C" w:rsidP="00B15E8C">
      <w:pPr>
        <w:ind w:left="284" w:right="142"/>
        <w:rPr>
          <w:sz w:val="28"/>
          <w:szCs w:val="28"/>
        </w:rPr>
      </w:pPr>
      <w:r>
        <w:rPr>
          <w:sz w:val="28"/>
          <w:szCs w:val="28"/>
        </w:rPr>
        <w:t>buh_id</w:t>
      </w:r>
      <w:r w:rsidRPr="00EB2C4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INEGER </w:t>
      </w:r>
      <w:r w:rsidRPr="00EB2C4A">
        <w:rPr>
          <w:sz w:val="28"/>
          <w:szCs w:val="28"/>
        </w:rPr>
        <w:t xml:space="preserve"> NOT NULL,</w:t>
      </w:r>
    </w:p>
    <w:p w:rsidR="00B15E8C" w:rsidRDefault="00B15E8C" w:rsidP="00B15E8C">
      <w:pPr>
        <w:ind w:left="284" w:right="142"/>
        <w:rPr>
          <w:sz w:val="28"/>
          <w:szCs w:val="28"/>
        </w:rPr>
      </w:pPr>
      <w:r>
        <w:rPr>
          <w:sz w:val="28"/>
          <w:szCs w:val="28"/>
        </w:rPr>
        <w:t>user</w:t>
      </w:r>
      <w:r w:rsidRPr="00EB2C4A">
        <w:rPr>
          <w:sz w:val="28"/>
          <w:szCs w:val="28"/>
        </w:rPr>
        <w:t>_id INTEGER NOT NULL,</w:t>
      </w:r>
    </w:p>
    <w:p w:rsidR="00B15E8C" w:rsidRPr="00EB2C4A" w:rsidRDefault="00B15E8C" w:rsidP="00B15E8C">
      <w:pPr>
        <w:ind w:left="284" w:right="142"/>
        <w:rPr>
          <w:sz w:val="28"/>
          <w:szCs w:val="28"/>
        </w:rPr>
      </w:pPr>
      <w:r>
        <w:rPr>
          <w:sz w:val="28"/>
          <w:szCs w:val="28"/>
        </w:rPr>
        <w:t>FOREIGN KEY (buh</w:t>
      </w:r>
      <w:r w:rsidRPr="00EB2C4A">
        <w:rPr>
          <w:sz w:val="28"/>
          <w:szCs w:val="28"/>
        </w:rPr>
        <w:t xml:space="preserve">_id) REFERENCES </w:t>
      </w:r>
      <w:r w:rsidR="00FF3E7D">
        <w:rPr>
          <w:sz w:val="28"/>
          <w:szCs w:val="28"/>
        </w:rPr>
        <w:t>buhgalteria</w:t>
      </w:r>
      <w:r w:rsidRPr="00EB2C4A">
        <w:rPr>
          <w:sz w:val="28"/>
          <w:szCs w:val="28"/>
        </w:rPr>
        <w:t>(</w:t>
      </w:r>
      <w:r w:rsidR="00FF3E7D">
        <w:rPr>
          <w:sz w:val="28"/>
          <w:szCs w:val="28"/>
        </w:rPr>
        <w:t>buh</w:t>
      </w:r>
      <w:r w:rsidRPr="00EB2C4A">
        <w:rPr>
          <w:sz w:val="28"/>
          <w:szCs w:val="28"/>
        </w:rPr>
        <w:t>_id));</w:t>
      </w:r>
    </w:p>
    <w:p w:rsidR="00B15E8C" w:rsidRPr="00EB2C4A" w:rsidRDefault="00B15E8C" w:rsidP="00B15E8C">
      <w:pPr>
        <w:ind w:left="284" w:right="142"/>
        <w:rPr>
          <w:sz w:val="28"/>
          <w:szCs w:val="28"/>
        </w:rPr>
      </w:pPr>
      <w:r>
        <w:rPr>
          <w:sz w:val="28"/>
          <w:szCs w:val="28"/>
        </w:rPr>
        <w:t>FOREIGN KEY (</w:t>
      </w:r>
      <w:r w:rsidR="00FF3E7D">
        <w:rPr>
          <w:sz w:val="28"/>
          <w:szCs w:val="28"/>
        </w:rPr>
        <w:t>user</w:t>
      </w:r>
      <w:r w:rsidRPr="00EB2C4A">
        <w:rPr>
          <w:sz w:val="28"/>
          <w:szCs w:val="28"/>
        </w:rPr>
        <w:t xml:space="preserve">_id) REFERENCES </w:t>
      </w:r>
      <w:r w:rsidR="00FF3E7D">
        <w:rPr>
          <w:sz w:val="28"/>
          <w:szCs w:val="28"/>
        </w:rPr>
        <w:t>users</w:t>
      </w:r>
      <w:r w:rsidRPr="00EB2C4A">
        <w:rPr>
          <w:sz w:val="28"/>
          <w:szCs w:val="28"/>
        </w:rPr>
        <w:t>(</w:t>
      </w:r>
      <w:r w:rsidR="00FF3E7D">
        <w:rPr>
          <w:sz w:val="28"/>
          <w:szCs w:val="28"/>
        </w:rPr>
        <w:t>user</w:t>
      </w:r>
      <w:r w:rsidRPr="00EB2C4A">
        <w:rPr>
          <w:sz w:val="28"/>
          <w:szCs w:val="28"/>
        </w:rPr>
        <w:t>_id));</w:t>
      </w:r>
    </w:p>
    <w:p w:rsidR="00B15E8C" w:rsidRPr="00B15E8C" w:rsidRDefault="00B15E8C" w:rsidP="00F51BF6">
      <w:pPr>
        <w:ind w:left="284" w:right="142"/>
        <w:rPr>
          <w:sz w:val="28"/>
          <w:szCs w:val="28"/>
        </w:rPr>
      </w:pPr>
    </w:p>
    <w:p w:rsidR="00F51BF6" w:rsidRPr="00F51BF6" w:rsidRDefault="00F51BF6" w:rsidP="00EB2C4A">
      <w:pPr>
        <w:ind w:left="284" w:right="142"/>
        <w:rPr>
          <w:sz w:val="28"/>
          <w:szCs w:val="28"/>
        </w:rPr>
      </w:pPr>
    </w:p>
    <w:p w:rsidR="00EB2C4A" w:rsidRPr="00EB2C4A" w:rsidRDefault="00EB2C4A" w:rsidP="00EB2C4A">
      <w:pPr>
        <w:ind w:left="284" w:right="142"/>
        <w:rPr>
          <w:sz w:val="28"/>
          <w:szCs w:val="28"/>
        </w:rPr>
      </w:pP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INSERT INTO `showcase`.`users` (`user_id`, `username`, `first_name`, `middle_name`, `last_name`, `password`) VALUES ('3', 'cabbie2', 'Василий', 'Андреевич', 'Бородин', 'e10adc3949ba59abbe56e057f20f883e');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INSERT INTO `showcase`.`users` (`user_id`, `username`, `first_name`, `middle_name`, `last_name`, `password`) VALUES ('4', 'cabbie3', 'Петр', 'Михайлович', 'Федосов', 'e10adc3949ba59abbe56e057f20f883e');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lastRenderedPageBreak/>
        <w:t>INSERT INTO `showcase`.`users` (`user_id`, `username`, `first_name`, `middle_name`, `last_name`, `password`) VALUES ('5', 'cabbie4', 'Андрей', 'Будимирович', 'Васильев', 'e10adc3949ba59abbe56e057f20f883e');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INSERT INTO `showcase`.`user_groups` (`user_id`, `group_id`) VALUES ('3', '1');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INSERT INTO `showcase`.`user_groups` (`user_id`, `group_id`) VALUES ('4', '1');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INSERT INTO `showcase`.`user_groups` (`user_id`, `group_id`) VALUES ('5', '1');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INSERT INTO `showcase`.`taxists` (`taxist_id`, `status_taxi`, `user_id`) VALUES ('1', '1', '1');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INSERT INTO `showcase`.`taxists` (`taxist_id`, `status_taxi`, `user_id`) VALUES ('2', '1', '3');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INSERT INTO `showcase`.`taxists` (`taxist_id`, `status_taxi`, `user_id`) VALUES ('3', '1', '4');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INSERT INTO `showcase`.`taxists` (`taxist_id`, `status_taxi`, `user_id`) VALUES ('4', '1', '5');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INSERT INTO `showcase`.`cars` (`car_id`, `brand`, `color`, `number`, `taxist_id`) VALUES ('1', 'Mazda', 'Красный', 'о258уа', '1');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INSERT INTO `showcase`.`cars` (`car_id`, `brand`, `color`, `number`, `taxist_id`) VALUES ('2', 'Nissan', 'Зеленый', 'о040оо', '2');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INSERT INTO `showcase`.`cars` (`car_id`, `brand`, `color`, `number`, `taxist_id`) VALUES ('3', 'VW', 'Черный', 'п412еа', '3');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INSERT INTO `showcase`.`cars` (`car_id`, `brand`, `color`, `number`, `taxist_id`) VALUES ('4', 'Daewoo', 'Белый', 'а305хх', '4');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ALTER TABLE `showcase`.`orders`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CHANGE COLUMN `comment` `comment` VARCHAR(1000) NULL ,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ADD COLUMN `way` VARCHAR(100) NOT NULL AFTER `comment`;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 xml:space="preserve">ALTER TABLE `showcase`.`orders` 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  <w:r w:rsidRPr="00EB2C4A">
        <w:rPr>
          <w:sz w:val="28"/>
          <w:szCs w:val="28"/>
        </w:rPr>
        <w:t>ADD COLUMN `taxist_id` INT NULL AFTER `way`;</w:t>
      </w:r>
    </w:p>
    <w:p w:rsidR="00EB2C4A" w:rsidRPr="00EB2C4A" w:rsidRDefault="00EB2C4A" w:rsidP="00EB2C4A">
      <w:pPr>
        <w:ind w:left="284" w:right="142"/>
        <w:rPr>
          <w:sz w:val="28"/>
          <w:szCs w:val="28"/>
        </w:rPr>
      </w:pPr>
    </w:p>
    <w:p w:rsidR="00EB2C4A" w:rsidRPr="00EB2C4A" w:rsidRDefault="00EB2C4A" w:rsidP="00EB2C4A">
      <w:pPr>
        <w:ind w:left="284" w:right="142"/>
        <w:rPr>
          <w:sz w:val="28"/>
          <w:szCs w:val="28"/>
        </w:rPr>
      </w:pPr>
    </w:p>
    <w:p w:rsidR="00584150" w:rsidRPr="00D047ED" w:rsidRDefault="00584150" w:rsidP="006A10EB">
      <w:pPr>
        <w:ind w:left="284" w:right="142"/>
        <w:rPr>
          <w:sz w:val="28"/>
          <w:szCs w:val="28"/>
        </w:rPr>
      </w:pPr>
    </w:p>
    <w:p w:rsidR="00EB2C4A" w:rsidRPr="00D047ED" w:rsidRDefault="00EB2C4A" w:rsidP="006A10EB">
      <w:pPr>
        <w:ind w:left="284" w:right="142"/>
        <w:rPr>
          <w:sz w:val="28"/>
          <w:szCs w:val="28"/>
        </w:rPr>
      </w:pPr>
    </w:p>
    <w:p w:rsidR="00EB2C4A" w:rsidRPr="00D047ED" w:rsidRDefault="00EB2C4A" w:rsidP="006A10EB">
      <w:pPr>
        <w:ind w:left="284" w:right="142"/>
        <w:rPr>
          <w:sz w:val="28"/>
          <w:szCs w:val="28"/>
        </w:rPr>
      </w:pPr>
    </w:p>
    <w:p w:rsidR="00584150" w:rsidRPr="00EB2C4A" w:rsidRDefault="00584150" w:rsidP="006A10EB">
      <w:pPr>
        <w:ind w:left="284" w:right="142"/>
        <w:rPr>
          <w:sz w:val="28"/>
          <w:szCs w:val="28"/>
        </w:rPr>
      </w:pPr>
    </w:p>
    <w:p w:rsidR="00584150" w:rsidRPr="00EB2C4A" w:rsidRDefault="00584150" w:rsidP="006A10EB">
      <w:pPr>
        <w:ind w:left="284" w:right="142"/>
        <w:rPr>
          <w:sz w:val="28"/>
          <w:szCs w:val="28"/>
        </w:rPr>
      </w:pPr>
    </w:p>
    <w:p w:rsidR="00584150" w:rsidRDefault="00584150" w:rsidP="006A10EB">
      <w:pPr>
        <w:ind w:left="284" w:right="142"/>
        <w:rPr>
          <w:sz w:val="28"/>
          <w:szCs w:val="28"/>
        </w:rPr>
      </w:pPr>
    </w:p>
    <w:p w:rsidR="00FF3E7D" w:rsidRDefault="00FF3E7D" w:rsidP="006A10EB">
      <w:pPr>
        <w:ind w:left="284" w:right="142"/>
        <w:rPr>
          <w:sz w:val="28"/>
          <w:szCs w:val="28"/>
        </w:rPr>
      </w:pPr>
    </w:p>
    <w:p w:rsidR="00FF3E7D" w:rsidRDefault="00FF3E7D" w:rsidP="006A10EB">
      <w:pPr>
        <w:ind w:left="284" w:right="142"/>
        <w:rPr>
          <w:sz w:val="28"/>
          <w:szCs w:val="28"/>
        </w:rPr>
      </w:pPr>
    </w:p>
    <w:p w:rsidR="00FF3E7D" w:rsidRPr="00EB2C4A" w:rsidRDefault="00FF3E7D" w:rsidP="006A10EB">
      <w:pPr>
        <w:ind w:left="284" w:right="142"/>
        <w:rPr>
          <w:sz w:val="28"/>
          <w:szCs w:val="28"/>
        </w:rPr>
      </w:pPr>
    </w:p>
    <w:p w:rsidR="00584150" w:rsidRPr="008D60C8" w:rsidRDefault="00584150" w:rsidP="00584150">
      <w:pPr>
        <w:pStyle w:val="1"/>
        <w:jc w:val="center"/>
        <w:rPr>
          <w:lang w:val="ru-RU"/>
        </w:rPr>
      </w:pPr>
      <w:bookmarkStart w:id="79" w:name="_Toc374196462"/>
      <w:bookmarkStart w:id="80" w:name="_Toc374225617"/>
      <w:bookmarkStart w:id="81" w:name="_Toc374289467"/>
      <w:bookmarkStart w:id="82" w:name="_Toc376153928"/>
      <w:r>
        <w:rPr>
          <w:lang w:val="ru-RU"/>
        </w:rPr>
        <w:lastRenderedPageBreak/>
        <w:t>6. СТРУКТУРА БИЗНЕС-ЛОГИКИ СИСТЕМЫ.</w:t>
      </w:r>
      <w:bookmarkEnd w:id="79"/>
      <w:bookmarkEnd w:id="80"/>
      <w:bookmarkEnd w:id="81"/>
      <w:bookmarkEnd w:id="82"/>
    </w:p>
    <w:p w:rsidR="00C56B26" w:rsidRPr="008D60C8" w:rsidRDefault="00C56B26" w:rsidP="00C56B26">
      <w:pPr>
        <w:rPr>
          <w:lang w:val="ru-RU"/>
        </w:rPr>
      </w:pPr>
    </w:p>
    <w:p w:rsidR="00677230" w:rsidRPr="008D60C8" w:rsidRDefault="007F64A4" w:rsidP="00C56B26">
      <w:pPr>
        <w:pStyle w:val="2"/>
        <w:rPr>
          <w:rFonts w:ascii="Cambria" w:hAnsi="Cambria"/>
          <w:lang w:val="ru-RU"/>
        </w:rPr>
      </w:pPr>
      <w:r w:rsidRPr="00DE11B4">
        <w:rPr>
          <w:rFonts w:ascii="Cambria" w:hAnsi="Cambria"/>
          <w:lang w:val="ru-RU"/>
        </w:rPr>
        <w:t xml:space="preserve">  </w:t>
      </w:r>
      <w:bookmarkStart w:id="83" w:name="_Toc374225618"/>
      <w:bookmarkStart w:id="84" w:name="_Toc374289468"/>
      <w:bookmarkStart w:id="85" w:name="_Toc376153929"/>
      <w:r w:rsidR="00C56B26" w:rsidRPr="00DE11B4">
        <w:rPr>
          <w:rFonts w:ascii="Cambria" w:hAnsi="Cambria"/>
          <w:lang w:val="ru-RU"/>
        </w:rPr>
        <w:t xml:space="preserve">6.1. Функции, </w:t>
      </w:r>
      <w:r w:rsidRPr="00DE11B4">
        <w:rPr>
          <w:rFonts w:ascii="Cambria" w:hAnsi="Cambria"/>
          <w:lang w:val="ru-RU"/>
        </w:rPr>
        <w:t>необходимые программной системе.</w:t>
      </w:r>
      <w:bookmarkEnd w:id="83"/>
      <w:bookmarkEnd w:id="84"/>
      <w:bookmarkEnd w:id="85"/>
    </w:p>
    <w:p w:rsidR="0063067F" w:rsidRPr="008D60C8" w:rsidRDefault="0063067F" w:rsidP="0063067F">
      <w:pPr>
        <w:rPr>
          <w:lang w:val="ru-RU"/>
        </w:rPr>
      </w:pPr>
    </w:p>
    <w:p w:rsidR="007F64A4" w:rsidRPr="007F64A4" w:rsidRDefault="007F64A4" w:rsidP="007F64A4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писок функций, необходимых программной системе:</w:t>
      </w:r>
    </w:p>
    <w:p w:rsidR="001F3FD5" w:rsidRPr="007F64A4" w:rsidRDefault="001F3FD5" w:rsidP="001F3FD5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1)Вывести список всех заказов.</w:t>
      </w:r>
    </w:p>
    <w:p w:rsidR="001F3FD5" w:rsidRPr="007F64A4" w:rsidRDefault="001F3FD5" w:rsidP="001F3FD5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2)Вывести список всех таксистов</w:t>
      </w:r>
      <w:r w:rsidRPr="007F64A4">
        <w:rPr>
          <w:sz w:val="28"/>
          <w:szCs w:val="28"/>
          <w:lang w:val="ru-RU"/>
        </w:rPr>
        <w:t>.</w:t>
      </w:r>
    </w:p>
    <w:p w:rsidR="001F3FD5" w:rsidRPr="001F6EDE" w:rsidRDefault="001F3FD5" w:rsidP="001F3FD5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3)Вывести список всех машин</w:t>
      </w:r>
      <w:r w:rsidRPr="007F64A4">
        <w:rPr>
          <w:sz w:val="28"/>
          <w:szCs w:val="28"/>
          <w:lang w:val="ru-RU"/>
        </w:rPr>
        <w:t>.</w:t>
      </w:r>
    </w:p>
    <w:p w:rsidR="001F3FD5" w:rsidRPr="007F64A4" w:rsidRDefault="001F3FD5" w:rsidP="001F3FD5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4</w:t>
      </w:r>
      <w:r w:rsidRPr="007F64A4">
        <w:rPr>
          <w:sz w:val="28"/>
          <w:szCs w:val="28"/>
          <w:lang w:val="ru-RU"/>
        </w:rPr>
        <w:t>)</w:t>
      </w:r>
      <w:r>
        <w:rPr>
          <w:sz w:val="28"/>
          <w:szCs w:val="28"/>
          <w:lang w:val="ru-RU"/>
        </w:rPr>
        <w:t>Редактирование информации о таксисте</w:t>
      </w:r>
      <w:r w:rsidRPr="007F64A4">
        <w:rPr>
          <w:sz w:val="28"/>
          <w:szCs w:val="28"/>
          <w:lang w:val="ru-RU"/>
        </w:rPr>
        <w:t>.</w:t>
      </w:r>
    </w:p>
    <w:p w:rsidR="001F3FD5" w:rsidRPr="007F64A4" w:rsidRDefault="001F3FD5" w:rsidP="001F3FD5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5</w:t>
      </w:r>
      <w:r w:rsidRPr="007F64A4">
        <w:rPr>
          <w:sz w:val="28"/>
          <w:szCs w:val="28"/>
          <w:lang w:val="ru-RU"/>
        </w:rPr>
        <w:t>)</w:t>
      </w:r>
      <w:r>
        <w:rPr>
          <w:sz w:val="28"/>
          <w:szCs w:val="28"/>
          <w:lang w:val="ru-RU"/>
        </w:rPr>
        <w:t>Редактирование информации о машинах</w:t>
      </w:r>
      <w:r w:rsidRPr="007F64A4">
        <w:rPr>
          <w:sz w:val="28"/>
          <w:szCs w:val="28"/>
          <w:lang w:val="ru-RU"/>
        </w:rPr>
        <w:t>.</w:t>
      </w:r>
    </w:p>
    <w:p w:rsidR="001F3FD5" w:rsidRPr="007F64A4" w:rsidRDefault="001F3FD5" w:rsidP="001F3FD5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6</w:t>
      </w:r>
      <w:r w:rsidRPr="007F64A4">
        <w:rPr>
          <w:sz w:val="28"/>
          <w:szCs w:val="28"/>
          <w:lang w:val="ru-RU"/>
        </w:rPr>
        <w:t>)</w:t>
      </w:r>
      <w:r>
        <w:rPr>
          <w:sz w:val="28"/>
          <w:szCs w:val="28"/>
          <w:lang w:val="ru-RU"/>
        </w:rPr>
        <w:t>Обновить статус заказа</w:t>
      </w:r>
      <w:r w:rsidRPr="007F64A4">
        <w:rPr>
          <w:sz w:val="28"/>
          <w:szCs w:val="28"/>
          <w:lang w:val="ru-RU"/>
        </w:rPr>
        <w:t>.</w:t>
      </w:r>
    </w:p>
    <w:p w:rsidR="001F3FD5" w:rsidRPr="007F64A4" w:rsidRDefault="001F3FD5" w:rsidP="001F3FD5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7</w:t>
      </w:r>
      <w:r w:rsidRPr="007F64A4">
        <w:rPr>
          <w:sz w:val="28"/>
          <w:szCs w:val="28"/>
          <w:lang w:val="ru-RU"/>
        </w:rPr>
        <w:t>)</w:t>
      </w:r>
      <w:r>
        <w:rPr>
          <w:sz w:val="28"/>
          <w:szCs w:val="28"/>
          <w:lang w:val="ru-RU"/>
        </w:rPr>
        <w:t>Удалить таксиста</w:t>
      </w:r>
      <w:r w:rsidRPr="007F64A4">
        <w:rPr>
          <w:sz w:val="28"/>
          <w:szCs w:val="28"/>
          <w:lang w:val="ru-RU"/>
        </w:rPr>
        <w:t>.</w:t>
      </w:r>
    </w:p>
    <w:p w:rsidR="001F3FD5" w:rsidRDefault="001F3FD5" w:rsidP="001F3FD5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9)Зарегистрировать нового таксиста.</w:t>
      </w:r>
    </w:p>
    <w:p w:rsidR="001F3FD5" w:rsidRPr="001F3FD5" w:rsidRDefault="001F3FD5" w:rsidP="001F3FD5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10)Проверка логина и пароля.</w:t>
      </w:r>
    </w:p>
    <w:p w:rsidR="001F3FD5" w:rsidRDefault="001F3FD5" w:rsidP="001F3FD5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1</w:t>
      </w:r>
      <w:r w:rsidRPr="00553377">
        <w:rPr>
          <w:sz w:val="28"/>
          <w:szCs w:val="28"/>
          <w:lang w:val="ru-RU"/>
        </w:rPr>
        <w:t>1</w:t>
      </w:r>
      <w:r>
        <w:rPr>
          <w:sz w:val="28"/>
          <w:szCs w:val="28"/>
          <w:lang w:val="ru-RU"/>
        </w:rPr>
        <w:t>) Расчет денег, заработанных фирмой.</w:t>
      </w:r>
    </w:p>
    <w:p w:rsidR="0063067F" w:rsidRPr="008D60C8" w:rsidRDefault="0063067F" w:rsidP="007F64A4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63067F" w:rsidRDefault="0063067F" w:rsidP="007F64A4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EB2C4A" w:rsidRDefault="00EB2C4A" w:rsidP="007F64A4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EB2C4A" w:rsidRDefault="00EB2C4A" w:rsidP="007F64A4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EB2C4A" w:rsidRDefault="00EB2C4A" w:rsidP="007F64A4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EB2C4A" w:rsidRDefault="00EB2C4A" w:rsidP="007F64A4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1F3FD5" w:rsidRDefault="001F3FD5" w:rsidP="00C56B26">
      <w:pPr>
        <w:pStyle w:val="2"/>
        <w:rPr>
          <w:rFonts w:ascii="Times New Roman" w:hAnsi="Times New Roman" w:cs="Times New Roman"/>
          <w:b w:val="0"/>
          <w:bCs w:val="0"/>
          <w:i w:val="0"/>
          <w:iCs w:val="0"/>
        </w:rPr>
      </w:pPr>
      <w:bookmarkStart w:id="86" w:name="_Toc374225619"/>
      <w:bookmarkStart w:id="87" w:name="_Toc374289469"/>
      <w:bookmarkStart w:id="88" w:name="_Toc376153930"/>
    </w:p>
    <w:p w:rsidR="00FF3E7D" w:rsidRDefault="00FF3E7D" w:rsidP="00FF3E7D"/>
    <w:p w:rsidR="00FF3E7D" w:rsidRDefault="00FF3E7D" w:rsidP="00FF3E7D"/>
    <w:p w:rsidR="00FF3E7D" w:rsidRDefault="00FF3E7D" w:rsidP="00FF3E7D"/>
    <w:p w:rsidR="00FF3E7D" w:rsidRDefault="00FF3E7D" w:rsidP="00FF3E7D"/>
    <w:p w:rsidR="00FF3E7D" w:rsidRDefault="00FF3E7D" w:rsidP="00FF3E7D"/>
    <w:p w:rsidR="00FF3E7D" w:rsidRDefault="00FF3E7D" w:rsidP="00FF3E7D"/>
    <w:p w:rsidR="00FF3E7D" w:rsidRDefault="00FF3E7D" w:rsidP="00FF3E7D"/>
    <w:p w:rsidR="00FF3E7D" w:rsidRDefault="00FF3E7D" w:rsidP="00FF3E7D"/>
    <w:p w:rsidR="00FF3E7D" w:rsidRDefault="00FF3E7D" w:rsidP="00FF3E7D"/>
    <w:p w:rsidR="00FF3E7D" w:rsidRDefault="00FF3E7D" w:rsidP="00FF3E7D"/>
    <w:p w:rsidR="00FF3E7D" w:rsidRDefault="00FF3E7D" w:rsidP="00FF3E7D"/>
    <w:p w:rsidR="00FF3E7D" w:rsidRPr="00FF3E7D" w:rsidRDefault="00FF3E7D" w:rsidP="00FF3E7D"/>
    <w:p w:rsidR="00C56B26" w:rsidRPr="00DE11B4" w:rsidRDefault="00A91423" w:rsidP="00C56B26">
      <w:pPr>
        <w:pStyle w:val="2"/>
        <w:rPr>
          <w:rFonts w:ascii="Cambria" w:hAnsi="Cambria"/>
          <w:lang w:val="ru-RU"/>
        </w:rPr>
      </w:pPr>
      <w:r>
        <w:rPr>
          <w:rFonts w:ascii="Cambria" w:hAnsi="Cambria"/>
          <w:lang w:val="ru-RU"/>
        </w:rPr>
        <w:lastRenderedPageBreak/>
        <w:t>6.2. Диаграмма прецедентов</w:t>
      </w:r>
      <w:r w:rsidR="00C56B26" w:rsidRPr="00DE11B4">
        <w:rPr>
          <w:rFonts w:ascii="Cambria" w:hAnsi="Cambria"/>
          <w:lang w:val="ru-RU"/>
        </w:rPr>
        <w:t>.</w:t>
      </w:r>
      <w:bookmarkEnd w:id="86"/>
      <w:bookmarkEnd w:id="87"/>
      <w:bookmarkEnd w:id="88"/>
    </w:p>
    <w:p w:rsidR="00A91423" w:rsidRPr="00A91423" w:rsidRDefault="00A91423" w:rsidP="00A91423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иаграмма прецедентов ИС </w:t>
      </w:r>
      <w:r w:rsidRPr="00A91423">
        <w:rPr>
          <w:sz w:val="28"/>
          <w:szCs w:val="28"/>
          <w:lang w:val="ru-RU"/>
        </w:rPr>
        <w:t>“</w:t>
      </w:r>
      <w:r>
        <w:rPr>
          <w:sz w:val="28"/>
          <w:szCs w:val="28"/>
          <w:lang w:val="ru-RU"/>
        </w:rPr>
        <w:t>Такси</w:t>
      </w:r>
      <w:r w:rsidRPr="00A91423">
        <w:rPr>
          <w:sz w:val="28"/>
          <w:szCs w:val="28"/>
          <w:lang w:val="ru-RU"/>
        </w:rPr>
        <w:t>”</w:t>
      </w:r>
    </w:p>
    <w:p w:rsidR="00A91423" w:rsidRDefault="00A91423" w:rsidP="00A91423">
      <w:pPr>
        <w:rPr>
          <w:sz w:val="28"/>
          <w:szCs w:val="28"/>
          <w:lang w:val="ru-RU"/>
        </w:rPr>
      </w:pPr>
    </w:p>
    <w:p w:rsidR="00A91423" w:rsidRDefault="00A91423" w:rsidP="00A91423">
      <w:r>
        <w:object w:dxaOrig="7687" w:dyaOrig="3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45pt;height:191.55pt" o:ole="">
            <v:imagedata r:id="rId17" o:title=""/>
          </v:shape>
          <o:OLEObject Type="Embed" ProgID="Visio.Drawing.11" ShapeID="_x0000_i1025" DrawAspect="Content" ObjectID="_1462194276" r:id="rId18"/>
        </w:object>
      </w:r>
    </w:p>
    <w:p w:rsidR="00FF3E7D" w:rsidRDefault="00FF3E7D" w:rsidP="00A91423">
      <w:pPr>
        <w:rPr>
          <w:lang w:val="ru-RU"/>
        </w:rPr>
      </w:pPr>
    </w:p>
    <w:p w:rsidR="00A91423" w:rsidRPr="006E71B3" w:rsidRDefault="00A91423" w:rsidP="00A91423">
      <w:pPr>
        <w:rPr>
          <w:b/>
          <w:lang w:val="ru-RU"/>
        </w:rPr>
      </w:pPr>
      <w:r w:rsidRPr="006E71B3">
        <w:rPr>
          <w:b/>
          <w:lang w:val="ru-RU"/>
        </w:rPr>
        <w:t>Актеры:</w:t>
      </w:r>
    </w:p>
    <w:p w:rsidR="00A91423" w:rsidRDefault="00A91423" w:rsidP="00A91423">
      <w:pPr>
        <w:rPr>
          <w:lang w:val="ru-RU"/>
        </w:rPr>
      </w:pPr>
    </w:p>
    <w:p w:rsidR="00A91423" w:rsidRDefault="00A91423" w:rsidP="00A91423">
      <w:pPr>
        <w:rPr>
          <w:lang w:val="ru-RU"/>
        </w:rPr>
      </w:pPr>
      <w:r w:rsidRPr="00A91423">
        <w:rPr>
          <w:b/>
          <w:lang w:val="ru-RU"/>
        </w:rPr>
        <w:t>Клиент</w:t>
      </w:r>
      <w:r>
        <w:rPr>
          <w:lang w:val="ru-RU"/>
        </w:rPr>
        <w:t xml:space="preserve"> – пользователь, который имеет возможность вызвать такси.</w:t>
      </w:r>
    </w:p>
    <w:p w:rsidR="00A91423" w:rsidRDefault="00A91423" w:rsidP="00A91423">
      <w:pPr>
        <w:rPr>
          <w:lang w:val="ru-RU"/>
        </w:rPr>
      </w:pPr>
    </w:p>
    <w:p w:rsidR="00A91423" w:rsidRDefault="00A91423" w:rsidP="00A91423">
      <w:pPr>
        <w:rPr>
          <w:lang w:val="ru-RU"/>
        </w:rPr>
      </w:pPr>
      <w:r w:rsidRPr="00A91423">
        <w:rPr>
          <w:b/>
          <w:lang w:val="ru-RU"/>
        </w:rPr>
        <w:t>Пользователь</w:t>
      </w:r>
      <w:r>
        <w:rPr>
          <w:lang w:val="ru-RU"/>
        </w:rPr>
        <w:t xml:space="preserve"> – авторизованный пользователь в системе.</w:t>
      </w:r>
    </w:p>
    <w:p w:rsidR="00A91423" w:rsidRDefault="00A91423" w:rsidP="00A91423">
      <w:pPr>
        <w:rPr>
          <w:lang w:val="ru-RU"/>
        </w:rPr>
      </w:pPr>
    </w:p>
    <w:p w:rsidR="00A91423" w:rsidRDefault="00A91423" w:rsidP="00A91423">
      <w:pPr>
        <w:rPr>
          <w:lang w:val="ru-RU"/>
        </w:rPr>
      </w:pPr>
      <w:r w:rsidRPr="00A91423">
        <w:rPr>
          <w:b/>
          <w:lang w:val="ru-RU"/>
        </w:rPr>
        <w:t>Таксист</w:t>
      </w:r>
      <w:r>
        <w:rPr>
          <w:lang w:val="ru-RU"/>
        </w:rPr>
        <w:t xml:space="preserve"> – авторизованный пользователь в системе, с ролью таксист. Работает с заказами.</w:t>
      </w:r>
    </w:p>
    <w:p w:rsidR="00A91423" w:rsidRDefault="00A91423" w:rsidP="00A91423">
      <w:pPr>
        <w:rPr>
          <w:lang w:val="ru-RU"/>
        </w:rPr>
      </w:pPr>
    </w:p>
    <w:p w:rsidR="00A91423" w:rsidRDefault="00A91423" w:rsidP="00A91423">
      <w:pPr>
        <w:rPr>
          <w:lang w:val="ru-RU"/>
        </w:rPr>
      </w:pPr>
      <w:r w:rsidRPr="00A91423">
        <w:rPr>
          <w:b/>
          <w:lang w:val="ru-RU"/>
        </w:rPr>
        <w:t>Гость</w:t>
      </w:r>
      <w:r>
        <w:rPr>
          <w:lang w:val="ru-RU"/>
        </w:rPr>
        <w:t xml:space="preserve"> – неавторизованный пользователь в системе.</w:t>
      </w:r>
    </w:p>
    <w:p w:rsidR="00A91423" w:rsidRDefault="00A91423" w:rsidP="00A91423">
      <w:pPr>
        <w:rPr>
          <w:lang w:val="ru-RU"/>
        </w:rPr>
      </w:pPr>
    </w:p>
    <w:p w:rsidR="00A91423" w:rsidRDefault="00A91423" w:rsidP="00A91423">
      <w:pPr>
        <w:rPr>
          <w:lang w:val="ru-RU"/>
        </w:rPr>
      </w:pPr>
      <w:r w:rsidRPr="00A91423">
        <w:rPr>
          <w:b/>
          <w:lang w:val="ru-RU"/>
        </w:rPr>
        <w:t>Администратор</w:t>
      </w:r>
      <w:r>
        <w:rPr>
          <w:lang w:val="ru-RU"/>
        </w:rPr>
        <w:t xml:space="preserve"> – авторизованный пользователь в системе, отвечающий за регистрацию таксистов, редактирование информации о таксистах и машинах, а также расчет доходов и расходов.</w:t>
      </w:r>
    </w:p>
    <w:p w:rsidR="00A91423" w:rsidRDefault="00A91423" w:rsidP="00A91423">
      <w:pPr>
        <w:rPr>
          <w:lang w:val="ru-RU"/>
        </w:rPr>
      </w:pPr>
    </w:p>
    <w:p w:rsidR="00A91423" w:rsidRDefault="00A91423" w:rsidP="00A91423">
      <w:pPr>
        <w:rPr>
          <w:b/>
          <w:lang w:val="ru-RU"/>
        </w:rPr>
      </w:pPr>
      <w:r w:rsidRPr="006E71B3">
        <w:rPr>
          <w:b/>
          <w:lang w:val="ru-RU"/>
        </w:rPr>
        <w:t>Прецеденты :</w:t>
      </w:r>
    </w:p>
    <w:p w:rsidR="00A91423" w:rsidRDefault="00A91423" w:rsidP="00A91423">
      <w:pPr>
        <w:rPr>
          <w:b/>
          <w:lang w:val="ru-RU"/>
        </w:rPr>
      </w:pPr>
    </w:p>
    <w:p w:rsidR="00A91423" w:rsidRPr="006E71B3" w:rsidRDefault="00A91423" w:rsidP="00A91423">
      <w:pPr>
        <w:pStyle w:val="12"/>
        <w:spacing w:line="360" w:lineRule="auto"/>
        <w:ind w:left="0"/>
        <w:rPr>
          <w:rFonts w:ascii="Times New Roman" w:hAnsi="Times New Roman"/>
          <w:b/>
          <w:sz w:val="24"/>
          <w:szCs w:val="24"/>
        </w:rPr>
      </w:pPr>
      <w:r w:rsidRPr="006E71B3">
        <w:rPr>
          <w:rFonts w:ascii="Times New Roman" w:hAnsi="Times New Roman"/>
          <w:b/>
          <w:sz w:val="24"/>
          <w:szCs w:val="24"/>
        </w:rPr>
        <w:t>Название прецедента</w:t>
      </w:r>
      <w:r>
        <w:rPr>
          <w:rFonts w:ascii="Times New Roman" w:hAnsi="Times New Roman"/>
          <w:sz w:val="24"/>
          <w:szCs w:val="24"/>
        </w:rPr>
        <w:t>: Авторизоваться</w:t>
      </w:r>
      <w:r w:rsidRPr="006E71B3">
        <w:rPr>
          <w:rFonts w:ascii="Times New Roman" w:hAnsi="Times New Roman"/>
          <w:sz w:val="24"/>
          <w:szCs w:val="24"/>
        </w:rPr>
        <w:t>.</w:t>
      </w:r>
    </w:p>
    <w:p w:rsidR="00A91423" w:rsidRPr="006E71B3" w:rsidRDefault="00A91423" w:rsidP="00A91423">
      <w:pPr>
        <w:pStyle w:val="12"/>
        <w:spacing w:line="360" w:lineRule="auto"/>
        <w:ind w:left="0"/>
        <w:rPr>
          <w:rFonts w:ascii="Times New Roman" w:hAnsi="Times New Roman"/>
          <w:b/>
          <w:sz w:val="24"/>
          <w:szCs w:val="24"/>
        </w:rPr>
      </w:pPr>
      <w:r w:rsidRPr="006E71B3">
        <w:rPr>
          <w:rFonts w:ascii="Times New Roman" w:hAnsi="Times New Roman"/>
          <w:b/>
          <w:sz w:val="24"/>
          <w:szCs w:val="24"/>
        </w:rPr>
        <w:t>Предусловие</w:t>
      </w:r>
      <w:r w:rsidRPr="006E71B3">
        <w:rPr>
          <w:rFonts w:ascii="Times New Roman" w:hAnsi="Times New Roman"/>
          <w:sz w:val="24"/>
          <w:szCs w:val="24"/>
        </w:rPr>
        <w:t>: Пользователь имеет логин и пароль.</w:t>
      </w:r>
    </w:p>
    <w:p w:rsidR="00A91423" w:rsidRPr="006E71B3" w:rsidRDefault="00A91423" w:rsidP="00A91423">
      <w:pPr>
        <w:pStyle w:val="12"/>
        <w:spacing w:line="360" w:lineRule="auto"/>
        <w:ind w:left="0"/>
        <w:rPr>
          <w:rFonts w:ascii="Times New Roman" w:hAnsi="Times New Roman"/>
          <w:b/>
          <w:sz w:val="24"/>
          <w:szCs w:val="24"/>
        </w:rPr>
      </w:pPr>
      <w:r w:rsidRPr="006E71B3">
        <w:rPr>
          <w:rFonts w:ascii="Times New Roman" w:hAnsi="Times New Roman"/>
          <w:b/>
          <w:sz w:val="24"/>
          <w:szCs w:val="24"/>
        </w:rPr>
        <w:t>Действующее лицо</w:t>
      </w:r>
      <w:r w:rsidRPr="006E71B3">
        <w:rPr>
          <w:rFonts w:ascii="Times New Roman" w:hAnsi="Times New Roman"/>
          <w:sz w:val="24"/>
          <w:szCs w:val="24"/>
        </w:rPr>
        <w:t>: Пользователь.</w:t>
      </w:r>
    </w:p>
    <w:p w:rsidR="00A91423" w:rsidRDefault="00A91423" w:rsidP="00A91423">
      <w:pPr>
        <w:pStyle w:val="12"/>
        <w:spacing w:line="360" w:lineRule="auto"/>
        <w:ind w:left="0"/>
        <w:rPr>
          <w:rFonts w:ascii="Times New Roman" w:hAnsi="Times New Roman"/>
          <w:sz w:val="24"/>
          <w:szCs w:val="24"/>
        </w:rPr>
      </w:pPr>
      <w:r w:rsidRPr="006E71B3">
        <w:rPr>
          <w:rFonts w:ascii="Times New Roman" w:hAnsi="Times New Roman"/>
          <w:b/>
          <w:sz w:val="24"/>
          <w:szCs w:val="24"/>
        </w:rPr>
        <w:t>Основной поток</w:t>
      </w:r>
      <w:r w:rsidRPr="006E71B3">
        <w:rPr>
          <w:rFonts w:ascii="Times New Roman" w:hAnsi="Times New Roman"/>
          <w:sz w:val="24"/>
          <w:szCs w:val="24"/>
        </w:rPr>
        <w:t xml:space="preserve">: Пользователь проходит процедуру аутентификации, указав  свои данные: </w:t>
      </w:r>
      <w:r>
        <w:rPr>
          <w:rFonts w:ascii="Times New Roman" w:hAnsi="Times New Roman"/>
          <w:sz w:val="24"/>
          <w:szCs w:val="24"/>
        </w:rPr>
        <w:t>логин, пароль. Далее пользователю присваивается роль таксист или администратор.</w:t>
      </w:r>
    </w:p>
    <w:p w:rsidR="00A91423" w:rsidRPr="006E71B3" w:rsidRDefault="00A91423" w:rsidP="00A91423">
      <w:pPr>
        <w:pStyle w:val="12"/>
        <w:spacing w:line="360" w:lineRule="auto"/>
        <w:ind w:left="0"/>
        <w:rPr>
          <w:rFonts w:ascii="Times New Roman" w:hAnsi="Times New Roman"/>
          <w:sz w:val="24"/>
          <w:szCs w:val="24"/>
        </w:rPr>
      </w:pPr>
      <w:r w:rsidRPr="006E71B3">
        <w:rPr>
          <w:rFonts w:ascii="Times New Roman" w:hAnsi="Times New Roman"/>
          <w:b/>
          <w:sz w:val="24"/>
          <w:szCs w:val="24"/>
        </w:rPr>
        <w:t>Альтернативный поток</w:t>
      </w:r>
      <w:r w:rsidRPr="006E71B3">
        <w:rPr>
          <w:rFonts w:ascii="Times New Roman" w:hAnsi="Times New Roman"/>
          <w:sz w:val="24"/>
          <w:szCs w:val="24"/>
        </w:rPr>
        <w:t>:</w:t>
      </w:r>
    </w:p>
    <w:p w:rsidR="00A91423" w:rsidRPr="006E71B3" w:rsidRDefault="00A91423" w:rsidP="00A91423">
      <w:pPr>
        <w:pStyle w:val="12"/>
        <w:spacing w:line="360" w:lineRule="auto"/>
        <w:ind w:left="0"/>
        <w:rPr>
          <w:rFonts w:ascii="Times New Roman" w:hAnsi="Times New Roman"/>
          <w:b/>
          <w:sz w:val="24"/>
          <w:szCs w:val="24"/>
        </w:rPr>
      </w:pPr>
      <w:r w:rsidRPr="006E71B3">
        <w:rPr>
          <w:rFonts w:ascii="Times New Roman" w:hAnsi="Times New Roman"/>
          <w:sz w:val="24"/>
          <w:szCs w:val="24"/>
        </w:rPr>
        <w:t>Введены некорректные данные. Повторяется процедура аутентификации;</w:t>
      </w:r>
    </w:p>
    <w:p w:rsidR="00A91423" w:rsidRPr="006E71B3" w:rsidRDefault="00A91423" w:rsidP="00A91423">
      <w:pPr>
        <w:pStyle w:val="12"/>
        <w:spacing w:line="360" w:lineRule="auto"/>
        <w:ind w:left="0"/>
        <w:rPr>
          <w:rFonts w:ascii="Times New Roman" w:hAnsi="Times New Roman"/>
          <w:sz w:val="24"/>
          <w:szCs w:val="24"/>
        </w:rPr>
      </w:pPr>
      <w:r w:rsidRPr="006E71B3">
        <w:rPr>
          <w:rFonts w:ascii="Times New Roman" w:hAnsi="Times New Roman"/>
          <w:b/>
          <w:sz w:val="24"/>
          <w:szCs w:val="24"/>
        </w:rPr>
        <w:t>Постусловие</w:t>
      </w:r>
      <w:r w:rsidRPr="006E71B3">
        <w:rPr>
          <w:rFonts w:ascii="Times New Roman" w:hAnsi="Times New Roman"/>
          <w:sz w:val="24"/>
          <w:szCs w:val="24"/>
        </w:rPr>
        <w:t xml:space="preserve">: </w:t>
      </w:r>
    </w:p>
    <w:p w:rsidR="00A91423" w:rsidRPr="006E71B3" w:rsidRDefault="00A91423" w:rsidP="00A91423">
      <w:pPr>
        <w:pStyle w:val="12"/>
        <w:spacing w:line="360" w:lineRule="auto"/>
        <w:ind w:left="0"/>
        <w:rPr>
          <w:rFonts w:ascii="Times New Roman" w:hAnsi="Times New Roman"/>
          <w:sz w:val="24"/>
          <w:szCs w:val="24"/>
        </w:rPr>
      </w:pPr>
      <w:r w:rsidRPr="006E71B3">
        <w:rPr>
          <w:rFonts w:ascii="Times New Roman" w:hAnsi="Times New Roman"/>
          <w:sz w:val="24"/>
          <w:szCs w:val="24"/>
        </w:rPr>
        <w:t>Если клиент правильно ввёл данные, то выводится страница приветствия.</w:t>
      </w:r>
    </w:p>
    <w:p w:rsidR="00A91423" w:rsidRDefault="00A91423" w:rsidP="00A91423">
      <w:pPr>
        <w:rPr>
          <w:b/>
          <w:lang w:val="ru-RU"/>
        </w:rPr>
      </w:pPr>
    </w:p>
    <w:p w:rsidR="00A91423" w:rsidRPr="006E71B3" w:rsidRDefault="00A91423" w:rsidP="00A91423">
      <w:pPr>
        <w:pStyle w:val="12"/>
        <w:spacing w:line="360" w:lineRule="auto"/>
        <w:ind w:left="0"/>
        <w:rPr>
          <w:rFonts w:ascii="Times New Roman" w:hAnsi="Times New Roman"/>
          <w:b/>
          <w:sz w:val="24"/>
          <w:szCs w:val="24"/>
        </w:rPr>
      </w:pPr>
      <w:r w:rsidRPr="006E71B3">
        <w:rPr>
          <w:rFonts w:ascii="Times New Roman" w:hAnsi="Times New Roman"/>
          <w:b/>
          <w:sz w:val="24"/>
          <w:szCs w:val="24"/>
        </w:rPr>
        <w:t>Название прецедента</w:t>
      </w:r>
      <w:r>
        <w:rPr>
          <w:rFonts w:ascii="Times New Roman" w:hAnsi="Times New Roman"/>
          <w:sz w:val="24"/>
          <w:szCs w:val="24"/>
        </w:rPr>
        <w:t>: Работа со справочником таксиста</w:t>
      </w:r>
      <w:r w:rsidRPr="006E71B3">
        <w:rPr>
          <w:rFonts w:ascii="Times New Roman" w:hAnsi="Times New Roman"/>
          <w:sz w:val="24"/>
          <w:szCs w:val="24"/>
        </w:rPr>
        <w:t>.</w:t>
      </w:r>
    </w:p>
    <w:p w:rsidR="00A91423" w:rsidRPr="006E71B3" w:rsidRDefault="00A91423" w:rsidP="00A91423">
      <w:pPr>
        <w:pStyle w:val="12"/>
        <w:spacing w:line="360" w:lineRule="auto"/>
        <w:ind w:left="0"/>
        <w:rPr>
          <w:rFonts w:ascii="Times New Roman" w:hAnsi="Times New Roman"/>
          <w:b/>
          <w:sz w:val="24"/>
          <w:szCs w:val="24"/>
        </w:rPr>
      </w:pPr>
      <w:r w:rsidRPr="006E71B3">
        <w:rPr>
          <w:rFonts w:ascii="Times New Roman" w:hAnsi="Times New Roman"/>
          <w:b/>
          <w:sz w:val="24"/>
          <w:szCs w:val="24"/>
        </w:rPr>
        <w:t>Предусловие</w:t>
      </w:r>
      <w:r>
        <w:rPr>
          <w:rFonts w:ascii="Times New Roman" w:hAnsi="Times New Roman"/>
          <w:sz w:val="24"/>
          <w:szCs w:val="24"/>
        </w:rPr>
        <w:t>: Пользователь авторизован и имеет роль администратор</w:t>
      </w:r>
      <w:r w:rsidRPr="006E71B3">
        <w:rPr>
          <w:rFonts w:ascii="Times New Roman" w:hAnsi="Times New Roman"/>
          <w:sz w:val="24"/>
          <w:szCs w:val="24"/>
        </w:rPr>
        <w:t>.</w:t>
      </w:r>
    </w:p>
    <w:p w:rsidR="00A91423" w:rsidRPr="006E71B3" w:rsidRDefault="00A91423" w:rsidP="00A91423">
      <w:pPr>
        <w:pStyle w:val="12"/>
        <w:spacing w:line="360" w:lineRule="auto"/>
        <w:ind w:left="0"/>
        <w:rPr>
          <w:rFonts w:ascii="Times New Roman" w:hAnsi="Times New Roman"/>
          <w:b/>
          <w:sz w:val="24"/>
          <w:szCs w:val="24"/>
        </w:rPr>
      </w:pPr>
      <w:r w:rsidRPr="006E71B3">
        <w:rPr>
          <w:rFonts w:ascii="Times New Roman" w:hAnsi="Times New Roman"/>
          <w:b/>
          <w:sz w:val="24"/>
          <w:szCs w:val="24"/>
        </w:rPr>
        <w:t>Действующее лицо</w:t>
      </w:r>
      <w:r>
        <w:rPr>
          <w:rFonts w:ascii="Times New Roman" w:hAnsi="Times New Roman"/>
          <w:sz w:val="24"/>
          <w:szCs w:val="24"/>
        </w:rPr>
        <w:t>: Администратор</w:t>
      </w:r>
      <w:r w:rsidRPr="006E71B3">
        <w:rPr>
          <w:rFonts w:ascii="Times New Roman" w:hAnsi="Times New Roman"/>
          <w:sz w:val="24"/>
          <w:szCs w:val="24"/>
        </w:rPr>
        <w:t>.</w:t>
      </w:r>
    </w:p>
    <w:p w:rsidR="00A91423" w:rsidRDefault="00A91423" w:rsidP="00A91423">
      <w:pPr>
        <w:pStyle w:val="12"/>
        <w:spacing w:line="360" w:lineRule="auto"/>
        <w:ind w:left="0"/>
        <w:rPr>
          <w:rFonts w:ascii="Times New Roman" w:hAnsi="Times New Roman"/>
          <w:sz w:val="24"/>
          <w:szCs w:val="24"/>
        </w:rPr>
      </w:pPr>
      <w:r w:rsidRPr="006E71B3">
        <w:rPr>
          <w:rFonts w:ascii="Times New Roman" w:hAnsi="Times New Roman"/>
          <w:b/>
          <w:sz w:val="24"/>
          <w:szCs w:val="24"/>
        </w:rPr>
        <w:lastRenderedPageBreak/>
        <w:t>Основной поток</w:t>
      </w:r>
      <w:r>
        <w:rPr>
          <w:rFonts w:ascii="Times New Roman" w:hAnsi="Times New Roman"/>
          <w:sz w:val="24"/>
          <w:szCs w:val="24"/>
        </w:rPr>
        <w:t>: Пользователь авторизован в системе и имеет роль администратор. Администратор может редактировать информацию о таксистах, а также добавить нового.</w:t>
      </w:r>
    </w:p>
    <w:p w:rsidR="00A91423" w:rsidRPr="006E71B3" w:rsidRDefault="00A91423" w:rsidP="00A91423">
      <w:pPr>
        <w:pStyle w:val="12"/>
        <w:spacing w:line="360" w:lineRule="auto"/>
        <w:ind w:left="0"/>
        <w:rPr>
          <w:rFonts w:ascii="Times New Roman" w:hAnsi="Times New Roman"/>
          <w:sz w:val="24"/>
          <w:szCs w:val="24"/>
        </w:rPr>
      </w:pPr>
      <w:r w:rsidRPr="006E71B3">
        <w:rPr>
          <w:rFonts w:ascii="Times New Roman" w:hAnsi="Times New Roman"/>
          <w:b/>
          <w:sz w:val="24"/>
          <w:szCs w:val="24"/>
        </w:rPr>
        <w:t>Альтернативный поток</w:t>
      </w:r>
      <w:r w:rsidRPr="006E71B3">
        <w:rPr>
          <w:rFonts w:ascii="Times New Roman" w:hAnsi="Times New Roman"/>
          <w:sz w:val="24"/>
          <w:szCs w:val="24"/>
        </w:rPr>
        <w:t>:</w:t>
      </w:r>
    </w:p>
    <w:p w:rsidR="00A91423" w:rsidRDefault="00A91423" w:rsidP="00A91423">
      <w:pPr>
        <w:pStyle w:val="12"/>
        <w:spacing w:line="360" w:lineRule="auto"/>
        <w:ind w:left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каз от редактирования или создания таксиста.</w:t>
      </w:r>
    </w:p>
    <w:p w:rsidR="00A91423" w:rsidRPr="006E71B3" w:rsidRDefault="00A91423" w:rsidP="00A91423">
      <w:pPr>
        <w:pStyle w:val="12"/>
        <w:spacing w:line="360" w:lineRule="auto"/>
        <w:ind w:left="0"/>
        <w:rPr>
          <w:rFonts w:ascii="Times New Roman" w:hAnsi="Times New Roman"/>
          <w:sz w:val="24"/>
          <w:szCs w:val="24"/>
        </w:rPr>
      </w:pPr>
      <w:r w:rsidRPr="006E71B3">
        <w:rPr>
          <w:rFonts w:ascii="Times New Roman" w:hAnsi="Times New Roman"/>
          <w:b/>
          <w:sz w:val="24"/>
          <w:szCs w:val="24"/>
        </w:rPr>
        <w:t>Постусловие</w:t>
      </w:r>
      <w:r w:rsidRPr="006E71B3">
        <w:rPr>
          <w:rFonts w:ascii="Times New Roman" w:hAnsi="Times New Roman"/>
          <w:sz w:val="24"/>
          <w:szCs w:val="24"/>
        </w:rPr>
        <w:t xml:space="preserve">: </w:t>
      </w:r>
    </w:p>
    <w:p w:rsidR="00A91423" w:rsidRDefault="00A91423" w:rsidP="00A91423">
      <w:pPr>
        <w:pStyle w:val="12"/>
        <w:spacing w:line="360" w:lineRule="auto"/>
        <w:ind w:left="0"/>
        <w:rPr>
          <w:rFonts w:ascii="Times New Roman" w:hAnsi="Times New Roman"/>
          <w:sz w:val="24"/>
          <w:szCs w:val="24"/>
        </w:rPr>
      </w:pPr>
      <w:r w:rsidRPr="006E71B3">
        <w:rPr>
          <w:rFonts w:ascii="Times New Roman" w:hAnsi="Times New Roman"/>
          <w:sz w:val="24"/>
          <w:szCs w:val="24"/>
        </w:rPr>
        <w:t xml:space="preserve">Если </w:t>
      </w:r>
      <w:r>
        <w:rPr>
          <w:rFonts w:ascii="Times New Roman" w:hAnsi="Times New Roman"/>
          <w:sz w:val="24"/>
          <w:szCs w:val="24"/>
        </w:rPr>
        <w:t>администратор</w:t>
      </w:r>
      <w:r w:rsidRPr="006E71B3">
        <w:rPr>
          <w:rFonts w:ascii="Times New Roman" w:hAnsi="Times New Roman"/>
          <w:sz w:val="24"/>
          <w:szCs w:val="24"/>
        </w:rPr>
        <w:t xml:space="preserve"> правильно ввёл данные, то</w:t>
      </w:r>
      <w:r>
        <w:rPr>
          <w:rFonts w:ascii="Times New Roman" w:hAnsi="Times New Roman"/>
          <w:sz w:val="24"/>
          <w:szCs w:val="24"/>
        </w:rPr>
        <w:t xml:space="preserve"> выводится редактируется информация о таксисте или создается новая учетная запись таксиста.</w:t>
      </w:r>
    </w:p>
    <w:p w:rsidR="00A91423" w:rsidRPr="006E71B3" w:rsidRDefault="00A91423" w:rsidP="00A91423">
      <w:pPr>
        <w:pStyle w:val="12"/>
        <w:spacing w:line="360" w:lineRule="auto"/>
        <w:ind w:left="0"/>
        <w:rPr>
          <w:rFonts w:ascii="Times New Roman" w:hAnsi="Times New Roman"/>
          <w:sz w:val="24"/>
          <w:szCs w:val="24"/>
        </w:rPr>
      </w:pPr>
    </w:p>
    <w:p w:rsidR="00A91423" w:rsidRPr="006E71B3" w:rsidRDefault="00A91423" w:rsidP="00A91423">
      <w:pPr>
        <w:spacing w:line="360" w:lineRule="auto"/>
        <w:rPr>
          <w:b/>
          <w:bCs/>
          <w:lang w:val="ru-RU"/>
        </w:rPr>
      </w:pPr>
      <w:r>
        <w:rPr>
          <w:b/>
          <w:bCs/>
          <w:lang w:val="ru-RU"/>
        </w:rPr>
        <w:t>Название п</w:t>
      </w:r>
      <w:r w:rsidRPr="006E71B3">
        <w:rPr>
          <w:b/>
          <w:bCs/>
          <w:lang w:val="ru-RU"/>
        </w:rPr>
        <w:t>рецедент</w:t>
      </w:r>
      <w:r>
        <w:rPr>
          <w:b/>
          <w:bCs/>
          <w:lang w:val="ru-RU"/>
        </w:rPr>
        <w:t>а:</w:t>
      </w:r>
      <w:r>
        <w:rPr>
          <w:lang w:val="ru-RU"/>
        </w:rPr>
        <w:t>Просмотр списка заказов.</w:t>
      </w:r>
    </w:p>
    <w:p w:rsidR="00A91423" w:rsidRPr="006E71B3" w:rsidRDefault="00A91423" w:rsidP="00A91423">
      <w:pPr>
        <w:spacing w:line="360" w:lineRule="auto"/>
        <w:rPr>
          <w:b/>
          <w:bCs/>
          <w:lang w:val="ru-RU"/>
        </w:rPr>
      </w:pPr>
      <w:r w:rsidRPr="006E71B3">
        <w:rPr>
          <w:b/>
          <w:bCs/>
          <w:lang w:val="ru-RU"/>
        </w:rPr>
        <w:t>Предусловие</w:t>
      </w:r>
      <w:r>
        <w:rPr>
          <w:b/>
          <w:bCs/>
          <w:lang w:val="ru-RU"/>
        </w:rPr>
        <w:t>:</w:t>
      </w:r>
      <w:r w:rsidRPr="006E71B3">
        <w:rPr>
          <w:lang w:val="ru-RU"/>
        </w:rPr>
        <w:t>Пользователь зашел в систему с ролью «</w:t>
      </w:r>
      <w:r>
        <w:rPr>
          <w:lang w:val="ru-RU"/>
        </w:rPr>
        <w:t>Таксист</w:t>
      </w:r>
      <w:r w:rsidRPr="006E71B3">
        <w:rPr>
          <w:lang w:val="ru-RU"/>
        </w:rPr>
        <w:t>».</w:t>
      </w:r>
    </w:p>
    <w:p w:rsidR="00A91423" w:rsidRPr="006E71B3" w:rsidRDefault="00A91423" w:rsidP="00A91423">
      <w:pPr>
        <w:spacing w:line="360" w:lineRule="auto"/>
        <w:rPr>
          <w:b/>
          <w:bCs/>
          <w:lang w:val="ru-RU"/>
        </w:rPr>
      </w:pPr>
      <w:r w:rsidRPr="006E71B3">
        <w:rPr>
          <w:b/>
          <w:bCs/>
          <w:lang w:val="ru-RU"/>
        </w:rPr>
        <w:t>Действующее лицо</w:t>
      </w:r>
      <w:r>
        <w:rPr>
          <w:b/>
          <w:bCs/>
          <w:lang w:val="ru-RU"/>
        </w:rPr>
        <w:t>:</w:t>
      </w:r>
      <w:r>
        <w:rPr>
          <w:lang w:val="ru-RU"/>
        </w:rPr>
        <w:t>Таксист.</w:t>
      </w:r>
    </w:p>
    <w:p w:rsidR="00A91423" w:rsidRDefault="00A91423" w:rsidP="00A91423">
      <w:pPr>
        <w:spacing w:line="360" w:lineRule="auto"/>
        <w:rPr>
          <w:lang w:val="ru-RU"/>
        </w:rPr>
      </w:pPr>
      <w:r w:rsidRPr="006E71B3">
        <w:rPr>
          <w:b/>
          <w:bCs/>
          <w:lang w:val="ru-RU"/>
        </w:rPr>
        <w:t>Основной поток</w:t>
      </w:r>
      <w:r>
        <w:rPr>
          <w:b/>
          <w:bCs/>
          <w:lang w:val="ru-RU"/>
        </w:rPr>
        <w:t>:</w:t>
      </w:r>
      <w:r w:rsidRPr="006E71B3">
        <w:rPr>
          <w:lang w:val="ru-RU"/>
        </w:rPr>
        <w:t>Пользователь зашел в систему с ролью «</w:t>
      </w:r>
      <w:r>
        <w:rPr>
          <w:lang w:val="ru-RU"/>
        </w:rPr>
        <w:t>Таксист</w:t>
      </w:r>
      <w:r w:rsidRPr="006E71B3">
        <w:rPr>
          <w:lang w:val="ru-RU"/>
        </w:rPr>
        <w:t xml:space="preserve">». Он хочет получить данные </w:t>
      </w:r>
      <w:r>
        <w:rPr>
          <w:lang w:val="ru-RU"/>
        </w:rPr>
        <w:t>о всех текущих заказах</w:t>
      </w:r>
      <w:r w:rsidRPr="006E71B3">
        <w:rPr>
          <w:lang w:val="ru-RU"/>
        </w:rPr>
        <w:t>. Для этог</w:t>
      </w:r>
      <w:r>
        <w:rPr>
          <w:lang w:val="ru-RU"/>
        </w:rPr>
        <w:t>о он нажимает на кнопку «показать список заказов</w:t>
      </w:r>
      <w:r w:rsidRPr="006E71B3">
        <w:rPr>
          <w:lang w:val="ru-RU"/>
        </w:rPr>
        <w:t>»</w:t>
      </w:r>
      <w:r>
        <w:rPr>
          <w:lang w:val="ru-RU"/>
        </w:rPr>
        <w:t>.</w:t>
      </w:r>
    </w:p>
    <w:p w:rsidR="00A91423" w:rsidRPr="006E71B3" w:rsidRDefault="00A91423" w:rsidP="00A91423">
      <w:pPr>
        <w:spacing w:line="360" w:lineRule="auto"/>
        <w:rPr>
          <w:lang w:val="ru-RU"/>
        </w:rPr>
      </w:pPr>
      <w:r w:rsidRPr="006E71B3">
        <w:rPr>
          <w:b/>
          <w:bCs/>
          <w:lang w:val="ru-RU"/>
        </w:rPr>
        <w:t>Альтернативный поток</w:t>
      </w:r>
      <w:r>
        <w:rPr>
          <w:b/>
          <w:bCs/>
          <w:lang w:val="ru-RU"/>
        </w:rPr>
        <w:t>:</w:t>
      </w:r>
      <w:r>
        <w:rPr>
          <w:lang w:val="ru-RU"/>
        </w:rPr>
        <w:t>В системе нет активных заказов</w:t>
      </w:r>
    </w:p>
    <w:p w:rsidR="00A91423" w:rsidRPr="006E71B3" w:rsidRDefault="00A91423" w:rsidP="00A91423">
      <w:pPr>
        <w:pStyle w:val="12"/>
        <w:spacing w:line="360" w:lineRule="auto"/>
        <w:ind w:left="0"/>
        <w:rPr>
          <w:rFonts w:ascii="Times New Roman" w:hAnsi="Times New Roman"/>
          <w:sz w:val="24"/>
          <w:szCs w:val="24"/>
        </w:rPr>
      </w:pPr>
    </w:p>
    <w:p w:rsidR="00A91423" w:rsidRDefault="00A91423" w:rsidP="00A91423">
      <w:pPr>
        <w:rPr>
          <w:b/>
          <w:lang w:val="ru-RU"/>
        </w:rPr>
      </w:pPr>
    </w:p>
    <w:p w:rsidR="00A91423" w:rsidRPr="006E71B3" w:rsidRDefault="00A91423" w:rsidP="00A91423">
      <w:pPr>
        <w:spacing w:line="360" w:lineRule="auto"/>
        <w:rPr>
          <w:b/>
          <w:bCs/>
          <w:lang w:val="ru-RU"/>
        </w:rPr>
      </w:pPr>
      <w:r>
        <w:rPr>
          <w:b/>
          <w:bCs/>
          <w:lang w:val="ru-RU"/>
        </w:rPr>
        <w:t>Название п</w:t>
      </w:r>
      <w:r w:rsidRPr="006E71B3">
        <w:rPr>
          <w:b/>
          <w:bCs/>
          <w:lang w:val="ru-RU"/>
        </w:rPr>
        <w:t>рецедент</w:t>
      </w:r>
      <w:r>
        <w:rPr>
          <w:b/>
          <w:bCs/>
          <w:lang w:val="ru-RU"/>
        </w:rPr>
        <w:t>а:</w:t>
      </w:r>
      <w:r>
        <w:rPr>
          <w:lang w:val="ru-RU"/>
        </w:rPr>
        <w:t>Подать заказ.</w:t>
      </w:r>
    </w:p>
    <w:p w:rsidR="00A91423" w:rsidRPr="006E71B3" w:rsidRDefault="00A91423" w:rsidP="00A91423">
      <w:pPr>
        <w:spacing w:line="360" w:lineRule="auto"/>
        <w:rPr>
          <w:b/>
          <w:bCs/>
          <w:lang w:val="ru-RU"/>
        </w:rPr>
      </w:pPr>
      <w:r w:rsidRPr="006E71B3">
        <w:rPr>
          <w:b/>
          <w:bCs/>
          <w:lang w:val="ru-RU"/>
        </w:rPr>
        <w:t>Предусловие</w:t>
      </w:r>
      <w:r>
        <w:rPr>
          <w:b/>
          <w:bCs/>
          <w:lang w:val="ru-RU"/>
        </w:rPr>
        <w:t>:</w:t>
      </w:r>
      <w:r w:rsidRPr="006E71B3">
        <w:rPr>
          <w:lang w:val="ru-RU"/>
        </w:rPr>
        <w:t>Пользо</w:t>
      </w:r>
      <w:r>
        <w:rPr>
          <w:lang w:val="ru-RU"/>
        </w:rPr>
        <w:t>ватель зашел в систему с ролью «Клиент»</w:t>
      </w:r>
      <w:r w:rsidRPr="006E71B3">
        <w:rPr>
          <w:lang w:val="ru-RU"/>
        </w:rPr>
        <w:t>.</w:t>
      </w:r>
    </w:p>
    <w:p w:rsidR="00A91423" w:rsidRPr="006E71B3" w:rsidRDefault="00A91423" w:rsidP="00A91423">
      <w:pPr>
        <w:spacing w:line="360" w:lineRule="auto"/>
        <w:rPr>
          <w:b/>
          <w:bCs/>
          <w:lang w:val="ru-RU"/>
        </w:rPr>
      </w:pPr>
      <w:r w:rsidRPr="006E71B3">
        <w:rPr>
          <w:b/>
          <w:bCs/>
          <w:lang w:val="ru-RU"/>
        </w:rPr>
        <w:t>Действующее лицо</w:t>
      </w:r>
      <w:r>
        <w:rPr>
          <w:b/>
          <w:bCs/>
          <w:lang w:val="ru-RU"/>
        </w:rPr>
        <w:t>:</w:t>
      </w:r>
      <w:r>
        <w:rPr>
          <w:lang w:val="ru-RU"/>
        </w:rPr>
        <w:t>Клиент.</w:t>
      </w:r>
    </w:p>
    <w:p w:rsidR="00A91423" w:rsidRDefault="00A91423" w:rsidP="00A91423">
      <w:pPr>
        <w:spacing w:line="360" w:lineRule="auto"/>
        <w:rPr>
          <w:lang w:val="ru-RU"/>
        </w:rPr>
      </w:pPr>
      <w:r w:rsidRPr="006E71B3">
        <w:rPr>
          <w:b/>
          <w:bCs/>
          <w:lang w:val="ru-RU"/>
        </w:rPr>
        <w:t>Основной поток</w:t>
      </w:r>
      <w:r>
        <w:rPr>
          <w:b/>
          <w:bCs/>
          <w:lang w:val="ru-RU"/>
        </w:rPr>
        <w:t>:</w:t>
      </w:r>
      <w:r w:rsidRPr="006E71B3">
        <w:rPr>
          <w:lang w:val="ru-RU"/>
        </w:rPr>
        <w:t>Пользователь зашел в систему с ролью «</w:t>
      </w:r>
      <w:r>
        <w:rPr>
          <w:lang w:val="ru-RU"/>
        </w:rPr>
        <w:t>Таксист</w:t>
      </w:r>
      <w:r w:rsidRPr="006E71B3">
        <w:rPr>
          <w:lang w:val="ru-RU"/>
        </w:rPr>
        <w:t xml:space="preserve">». Он хочет </w:t>
      </w:r>
      <w:r>
        <w:rPr>
          <w:lang w:val="ru-RU"/>
        </w:rPr>
        <w:t>сделать заказ такси, для этого он заполняет необходимые поля формы и нажимает на кнопку «Подать заказ».</w:t>
      </w:r>
    </w:p>
    <w:p w:rsidR="00A91423" w:rsidRPr="006E71B3" w:rsidRDefault="00A91423" w:rsidP="00A91423">
      <w:pPr>
        <w:spacing w:line="360" w:lineRule="auto"/>
        <w:rPr>
          <w:lang w:val="ru-RU"/>
        </w:rPr>
      </w:pPr>
      <w:r w:rsidRPr="006E71B3">
        <w:rPr>
          <w:b/>
          <w:bCs/>
          <w:lang w:val="ru-RU"/>
        </w:rPr>
        <w:t>Альтернативный поток</w:t>
      </w:r>
      <w:r>
        <w:rPr>
          <w:b/>
          <w:bCs/>
          <w:lang w:val="ru-RU"/>
        </w:rPr>
        <w:t>:</w:t>
      </w:r>
      <w:r>
        <w:rPr>
          <w:lang w:val="ru-RU"/>
        </w:rPr>
        <w:t>Клиент неверно заполнил поля формы, ему предлогается исправить неверные поля или отказаться от заявки.</w:t>
      </w:r>
    </w:p>
    <w:p w:rsidR="00A91423" w:rsidRDefault="00A91423" w:rsidP="00A91423">
      <w:pPr>
        <w:pStyle w:val="2"/>
        <w:rPr>
          <w:rFonts w:ascii="Cambria" w:hAnsi="Cambria"/>
          <w:lang w:val="ru-RU"/>
        </w:rPr>
      </w:pPr>
    </w:p>
    <w:p w:rsidR="00A91423" w:rsidRDefault="00A91423" w:rsidP="00A91423">
      <w:pPr>
        <w:pStyle w:val="2"/>
        <w:rPr>
          <w:rFonts w:ascii="Cambria" w:hAnsi="Cambria"/>
          <w:lang w:val="ru-RU"/>
        </w:rPr>
      </w:pPr>
      <w:r>
        <w:rPr>
          <w:rFonts w:ascii="Cambria" w:hAnsi="Cambria"/>
          <w:lang w:val="ru-RU"/>
        </w:rPr>
        <w:t>6.3</w:t>
      </w:r>
      <w:r w:rsidRPr="00DE11B4">
        <w:rPr>
          <w:rFonts w:ascii="Cambria" w:hAnsi="Cambria"/>
          <w:lang w:val="ru-RU"/>
        </w:rPr>
        <w:t xml:space="preserve">. </w:t>
      </w:r>
      <w:r>
        <w:rPr>
          <w:rFonts w:ascii="Cambria" w:hAnsi="Cambria"/>
          <w:lang w:val="ru-RU"/>
        </w:rPr>
        <w:t xml:space="preserve">Диаграмма состояний объекта «Заявление» </w:t>
      </w:r>
      <w:r w:rsidRPr="00DE11B4">
        <w:rPr>
          <w:rFonts w:ascii="Cambria" w:hAnsi="Cambria"/>
          <w:lang w:val="ru-RU"/>
        </w:rPr>
        <w:t>.</w:t>
      </w:r>
    </w:p>
    <w:p w:rsidR="00A91423" w:rsidRDefault="00A91423" w:rsidP="00A91423">
      <w:pPr>
        <w:rPr>
          <w:lang w:val="ru-RU"/>
        </w:rPr>
      </w:pPr>
    </w:p>
    <w:p w:rsidR="00A91423" w:rsidRPr="006E71B3" w:rsidRDefault="00A91423" w:rsidP="00A91423">
      <w:pPr>
        <w:rPr>
          <w:lang w:val="ru-RU"/>
        </w:rPr>
      </w:pPr>
    </w:p>
    <w:p w:rsidR="00A91423" w:rsidRDefault="00A91423" w:rsidP="00A91423">
      <w:r>
        <w:object w:dxaOrig="9603" w:dyaOrig="3362">
          <v:shape id="_x0000_i1026" type="#_x0000_t75" style="width:468pt;height:164.4pt" o:ole="">
            <v:imagedata r:id="rId19" o:title=""/>
          </v:shape>
          <o:OLEObject Type="Embed" ProgID="Visio.Drawing.11" ShapeID="_x0000_i1026" DrawAspect="Content" ObjectID="_1462194277" r:id="rId20"/>
        </w:object>
      </w:r>
    </w:p>
    <w:p w:rsidR="00A91423" w:rsidRDefault="00A91423" w:rsidP="00A91423"/>
    <w:p w:rsidR="00A91423" w:rsidRDefault="00A91423" w:rsidP="00A91423">
      <w:pPr>
        <w:ind w:firstLine="720"/>
        <w:rPr>
          <w:lang w:val="ru-RU"/>
        </w:rPr>
      </w:pPr>
      <w:r>
        <w:rPr>
          <w:lang w:val="ru-RU"/>
        </w:rPr>
        <w:t>Заявление имеет 3 возможных состояния : в очереди, то есть подано</w:t>
      </w:r>
      <w:r w:rsidRPr="00751289">
        <w:rPr>
          <w:lang w:val="ru-RU"/>
        </w:rPr>
        <w:t xml:space="preserve">; </w:t>
      </w:r>
      <w:r>
        <w:rPr>
          <w:lang w:val="ru-RU"/>
        </w:rPr>
        <w:t>подветрждено , то</w:t>
      </w:r>
    </w:p>
    <w:p w:rsidR="00A91423" w:rsidRDefault="00A91423" w:rsidP="00A91423">
      <w:pPr>
        <w:rPr>
          <w:lang w:val="ru-RU"/>
        </w:rPr>
      </w:pPr>
      <w:r>
        <w:rPr>
          <w:lang w:val="ru-RU"/>
        </w:rPr>
        <w:t xml:space="preserve"> есть таксист взял заказ на выполнение</w:t>
      </w:r>
      <w:r w:rsidRPr="00751289">
        <w:rPr>
          <w:lang w:val="ru-RU"/>
        </w:rPr>
        <w:t xml:space="preserve">; </w:t>
      </w:r>
      <w:r>
        <w:rPr>
          <w:lang w:val="ru-RU"/>
        </w:rPr>
        <w:t xml:space="preserve">заявление удалено. Клиент может удалить свое </w:t>
      </w:r>
    </w:p>
    <w:p w:rsidR="00A91423" w:rsidRDefault="00A91423" w:rsidP="00A91423">
      <w:pPr>
        <w:rPr>
          <w:lang w:val="ru-RU"/>
        </w:rPr>
      </w:pPr>
      <w:r>
        <w:rPr>
          <w:lang w:val="ru-RU"/>
        </w:rPr>
        <w:t>заявление пока таксист не взял данное заявление на выполнение.</w:t>
      </w:r>
    </w:p>
    <w:p w:rsidR="00A91423" w:rsidRDefault="00A91423" w:rsidP="00A91423">
      <w:pPr>
        <w:rPr>
          <w:lang w:val="ru-RU"/>
        </w:rPr>
      </w:pPr>
    </w:p>
    <w:p w:rsidR="00A91423" w:rsidRDefault="00A91423" w:rsidP="00A91423">
      <w:pPr>
        <w:pStyle w:val="2"/>
        <w:rPr>
          <w:rFonts w:ascii="Cambria" w:hAnsi="Cambria"/>
          <w:lang w:val="ru-RU"/>
        </w:rPr>
      </w:pPr>
      <w:r>
        <w:rPr>
          <w:rFonts w:ascii="Cambria" w:hAnsi="Cambria"/>
          <w:lang w:val="ru-RU"/>
        </w:rPr>
        <w:t xml:space="preserve">6.4. Диаграммы последовательностей </w:t>
      </w:r>
      <w:r w:rsidRPr="00DE11B4">
        <w:rPr>
          <w:rFonts w:ascii="Cambria" w:hAnsi="Cambria"/>
          <w:lang w:val="ru-RU"/>
        </w:rPr>
        <w:t>.</w:t>
      </w:r>
    </w:p>
    <w:p w:rsidR="00A91423" w:rsidRPr="00A91423" w:rsidRDefault="00A91423" w:rsidP="00A91423">
      <w:pPr>
        <w:rPr>
          <w:lang w:val="ru-RU"/>
        </w:rPr>
      </w:pPr>
    </w:p>
    <w:p w:rsidR="00A91423" w:rsidRDefault="00A91423" w:rsidP="00A91423">
      <w:pPr>
        <w:rPr>
          <w:lang w:val="ru-RU"/>
        </w:rPr>
      </w:pPr>
      <w:r>
        <w:rPr>
          <w:lang w:val="ru-RU"/>
        </w:rPr>
        <w:t>Диаграмма последовательностей для объекта «Подача заявления»</w:t>
      </w:r>
    </w:p>
    <w:p w:rsidR="00A91423" w:rsidRDefault="00A91423" w:rsidP="00A91423">
      <w:pPr>
        <w:rPr>
          <w:lang w:val="ru-RU"/>
        </w:rPr>
      </w:pPr>
      <w:r>
        <w:object w:dxaOrig="9959" w:dyaOrig="5550">
          <v:shape id="_x0000_i1027" type="#_x0000_t75" style="width:467.3pt;height:260.85pt" o:ole="">
            <v:imagedata r:id="rId21" o:title=""/>
          </v:shape>
          <o:OLEObject Type="Embed" ProgID="Visio.Drawing.11" ShapeID="_x0000_i1027" DrawAspect="Content" ObjectID="_1462194278" r:id="rId22"/>
        </w:object>
      </w:r>
    </w:p>
    <w:p w:rsidR="00A91423" w:rsidRDefault="00A91423" w:rsidP="00A91423"/>
    <w:p w:rsidR="00A91423" w:rsidRDefault="00A91423" w:rsidP="00A91423">
      <w:pPr>
        <w:rPr>
          <w:lang w:val="ru-RU"/>
        </w:rPr>
      </w:pPr>
      <w:r>
        <w:rPr>
          <w:lang w:val="ru-RU"/>
        </w:rPr>
        <w:t xml:space="preserve">  Диаграмма последовательностей для объекта «Получить конкретное заявление»</w:t>
      </w:r>
    </w:p>
    <w:p w:rsidR="00A91423" w:rsidRPr="006E71B3" w:rsidRDefault="00A91423" w:rsidP="00A91423">
      <w:pPr>
        <w:rPr>
          <w:lang w:val="ru-RU"/>
        </w:rPr>
      </w:pPr>
    </w:p>
    <w:p w:rsidR="00A91423" w:rsidRPr="00A91423" w:rsidRDefault="00A91423" w:rsidP="00A91423">
      <w:pPr>
        <w:rPr>
          <w:lang w:val="ru-RU"/>
        </w:rPr>
      </w:pPr>
      <w:r>
        <w:object w:dxaOrig="10469" w:dyaOrig="3793">
          <v:shape id="_x0000_i1028" type="#_x0000_t75" style="width:467.3pt;height:169.8pt" o:ole="">
            <v:imagedata r:id="rId23" o:title=""/>
          </v:shape>
          <o:OLEObject Type="Embed" ProgID="Visio.Drawing.11" ShapeID="_x0000_i1028" DrawAspect="Content" ObjectID="_1462194279" r:id="rId24"/>
        </w:object>
      </w:r>
    </w:p>
    <w:p w:rsidR="00A91423" w:rsidRPr="00751289" w:rsidRDefault="00A91423" w:rsidP="00A91423">
      <w:pPr>
        <w:rPr>
          <w:lang w:val="ru-RU"/>
        </w:rPr>
      </w:pPr>
    </w:p>
    <w:p w:rsidR="00F51BF6" w:rsidRDefault="00F51BF6" w:rsidP="00F51BF6">
      <w:pPr>
        <w:pStyle w:val="2"/>
        <w:rPr>
          <w:rFonts w:ascii="Cambria" w:hAnsi="Cambria"/>
        </w:rPr>
      </w:pPr>
      <w:r>
        <w:rPr>
          <w:rFonts w:ascii="Cambria" w:hAnsi="Cambria"/>
          <w:lang w:val="ru-RU"/>
        </w:rPr>
        <w:lastRenderedPageBreak/>
        <w:t>6.</w:t>
      </w:r>
      <w:r>
        <w:rPr>
          <w:rFonts w:ascii="Cambria" w:hAnsi="Cambria"/>
        </w:rPr>
        <w:t>4</w:t>
      </w:r>
      <w:r>
        <w:rPr>
          <w:rFonts w:ascii="Cambria" w:hAnsi="Cambria"/>
          <w:lang w:val="ru-RU"/>
        </w:rPr>
        <w:t xml:space="preserve">. Диаграмма </w:t>
      </w:r>
      <w:r>
        <w:rPr>
          <w:rFonts w:ascii="Cambria" w:hAnsi="Cambria"/>
        </w:rPr>
        <w:t>IDEF0</w:t>
      </w:r>
      <w:r w:rsidRPr="00DE11B4">
        <w:rPr>
          <w:rFonts w:ascii="Cambria" w:hAnsi="Cambria"/>
          <w:lang w:val="ru-RU"/>
        </w:rPr>
        <w:t>.</w:t>
      </w:r>
    </w:p>
    <w:p w:rsidR="00F51BF6" w:rsidRPr="00F51BF6" w:rsidRDefault="00F51BF6" w:rsidP="00F51BF6">
      <w:r w:rsidRPr="00F51BF6">
        <w:rPr>
          <w:noProof/>
          <w:lang w:val="ru-RU" w:eastAsia="ru-RU"/>
        </w:rPr>
        <w:drawing>
          <wp:inline distT="0" distB="0" distL="0" distR="0">
            <wp:extent cx="5483253" cy="3803006"/>
            <wp:effectExtent l="19050" t="0" r="3147" b="0"/>
            <wp:docPr id="1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9861" cy="38006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1423" w:rsidRPr="00A91423" w:rsidRDefault="00A91423" w:rsidP="00A91423">
      <w:pPr>
        <w:rPr>
          <w:lang w:val="ru-RU"/>
        </w:rPr>
      </w:pPr>
    </w:p>
    <w:p w:rsidR="00F51BF6" w:rsidRDefault="00F51BF6" w:rsidP="00F51BF6">
      <w:pPr>
        <w:pStyle w:val="2"/>
        <w:rPr>
          <w:rFonts w:ascii="Cambria" w:hAnsi="Cambria"/>
          <w:lang w:val="ru-RU"/>
        </w:rPr>
      </w:pPr>
    </w:p>
    <w:p w:rsidR="00F51BF6" w:rsidRDefault="00F51BF6" w:rsidP="00F51BF6">
      <w:pPr>
        <w:pStyle w:val="2"/>
        <w:rPr>
          <w:rFonts w:ascii="Cambria" w:hAnsi="Cambria"/>
          <w:lang w:val="ru-RU"/>
        </w:rPr>
      </w:pPr>
    </w:p>
    <w:p w:rsidR="00F51BF6" w:rsidRDefault="00F51BF6" w:rsidP="00F51BF6">
      <w:pPr>
        <w:pStyle w:val="2"/>
        <w:rPr>
          <w:rFonts w:ascii="Cambria" w:hAnsi="Cambria"/>
          <w:lang w:val="ru-RU"/>
        </w:rPr>
      </w:pPr>
    </w:p>
    <w:p w:rsidR="00F51BF6" w:rsidRDefault="00F51BF6" w:rsidP="00F51BF6">
      <w:pPr>
        <w:pStyle w:val="2"/>
        <w:rPr>
          <w:rFonts w:ascii="Cambria" w:hAnsi="Cambria"/>
          <w:lang w:val="ru-RU"/>
        </w:rPr>
      </w:pPr>
    </w:p>
    <w:p w:rsidR="00F51BF6" w:rsidRDefault="00F51BF6" w:rsidP="00F51BF6">
      <w:pPr>
        <w:pStyle w:val="2"/>
        <w:rPr>
          <w:rFonts w:ascii="Cambria" w:hAnsi="Cambria"/>
          <w:lang w:val="ru-RU"/>
        </w:rPr>
      </w:pPr>
    </w:p>
    <w:p w:rsidR="00F51BF6" w:rsidRDefault="00F51BF6" w:rsidP="00F51BF6">
      <w:pPr>
        <w:pStyle w:val="2"/>
        <w:rPr>
          <w:rFonts w:ascii="Cambria" w:hAnsi="Cambria"/>
          <w:lang w:val="ru-RU"/>
        </w:rPr>
      </w:pPr>
    </w:p>
    <w:p w:rsidR="00F51BF6" w:rsidRDefault="00F51BF6" w:rsidP="00F51BF6">
      <w:pPr>
        <w:pStyle w:val="2"/>
        <w:rPr>
          <w:rFonts w:ascii="Cambria" w:hAnsi="Cambria"/>
          <w:lang w:val="ru-RU"/>
        </w:rPr>
      </w:pPr>
      <w:r>
        <w:rPr>
          <w:rFonts w:ascii="Cambria" w:hAnsi="Cambria"/>
          <w:lang w:val="ru-RU"/>
        </w:rPr>
        <w:t xml:space="preserve">6.5. Диаграмма деятельности </w:t>
      </w:r>
      <w:r w:rsidRPr="00DE11B4">
        <w:rPr>
          <w:rFonts w:ascii="Cambria" w:hAnsi="Cambria"/>
          <w:lang w:val="ru-RU"/>
        </w:rPr>
        <w:t>.</w:t>
      </w:r>
    </w:p>
    <w:p w:rsidR="00F51BF6" w:rsidRPr="00F51BF6" w:rsidRDefault="00F51BF6" w:rsidP="00F51BF6">
      <w:pPr>
        <w:rPr>
          <w:lang w:val="ru-RU"/>
        </w:rPr>
      </w:pPr>
    </w:p>
    <w:p w:rsidR="00C56B26" w:rsidRPr="00A91423" w:rsidRDefault="00F51BF6" w:rsidP="00C56B26">
      <w:pPr>
        <w:rPr>
          <w:lang w:val="ru-RU"/>
        </w:rPr>
      </w:pPr>
      <w:r>
        <w:object w:dxaOrig="6173" w:dyaOrig="6128">
          <v:shape id="_x0000_i1029" type="#_x0000_t75" style="width:308.4pt;height:306.35pt" o:ole="">
            <v:imagedata r:id="rId26" o:title=""/>
          </v:shape>
          <o:OLEObject Type="Embed" ProgID="Visio.Drawing.11" ShapeID="_x0000_i1029" DrawAspect="Content" ObjectID="_1462194280" r:id="rId27"/>
        </w:object>
      </w:r>
    </w:p>
    <w:p w:rsidR="00F51BF6" w:rsidRDefault="00F51BF6" w:rsidP="00F51BF6">
      <w:pPr>
        <w:pStyle w:val="2"/>
        <w:rPr>
          <w:rFonts w:ascii="Cambria" w:hAnsi="Cambria"/>
          <w:lang w:val="ru-RU"/>
        </w:rPr>
      </w:pPr>
      <w:r>
        <w:rPr>
          <w:rFonts w:ascii="Cambria" w:hAnsi="Cambria"/>
          <w:lang w:val="ru-RU"/>
        </w:rPr>
        <w:t>6.6. Концептуальная модель диаграммы классов</w:t>
      </w:r>
      <w:r w:rsidRPr="00DE11B4">
        <w:rPr>
          <w:rFonts w:ascii="Cambria" w:hAnsi="Cambria"/>
          <w:lang w:val="ru-RU"/>
        </w:rPr>
        <w:t>.</w:t>
      </w:r>
    </w:p>
    <w:p w:rsidR="00F51BF6" w:rsidRPr="00F51BF6" w:rsidRDefault="00F51BF6" w:rsidP="00F51BF6">
      <w:pPr>
        <w:rPr>
          <w:lang w:val="ru-RU"/>
        </w:rPr>
      </w:pPr>
    </w:p>
    <w:p w:rsidR="00F51BF6" w:rsidRDefault="00F51BF6" w:rsidP="00F3702B">
      <w:pPr>
        <w:pStyle w:val="2"/>
        <w:rPr>
          <w:rFonts w:ascii="Cambria" w:hAnsi="Cambria"/>
          <w:lang w:val="ru-RU"/>
        </w:rPr>
      </w:pPr>
      <w:r>
        <w:object w:dxaOrig="10261" w:dyaOrig="7530">
          <v:shape id="_x0000_i1030" type="#_x0000_t75" style="width:468pt;height:343pt" o:ole="">
            <v:imagedata r:id="rId28" o:title=""/>
          </v:shape>
          <o:OLEObject Type="Embed" ProgID="Visio.Drawing.11" ShapeID="_x0000_i1030" DrawAspect="Content" ObjectID="_1462194281" r:id="rId29"/>
        </w:object>
      </w:r>
    </w:p>
    <w:p w:rsidR="00F3702B" w:rsidRPr="00DE11B4" w:rsidRDefault="00F51BF6" w:rsidP="00F3702B">
      <w:pPr>
        <w:pStyle w:val="2"/>
        <w:rPr>
          <w:rFonts w:ascii="Cambria" w:hAnsi="Cambria"/>
          <w:lang w:val="ru-RU"/>
        </w:rPr>
      </w:pPr>
      <w:r>
        <w:rPr>
          <w:rFonts w:ascii="Cambria" w:hAnsi="Cambria"/>
          <w:lang w:val="ru-RU"/>
        </w:rPr>
        <w:t>6.2. Диаграмма классов</w:t>
      </w:r>
      <w:r w:rsidR="00F3702B" w:rsidRPr="00DE11B4">
        <w:rPr>
          <w:rFonts w:ascii="Cambria" w:hAnsi="Cambria"/>
          <w:lang w:val="ru-RU"/>
        </w:rPr>
        <w:t>.</w:t>
      </w:r>
    </w:p>
    <w:p w:rsidR="00F3702B" w:rsidRPr="00A91423" w:rsidRDefault="00F3702B" w:rsidP="00C56B26">
      <w:pPr>
        <w:rPr>
          <w:lang w:val="ru-RU"/>
        </w:rPr>
      </w:pPr>
    </w:p>
    <w:p w:rsidR="007F64A4" w:rsidRPr="00AE7EA1" w:rsidRDefault="00F42FD4" w:rsidP="00C56B26">
      <w:pPr>
        <w:rPr>
          <w:sz w:val="28"/>
          <w:szCs w:val="28"/>
          <w:lang w:val="ru-RU"/>
        </w:rPr>
      </w:pPr>
      <w:r>
        <w:rPr>
          <w:b/>
          <w:lang w:val="ru-RU"/>
        </w:rPr>
        <w:tab/>
      </w:r>
      <w:r w:rsidRPr="00AE7EA1">
        <w:rPr>
          <w:sz w:val="28"/>
          <w:szCs w:val="28"/>
          <w:lang w:val="ru-RU"/>
        </w:rPr>
        <w:t>Диаграмма классов представлена на</w:t>
      </w:r>
      <w:r w:rsidR="00D45CC6">
        <w:rPr>
          <w:sz w:val="28"/>
          <w:szCs w:val="28"/>
          <w:lang w:val="ru-RU"/>
        </w:rPr>
        <w:t xml:space="preserve"> Рис.3</w:t>
      </w:r>
      <w:r w:rsidRPr="00AE7EA1">
        <w:rPr>
          <w:sz w:val="28"/>
          <w:szCs w:val="28"/>
          <w:lang w:val="ru-RU"/>
        </w:rPr>
        <w:t>.</w:t>
      </w:r>
    </w:p>
    <w:p w:rsidR="00C56B26" w:rsidRPr="00F42FD4" w:rsidRDefault="00C56B26" w:rsidP="00C56B26">
      <w:pPr>
        <w:pStyle w:val="af5"/>
        <w:rPr>
          <w:lang w:val="ru-RU"/>
        </w:rPr>
      </w:pPr>
    </w:p>
    <w:p w:rsidR="00C56B26" w:rsidRDefault="00C56B26" w:rsidP="00C56B26">
      <w:pPr>
        <w:rPr>
          <w:lang w:val="ru-RU"/>
        </w:rPr>
      </w:pPr>
    </w:p>
    <w:p w:rsidR="00C56B26" w:rsidRDefault="00C56B26" w:rsidP="00C56B26">
      <w:pPr>
        <w:rPr>
          <w:lang w:val="ru-RU"/>
        </w:rPr>
      </w:pPr>
    </w:p>
    <w:p w:rsidR="00C56B26" w:rsidRDefault="00C56B26" w:rsidP="00C56B26">
      <w:pPr>
        <w:rPr>
          <w:lang w:val="ru-RU"/>
        </w:rPr>
      </w:pPr>
    </w:p>
    <w:p w:rsidR="00C56B26" w:rsidRPr="00C56B26" w:rsidRDefault="00C56B26" w:rsidP="00C56B26">
      <w:pPr>
        <w:rPr>
          <w:lang w:val="ru-RU"/>
        </w:rPr>
      </w:pPr>
    </w:p>
    <w:p w:rsidR="00C56B26" w:rsidRDefault="00C56B26" w:rsidP="00C56B26">
      <w:pPr>
        <w:rPr>
          <w:lang w:val="ru-RU"/>
        </w:rPr>
      </w:pPr>
    </w:p>
    <w:p w:rsidR="00C56B26" w:rsidRPr="00C56B26" w:rsidRDefault="00C56B26" w:rsidP="00C56B26">
      <w:pPr>
        <w:rPr>
          <w:lang w:val="ru-RU"/>
        </w:rPr>
      </w:pPr>
    </w:p>
    <w:p w:rsidR="00C56B26" w:rsidRPr="00F51BF6" w:rsidRDefault="00D738E1" w:rsidP="00C56B26">
      <w:pPr>
        <w:rPr>
          <w:b/>
          <w:lang w:val="ru-RU"/>
        </w:rPr>
      </w:pPr>
      <w:r>
        <w:rPr>
          <w:b/>
          <w:noProof/>
          <w:lang w:val="ru-RU" w:eastAsia="ru-RU"/>
        </w:rPr>
        <w:lastRenderedPageBreak/>
        <w:drawing>
          <wp:inline distT="0" distB="0" distL="0" distR="0">
            <wp:extent cx="5307965" cy="3420110"/>
            <wp:effectExtent l="19050" t="0" r="6985" b="0"/>
            <wp:docPr id="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7965" cy="3420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64A4" w:rsidRDefault="007F64A4" w:rsidP="00C56B26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63067F" w:rsidRDefault="0063067F" w:rsidP="00C56B26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63067F" w:rsidRPr="0063067F" w:rsidRDefault="00D45CC6" w:rsidP="0063067F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  <w:t>Рис.3</w:t>
      </w:r>
      <w:r w:rsidR="00F42FD4">
        <w:rPr>
          <w:sz w:val="28"/>
          <w:szCs w:val="28"/>
          <w:lang w:val="ru-RU"/>
        </w:rPr>
        <w:t>. Диаграмма классов.</w:t>
      </w:r>
    </w:p>
    <w:p w:rsidR="0063067F" w:rsidRPr="0063067F" w:rsidRDefault="0063067F" w:rsidP="0063067F">
      <w:pPr>
        <w:rPr>
          <w:sz w:val="28"/>
          <w:szCs w:val="28"/>
          <w:lang w:val="ru-RU"/>
        </w:rPr>
      </w:pPr>
    </w:p>
    <w:p w:rsidR="0063067F" w:rsidRPr="0063067F" w:rsidRDefault="0063067F" w:rsidP="0063067F">
      <w:pPr>
        <w:rPr>
          <w:sz w:val="28"/>
          <w:szCs w:val="28"/>
          <w:lang w:val="ru-RU"/>
        </w:rPr>
      </w:pPr>
    </w:p>
    <w:p w:rsidR="0063067F" w:rsidRPr="0063067F" w:rsidRDefault="0063067F" w:rsidP="0063067F">
      <w:pPr>
        <w:rPr>
          <w:sz w:val="28"/>
          <w:szCs w:val="28"/>
          <w:lang w:val="ru-RU"/>
        </w:rPr>
      </w:pPr>
    </w:p>
    <w:p w:rsidR="0063067F" w:rsidRPr="0063067F" w:rsidRDefault="0063067F" w:rsidP="0063067F">
      <w:pPr>
        <w:rPr>
          <w:sz w:val="28"/>
          <w:szCs w:val="28"/>
          <w:lang w:val="ru-RU"/>
        </w:rPr>
      </w:pPr>
    </w:p>
    <w:p w:rsidR="0063067F" w:rsidRPr="0063067F" w:rsidRDefault="0063067F" w:rsidP="0063067F">
      <w:pPr>
        <w:rPr>
          <w:sz w:val="28"/>
          <w:szCs w:val="28"/>
          <w:lang w:val="ru-RU"/>
        </w:rPr>
      </w:pPr>
    </w:p>
    <w:p w:rsidR="0063067F" w:rsidRPr="0063067F" w:rsidRDefault="0063067F" w:rsidP="0063067F">
      <w:pPr>
        <w:rPr>
          <w:sz w:val="28"/>
          <w:szCs w:val="28"/>
          <w:lang w:val="ru-RU"/>
        </w:rPr>
      </w:pPr>
    </w:p>
    <w:p w:rsidR="0063067F" w:rsidRPr="0063067F" w:rsidRDefault="0063067F" w:rsidP="0063067F">
      <w:pPr>
        <w:rPr>
          <w:sz w:val="28"/>
          <w:szCs w:val="28"/>
          <w:lang w:val="ru-RU"/>
        </w:rPr>
      </w:pPr>
    </w:p>
    <w:p w:rsidR="0063067F" w:rsidRPr="0063067F" w:rsidRDefault="0063067F" w:rsidP="0063067F">
      <w:pPr>
        <w:rPr>
          <w:sz w:val="28"/>
          <w:szCs w:val="28"/>
          <w:lang w:val="ru-RU"/>
        </w:rPr>
      </w:pPr>
    </w:p>
    <w:p w:rsidR="0063067F" w:rsidRPr="0063067F" w:rsidRDefault="0063067F" w:rsidP="0063067F">
      <w:pPr>
        <w:rPr>
          <w:sz w:val="28"/>
          <w:szCs w:val="28"/>
          <w:lang w:val="ru-RU"/>
        </w:rPr>
      </w:pPr>
    </w:p>
    <w:p w:rsidR="0063067F" w:rsidRPr="0063067F" w:rsidRDefault="0063067F" w:rsidP="0063067F">
      <w:pPr>
        <w:rPr>
          <w:sz w:val="28"/>
          <w:szCs w:val="28"/>
          <w:lang w:val="ru-RU"/>
        </w:rPr>
      </w:pPr>
    </w:p>
    <w:p w:rsidR="0063067F" w:rsidRPr="0063067F" w:rsidRDefault="0063067F" w:rsidP="0063067F">
      <w:pPr>
        <w:rPr>
          <w:sz w:val="28"/>
          <w:szCs w:val="28"/>
          <w:lang w:val="ru-RU"/>
        </w:rPr>
      </w:pPr>
    </w:p>
    <w:p w:rsidR="0063067F" w:rsidRPr="0063067F" w:rsidRDefault="0063067F" w:rsidP="0063067F">
      <w:pPr>
        <w:rPr>
          <w:sz w:val="28"/>
          <w:szCs w:val="28"/>
          <w:lang w:val="ru-RU"/>
        </w:rPr>
      </w:pPr>
    </w:p>
    <w:p w:rsidR="0063067F" w:rsidRPr="0063067F" w:rsidRDefault="0063067F" w:rsidP="0063067F">
      <w:pPr>
        <w:rPr>
          <w:sz w:val="28"/>
          <w:szCs w:val="28"/>
          <w:lang w:val="ru-RU"/>
        </w:rPr>
      </w:pPr>
    </w:p>
    <w:p w:rsidR="0063067F" w:rsidRPr="00D047ED" w:rsidRDefault="0063067F" w:rsidP="0063067F">
      <w:pPr>
        <w:rPr>
          <w:sz w:val="28"/>
          <w:szCs w:val="28"/>
          <w:lang w:val="ru-RU"/>
        </w:rPr>
      </w:pPr>
    </w:p>
    <w:p w:rsidR="0063067F" w:rsidRDefault="0063067F" w:rsidP="0063067F">
      <w:pPr>
        <w:tabs>
          <w:tab w:val="left" w:pos="1125"/>
        </w:tabs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</w:r>
    </w:p>
    <w:p w:rsidR="00C56B26" w:rsidRPr="00D76B7A" w:rsidRDefault="00690DEB" w:rsidP="00670CA4">
      <w:pPr>
        <w:pStyle w:val="2"/>
        <w:rPr>
          <w:rFonts w:ascii="Cambria" w:hAnsi="Cambria"/>
          <w:lang w:val="ru-RU"/>
        </w:rPr>
      </w:pPr>
      <w:bookmarkStart w:id="89" w:name="_Toc374225620"/>
      <w:bookmarkStart w:id="90" w:name="_Toc374289470"/>
      <w:bookmarkStart w:id="91" w:name="_Toc376153931"/>
      <w:r w:rsidRPr="00D76B7A">
        <w:rPr>
          <w:rFonts w:ascii="Cambria" w:hAnsi="Cambria"/>
          <w:lang w:val="ru-RU"/>
        </w:rPr>
        <w:t>6.3</w:t>
      </w:r>
      <w:r w:rsidR="0063067F" w:rsidRPr="00D76B7A">
        <w:rPr>
          <w:rFonts w:ascii="Cambria" w:hAnsi="Cambria"/>
          <w:lang w:val="ru-RU"/>
        </w:rPr>
        <w:t>.Словесное описание сущностей, описание атрибутов, классов и    функций.</w:t>
      </w:r>
      <w:bookmarkEnd w:id="89"/>
      <w:bookmarkEnd w:id="90"/>
      <w:bookmarkEnd w:id="91"/>
    </w:p>
    <w:p w:rsidR="00BA5F86" w:rsidRPr="00690DEB" w:rsidRDefault="00BA5F86" w:rsidP="00BA5F86">
      <w:pPr>
        <w:pStyle w:val="af5"/>
        <w:jc w:val="left"/>
        <w:rPr>
          <w:b/>
          <w:sz w:val="28"/>
          <w:szCs w:val="28"/>
          <w:lang w:val="ru-RU"/>
        </w:rPr>
      </w:pPr>
      <w:r w:rsidRPr="00690DEB">
        <w:rPr>
          <w:b/>
          <w:lang w:val="ru-RU"/>
        </w:rPr>
        <w:t xml:space="preserve">   </w:t>
      </w:r>
      <w:bookmarkStart w:id="92" w:name="_Toc374225621"/>
      <w:bookmarkStart w:id="93" w:name="_Toc374289471"/>
      <w:bookmarkStart w:id="94" w:name="_Toc376153932"/>
      <w:r w:rsidR="00690DEB" w:rsidRPr="00670CA4">
        <w:rPr>
          <w:b/>
          <w:sz w:val="28"/>
          <w:szCs w:val="28"/>
          <w:lang w:val="ru-RU"/>
        </w:rPr>
        <w:t>6</w:t>
      </w:r>
      <w:r w:rsidR="00690DEB">
        <w:rPr>
          <w:b/>
          <w:sz w:val="28"/>
          <w:szCs w:val="28"/>
          <w:lang w:val="ru-RU"/>
        </w:rPr>
        <w:t>.</w:t>
      </w:r>
      <w:r w:rsidR="00690DEB" w:rsidRPr="00670CA4">
        <w:rPr>
          <w:b/>
          <w:sz w:val="28"/>
          <w:szCs w:val="28"/>
          <w:lang w:val="ru-RU"/>
        </w:rPr>
        <w:t>3</w:t>
      </w:r>
      <w:r w:rsidRPr="00D046E3">
        <w:rPr>
          <w:b/>
          <w:sz w:val="28"/>
          <w:szCs w:val="28"/>
          <w:lang w:val="ru-RU"/>
        </w:rPr>
        <w:t>.1.</w:t>
      </w:r>
      <w:r w:rsidRPr="00D046E3">
        <w:rPr>
          <w:b/>
          <w:sz w:val="28"/>
          <w:szCs w:val="28"/>
        </w:rPr>
        <w:t>Package</w:t>
      </w:r>
      <w:r w:rsidRPr="00690DEB">
        <w:rPr>
          <w:b/>
          <w:sz w:val="28"/>
          <w:szCs w:val="28"/>
          <w:lang w:val="ru-RU"/>
        </w:rPr>
        <w:t xml:space="preserve"> </w:t>
      </w:r>
      <w:r w:rsidRPr="00D046E3">
        <w:rPr>
          <w:b/>
          <w:sz w:val="28"/>
          <w:szCs w:val="28"/>
        </w:rPr>
        <w:t>model</w:t>
      </w:r>
      <w:r w:rsidRPr="00690DEB">
        <w:rPr>
          <w:b/>
          <w:sz w:val="28"/>
          <w:szCs w:val="28"/>
          <w:lang w:val="ru-RU"/>
        </w:rPr>
        <w:t>.</w:t>
      </w:r>
      <w:bookmarkEnd w:id="92"/>
      <w:bookmarkEnd w:id="93"/>
      <w:bookmarkEnd w:id="94"/>
    </w:p>
    <w:p w:rsidR="0063067F" w:rsidRDefault="0063067F" w:rsidP="0063067F">
      <w:pPr>
        <w:rPr>
          <w:lang w:val="ru-RU"/>
        </w:rPr>
      </w:pPr>
    </w:p>
    <w:p w:rsidR="0063067F" w:rsidRDefault="00314904" w:rsidP="0063067F">
      <w:pPr>
        <w:numPr>
          <w:ilvl w:val="0"/>
          <w:numId w:val="25"/>
        </w:numPr>
        <w:spacing w:line="360" w:lineRule="auto"/>
        <w:ind w:right="142"/>
        <w:rPr>
          <w:sz w:val="28"/>
          <w:szCs w:val="28"/>
          <w:lang w:val="ru-RU"/>
        </w:rPr>
      </w:pPr>
      <w:r>
        <w:rPr>
          <w:b/>
          <w:i/>
          <w:sz w:val="28"/>
          <w:szCs w:val="28"/>
        </w:rPr>
        <w:t>Order</w:t>
      </w:r>
      <w:r w:rsidR="0063067F" w:rsidRPr="0063067F">
        <w:rPr>
          <w:sz w:val="28"/>
          <w:szCs w:val="28"/>
          <w:lang w:val="ru-RU"/>
        </w:rPr>
        <w:t>– кл</w:t>
      </w:r>
      <w:r>
        <w:rPr>
          <w:sz w:val="28"/>
          <w:szCs w:val="28"/>
          <w:lang w:val="ru-RU"/>
        </w:rPr>
        <w:t>асс, содержащий данные о</w:t>
      </w:r>
      <w:r w:rsidRPr="0031490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заказе</w:t>
      </w:r>
      <w:r w:rsidR="002D313F">
        <w:rPr>
          <w:sz w:val="28"/>
          <w:szCs w:val="28"/>
          <w:lang w:val="ru-RU"/>
        </w:rPr>
        <w:t xml:space="preserve"> </w:t>
      </w:r>
      <w:r w:rsidR="00F42FD4">
        <w:rPr>
          <w:sz w:val="28"/>
          <w:szCs w:val="28"/>
          <w:lang w:val="ru-RU"/>
        </w:rPr>
        <w:t>(Рис.</w:t>
      </w:r>
      <w:r w:rsidR="00D45CC6">
        <w:rPr>
          <w:sz w:val="28"/>
          <w:szCs w:val="28"/>
          <w:lang w:val="ru-RU"/>
        </w:rPr>
        <w:t>4</w:t>
      </w:r>
      <w:r w:rsidR="00F42FD4">
        <w:rPr>
          <w:sz w:val="28"/>
          <w:szCs w:val="28"/>
          <w:lang w:val="ru-RU"/>
        </w:rPr>
        <w:t>)</w:t>
      </w:r>
      <w:r w:rsidR="002D313F">
        <w:rPr>
          <w:sz w:val="28"/>
          <w:szCs w:val="28"/>
          <w:lang w:val="ru-RU"/>
        </w:rPr>
        <w:t>.</w:t>
      </w:r>
    </w:p>
    <w:p w:rsidR="00314904" w:rsidRDefault="00D738E1" w:rsidP="0063067F">
      <w:pPr>
        <w:spacing w:line="360" w:lineRule="auto"/>
        <w:ind w:left="284" w:right="142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2814320" cy="2327275"/>
            <wp:effectExtent l="19050" t="0" r="5080" b="0"/>
            <wp:docPr id="4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4320" cy="2327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067F" w:rsidRPr="00D047ED" w:rsidRDefault="00D45CC6" w:rsidP="0063067F">
      <w:pPr>
        <w:spacing w:line="360" w:lineRule="auto"/>
        <w:ind w:left="284" w:right="142"/>
        <w:rPr>
          <w:sz w:val="20"/>
          <w:szCs w:val="20"/>
          <w:lang w:val="ru-RU"/>
        </w:rPr>
      </w:pPr>
      <w:r>
        <w:rPr>
          <w:sz w:val="20"/>
          <w:szCs w:val="20"/>
          <w:lang w:val="ru-RU"/>
        </w:rPr>
        <w:t>Рис</w:t>
      </w:r>
      <w:r w:rsidRPr="00D047ED">
        <w:rPr>
          <w:sz w:val="20"/>
          <w:szCs w:val="20"/>
          <w:lang w:val="ru-RU"/>
        </w:rPr>
        <w:t>.4</w:t>
      </w:r>
      <w:r w:rsidR="00F42FD4" w:rsidRPr="00D047ED">
        <w:rPr>
          <w:sz w:val="20"/>
          <w:szCs w:val="20"/>
          <w:lang w:val="ru-RU"/>
        </w:rPr>
        <w:t>.</w:t>
      </w:r>
      <w:r w:rsidR="00F42FD4">
        <w:rPr>
          <w:sz w:val="20"/>
          <w:szCs w:val="20"/>
        </w:rPr>
        <w:t>Class</w:t>
      </w:r>
      <w:r w:rsidR="00F42FD4" w:rsidRPr="00D047ED">
        <w:rPr>
          <w:sz w:val="20"/>
          <w:szCs w:val="20"/>
          <w:lang w:val="ru-RU"/>
        </w:rPr>
        <w:t xml:space="preserve"> </w:t>
      </w:r>
      <w:r w:rsidR="00314904">
        <w:rPr>
          <w:sz w:val="20"/>
          <w:szCs w:val="20"/>
        </w:rPr>
        <w:t>order</w:t>
      </w:r>
    </w:p>
    <w:p w:rsidR="0063067F" w:rsidRPr="008D60C8" w:rsidRDefault="0063067F" w:rsidP="0063067F">
      <w:pPr>
        <w:spacing w:line="360" w:lineRule="auto"/>
        <w:ind w:left="284" w:right="142"/>
        <w:rPr>
          <w:i/>
          <w:sz w:val="28"/>
          <w:szCs w:val="28"/>
          <w:lang w:val="ru-RU"/>
        </w:rPr>
      </w:pPr>
      <w:r w:rsidRPr="00D046E3">
        <w:rPr>
          <w:b/>
          <w:i/>
          <w:sz w:val="28"/>
          <w:szCs w:val="28"/>
          <w:lang w:val="ru-RU"/>
        </w:rPr>
        <w:t>Свойства</w:t>
      </w:r>
      <w:r w:rsidRPr="008D60C8">
        <w:rPr>
          <w:i/>
          <w:sz w:val="28"/>
          <w:szCs w:val="28"/>
          <w:lang w:val="ru-RU"/>
        </w:rPr>
        <w:t>:</w:t>
      </w:r>
    </w:p>
    <w:p w:rsidR="0063067F" w:rsidRPr="00314904" w:rsidRDefault="0063067F" w:rsidP="0063067F">
      <w:pPr>
        <w:spacing w:line="360" w:lineRule="auto"/>
        <w:ind w:left="284" w:right="142"/>
        <w:rPr>
          <w:sz w:val="28"/>
          <w:szCs w:val="28"/>
          <w:lang w:val="ru-RU"/>
        </w:rPr>
      </w:pPr>
      <w:r w:rsidRPr="0063067F">
        <w:rPr>
          <w:sz w:val="28"/>
          <w:szCs w:val="28"/>
          <w:lang w:val="ru-RU"/>
        </w:rPr>
        <w:t>-</w:t>
      </w:r>
      <w:r w:rsidR="00314904">
        <w:rPr>
          <w:sz w:val="28"/>
          <w:szCs w:val="28"/>
        </w:rPr>
        <w:t>order</w:t>
      </w:r>
      <w:r>
        <w:rPr>
          <w:sz w:val="28"/>
          <w:szCs w:val="28"/>
        </w:rPr>
        <w:t>ID</w:t>
      </w:r>
      <w:r w:rsidRPr="0063067F">
        <w:rPr>
          <w:sz w:val="28"/>
          <w:szCs w:val="28"/>
          <w:lang w:val="ru-RU"/>
        </w:rPr>
        <w:t xml:space="preserve"> : </w:t>
      </w:r>
      <w:r>
        <w:rPr>
          <w:sz w:val="28"/>
          <w:szCs w:val="28"/>
        </w:rPr>
        <w:t>int</w:t>
      </w:r>
      <w:r w:rsidRPr="0063067F">
        <w:rPr>
          <w:sz w:val="28"/>
          <w:szCs w:val="28"/>
          <w:lang w:val="ru-RU"/>
        </w:rPr>
        <w:t xml:space="preserve"> –</w:t>
      </w:r>
      <w:r w:rsidR="00B2564E">
        <w:rPr>
          <w:sz w:val="28"/>
          <w:szCs w:val="28"/>
          <w:lang w:val="ru-RU"/>
        </w:rPr>
        <w:t xml:space="preserve"> идентификационный номер </w:t>
      </w:r>
      <w:r w:rsidR="00314904">
        <w:rPr>
          <w:sz w:val="28"/>
          <w:szCs w:val="28"/>
          <w:lang w:val="ru-RU"/>
        </w:rPr>
        <w:t>заказа</w:t>
      </w:r>
      <w:r w:rsidR="00314904" w:rsidRPr="00314904">
        <w:rPr>
          <w:sz w:val="28"/>
          <w:szCs w:val="28"/>
          <w:lang w:val="ru-RU"/>
        </w:rPr>
        <w:t>;</w:t>
      </w:r>
    </w:p>
    <w:p w:rsidR="0063067F" w:rsidRPr="00314904" w:rsidRDefault="0063067F" w:rsidP="0063067F">
      <w:pPr>
        <w:spacing w:line="360" w:lineRule="auto"/>
        <w:ind w:left="284" w:right="142"/>
        <w:rPr>
          <w:sz w:val="28"/>
          <w:szCs w:val="28"/>
        </w:rPr>
      </w:pPr>
      <w:r w:rsidRPr="00314904">
        <w:rPr>
          <w:sz w:val="28"/>
          <w:szCs w:val="28"/>
        </w:rPr>
        <w:t>-</w:t>
      </w:r>
      <w:r w:rsidR="00314904">
        <w:rPr>
          <w:sz w:val="28"/>
          <w:szCs w:val="28"/>
        </w:rPr>
        <w:t>statusOrder</w:t>
      </w:r>
      <w:r w:rsidRPr="00314904">
        <w:rPr>
          <w:sz w:val="28"/>
          <w:szCs w:val="28"/>
        </w:rPr>
        <w:t xml:space="preserve"> : </w:t>
      </w:r>
      <w:r w:rsidR="00314904">
        <w:rPr>
          <w:sz w:val="28"/>
          <w:szCs w:val="28"/>
        </w:rPr>
        <w:t>int</w:t>
      </w:r>
      <w:r w:rsidR="00B2564E" w:rsidRPr="00314904">
        <w:rPr>
          <w:sz w:val="28"/>
          <w:szCs w:val="28"/>
        </w:rPr>
        <w:t xml:space="preserve"> – </w:t>
      </w:r>
      <w:r w:rsidR="00314904">
        <w:rPr>
          <w:sz w:val="28"/>
          <w:szCs w:val="28"/>
          <w:lang w:val="ru-RU"/>
        </w:rPr>
        <w:t>статус</w:t>
      </w:r>
      <w:r w:rsidR="00314904" w:rsidRPr="00314904">
        <w:rPr>
          <w:sz w:val="28"/>
          <w:szCs w:val="28"/>
        </w:rPr>
        <w:t xml:space="preserve"> </w:t>
      </w:r>
      <w:r w:rsidR="00314904">
        <w:rPr>
          <w:sz w:val="28"/>
          <w:szCs w:val="28"/>
          <w:lang w:val="ru-RU"/>
        </w:rPr>
        <w:t>заказа</w:t>
      </w:r>
      <w:r w:rsidR="00B2564E" w:rsidRPr="00314904">
        <w:rPr>
          <w:sz w:val="28"/>
          <w:szCs w:val="28"/>
        </w:rPr>
        <w:t>;</w:t>
      </w:r>
    </w:p>
    <w:p w:rsidR="0063067F" w:rsidRPr="00314904" w:rsidRDefault="0063067F" w:rsidP="0063067F">
      <w:pPr>
        <w:spacing w:line="360" w:lineRule="auto"/>
        <w:ind w:left="284" w:right="142"/>
        <w:rPr>
          <w:sz w:val="28"/>
          <w:szCs w:val="28"/>
        </w:rPr>
      </w:pPr>
      <w:r w:rsidRPr="00314904">
        <w:rPr>
          <w:sz w:val="28"/>
          <w:szCs w:val="28"/>
        </w:rPr>
        <w:t>-</w:t>
      </w:r>
      <w:r w:rsidR="00314904">
        <w:rPr>
          <w:sz w:val="28"/>
          <w:szCs w:val="28"/>
        </w:rPr>
        <w:t>dateOfOrdering</w:t>
      </w:r>
      <w:r w:rsidRPr="00314904">
        <w:rPr>
          <w:sz w:val="28"/>
          <w:szCs w:val="28"/>
        </w:rPr>
        <w:t xml:space="preserve"> : </w:t>
      </w:r>
      <w:r w:rsidR="00314904">
        <w:rPr>
          <w:sz w:val="28"/>
          <w:szCs w:val="28"/>
        </w:rPr>
        <w:t>String</w:t>
      </w:r>
      <w:r w:rsidR="00314904" w:rsidRPr="00314904">
        <w:rPr>
          <w:sz w:val="28"/>
          <w:szCs w:val="28"/>
        </w:rPr>
        <w:t xml:space="preserve"> – </w:t>
      </w:r>
      <w:r w:rsidR="00314904">
        <w:rPr>
          <w:sz w:val="28"/>
          <w:szCs w:val="28"/>
          <w:lang w:val="ru-RU"/>
        </w:rPr>
        <w:t>дата</w:t>
      </w:r>
      <w:r w:rsidR="00314904" w:rsidRPr="00314904">
        <w:rPr>
          <w:sz w:val="28"/>
          <w:szCs w:val="28"/>
        </w:rPr>
        <w:t xml:space="preserve"> </w:t>
      </w:r>
      <w:r w:rsidR="00314904">
        <w:rPr>
          <w:sz w:val="28"/>
          <w:szCs w:val="28"/>
          <w:lang w:val="ru-RU"/>
        </w:rPr>
        <w:t>заказа</w:t>
      </w:r>
      <w:r w:rsidR="00B2564E" w:rsidRPr="00314904">
        <w:rPr>
          <w:sz w:val="28"/>
          <w:szCs w:val="28"/>
        </w:rPr>
        <w:t>;</w:t>
      </w:r>
    </w:p>
    <w:p w:rsidR="0063067F" w:rsidRPr="00B2564E" w:rsidRDefault="0063067F" w:rsidP="0063067F">
      <w:pPr>
        <w:spacing w:line="360" w:lineRule="auto"/>
        <w:ind w:left="284" w:right="142"/>
        <w:rPr>
          <w:sz w:val="28"/>
          <w:szCs w:val="28"/>
          <w:lang w:val="ru-RU"/>
        </w:rPr>
      </w:pPr>
      <w:r w:rsidRPr="0063067F">
        <w:rPr>
          <w:sz w:val="28"/>
          <w:szCs w:val="28"/>
          <w:lang w:val="ru-RU"/>
        </w:rPr>
        <w:t>-</w:t>
      </w:r>
      <w:r w:rsidR="00314904">
        <w:rPr>
          <w:sz w:val="28"/>
          <w:szCs w:val="28"/>
        </w:rPr>
        <w:t>taxistID</w:t>
      </w:r>
      <w:r w:rsidRPr="0063067F">
        <w:rPr>
          <w:sz w:val="28"/>
          <w:szCs w:val="28"/>
          <w:lang w:val="ru-RU"/>
        </w:rPr>
        <w:t xml:space="preserve"> : </w:t>
      </w:r>
      <w:r>
        <w:rPr>
          <w:sz w:val="28"/>
          <w:szCs w:val="28"/>
        </w:rPr>
        <w:t>String</w:t>
      </w:r>
      <w:r w:rsidR="00314904">
        <w:rPr>
          <w:sz w:val="28"/>
          <w:szCs w:val="28"/>
          <w:lang w:val="ru-RU"/>
        </w:rPr>
        <w:t xml:space="preserve"> – идентификационный номер таксиста,выполняющего заказ</w:t>
      </w:r>
      <w:r w:rsidR="00B2564E">
        <w:rPr>
          <w:sz w:val="28"/>
          <w:szCs w:val="28"/>
          <w:lang w:val="ru-RU"/>
        </w:rPr>
        <w:t>;</w:t>
      </w:r>
    </w:p>
    <w:p w:rsidR="0063067F" w:rsidRPr="00B2564E" w:rsidRDefault="0063067F" w:rsidP="0063067F">
      <w:pPr>
        <w:spacing w:line="360" w:lineRule="auto"/>
        <w:ind w:left="284" w:right="142"/>
        <w:rPr>
          <w:sz w:val="28"/>
          <w:szCs w:val="28"/>
          <w:lang w:val="ru-RU"/>
        </w:rPr>
      </w:pPr>
      <w:r w:rsidRPr="0063067F">
        <w:rPr>
          <w:sz w:val="28"/>
          <w:szCs w:val="28"/>
          <w:lang w:val="ru-RU"/>
        </w:rPr>
        <w:t>-</w:t>
      </w:r>
      <w:r w:rsidR="00314904">
        <w:rPr>
          <w:sz w:val="28"/>
          <w:szCs w:val="28"/>
        </w:rPr>
        <w:t>phonenumber</w:t>
      </w:r>
      <w:r w:rsidRPr="0063067F">
        <w:rPr>
          <w:sz w:val="28"/>
          <w:szCs w:val="28"/>
          <w:lang w:val="ru-RU"/>
        </w:rPr>
        <w:t xml:space="preserve"> : </w:t>
      </w:r>
      <w:r>
        <w:rPr>
          <w:sz w:val="28"/>
          <w:szCs w:val="28"/>
        </w:rPr>
        <w:t>String</w:t>
      </w:r>
      <w:r w:rsidRPr="0063067F">
        <w:rPr>
          <w:sz w:val="28"/>
          <w:szCs w:val="28"/>
          <w:lang w:val="ru-RU"/>
        </w:rPr>
        <w:t xml:space="preserve"> </w:t>
      </w:r>
      <w:r w:rsidR="00314904">
        <w:rPr>
          <w:sz w:val="28"/>
          <w:szCs w:val="28"/>
          <w:lang w:val="ru-RU"/>
        </w:rPr>
        <w:t>– телефонный номер клиента</w:t>
      </w:r>
      <w:r w:rsidR="00B2564E" w:rsidRPr="00B2564E">
        <w:rPr>
          <w:sz w:val="28"/>
          <w:szCs w:val="28"/>
          <w:lang w:val="ru-RU"/>
        </w:rPr>
        <w:t>;</w:t>
      </w:r>
    </w:p>
    <w:p w:rsidR="0063067F" w:rsidRPr="00B2564E" w:rsidRDefault="0063067F" w:rsidP="0063067F">
      <w:pPr>
        <w:spacing w:line="360" w:lineRule="auto"/>
        <w:ind w:left="284" w:right="142"/>
        <w:rPr>
          <w:sz w:val="28"/>
          <w:szCs w:val="28"/>
          <w:lang w:val="ru-RU"/>
        </w:rPr>
      </w:pPr>
      <w:r w:rsidRPr="0063067F">
        <w:rPr>
          <w:sz w:val="28"/>
          <w:szCs w:val="28"/>
          <w:lang w:val="ru-RU"/>
        </w:rPr>
        <w:t>-</w:t>
      </w:r>
      <w:r w:rsidR="00314904">
        <w:rPr>
          <w:sz w:val="28"/>
          <w:szCs w:val="28"/>
        </w:rPr>
        <w:t>ponch</w:t>
      </w:r>
      <w:r w:rsidRPr="0063067F">
        <w:rPr>
          <w:sz w:val="28"/>
          <w:szCs w:val="28"/>
          <w:lang w:val="ru-RU"/>
        </w:rPr>
        <w:t xml:space="preserve"> : </w:t>
      </w:r>
      <w:r w:rsidR="00314904">
        <w:rPr>
          <w:sz w:val="28"/>
          <w:szCs w:val="28"/>
        </w:rPr>
        <w:t>int</w:t>
      </w:r>
      <w:r w:rsidR="00314904">
        <w:rPr>
          <w:sz w:val="28"/>
          <w:szCs w:val="28"/>
          <w:lang w:val="ru-RU"/>
        </w:rPr>
        <w:t xml:space="preserve"> – </w:t>
      </w:r>
      <w:r w:rsidR="000E28EF">
        <w:rPr>
          <w:sz w:val="28"/>
          <w:szCs w:val="28"/>
          <w:lang w:val="ru-RU"/>
        </w:rPr>
        <w:t>номер подъезда,откуда поедет клиент</w:t>
      </w:r>
      <w:r w:rsidR="00B2564E" w:rsidRPr="00B2564E">
        <w:rPr>
          <w:sz w:val="28"/>
          <w:szCs w:val="28"/>
          <w:lang w:val="ru-RU"/>
        </w:rPr>
        <w:t>;</w:t>
      </w:r>
    </w:p>
    <w:p w:rsidR="0063067F" w:rsidRPr="00B2564E" w:rsidRDefault="0063067F" w:rsidP="0063067F">
      <w:pPr>
        <w:spacing w:line="360" w:lineRule="auto"/>
        <w:ind w:left="284" w:right="142"/>
        <w:rPr>
          <w:sz w:val="28"/>
          <w:szCs w:val="28"/>
          <w:lang w:val="ru-RU"/>
        </w:rPr>
      </w:pPr>
      <w:r w:rsidRPr="0063067F">
        <w:rPr>
          <w:sz w:val="28"/>
          <w:szCs w:val="28"/>
          <w:lang w:val="ru-RU"/>
        </w:rPr>
        <w:t>-</w:t>
      </w:r>
      <w:r w:rsidR="00314904">
        <w:rPr>
          <w:sz w:val="28"/>
          <w:szCs w:val="28"/>
        </w:rPr>
        <w:t>house</w:t>
      </w:r>
      <w:r w:rsidRPr="0063067F">
        <w:rPr>
          <w:sz w:val="28"/>
          <w:szCs w:val="28"/>
          <w:lang w:val="ru-RU"/>
        </w:rPr>
        <w:t xml:space="preserve">: </w:t>
      </w:r>
      <w:r w:rsidR="00314904">
        <w:rPr>
          <w:sz w:val="28"/>
          <w:szCs w:val="28"/>
        </w:rPr>
        <w:t>int</w:t>
      </w:r>
      <w:r w:rsidR="00314904">
        <w:rPr>
          <w:sz w:val="28"/>
          <w:szCs w:val="28"/>
          <w:lang w:val="ru-RU"/>
        </w:rPr>
        <w:t xml:space="preserve"> – номер дома</w:t>
      </w:r>
      <w:r w:rsidR="000E28EF">
        <w:rPr>
          <w:sz w:val="28"/>
          <w:szCs w:val="28"/>
          <w:lang w:val="ru-RU"/>
        </w:rPr>
        <w:t>,откуда поедет клиент</w:t>
      </w:r>
      <w:r w:rsidR="00B2564E" w:rsidRPr="00B2564E">
        <w:rPr>
          <w:sz w:val="28"/>
          <w:szCs w:val="28"/>
          <w:lang w:val="ru-RU"/>
        </w:rPr>
        <w:t>;</w:t>
      </w:r>
    </w:p>
    <w:p w:rsidR="0063067F" w:rsidRPr="00314904" w:rsidRDefault="0063067F" w:rsidP="0063067F">
      <w:pPr>
        <w:spacing w:line="360" w:lineRule="auto"/>
        <w:ind w:left="284" w:right="142"/>
        <w:rPr>
          <w:sz w:val="28"/>
          <w:szCs w:val="28"/>
          <w:lang w:val="ru-RU"/>
        </w:rPr>
      </w:pPr>
      <w:r w:rsidRPr="0063067F">
        <w:rPr>
          <w:sz w:val="28"/>
          <w:szCs w:val="28"/>
          <w:lang w:val="ru-RU"/>
        </w:rPr>
        <w:t>-</w:t>
      </w:r>
      <w:r w:rsidR="00314904">
        <w:rPr>
          <w:sz w:val="28"/>
          <w:szCs w:val="28"/>
        </w:rPr>
        <w:t>comment</w:t>
      </w:r>
      <w:r w:rsidRPr="0063067F">
        <w:rPr>
          <w:sz w:val="28"/>
          <w:szCs w:val="28"/>
          <w:lang w:val="ru-RU"/>
        </w:rPr>
        <w:t xml:space="preserve"> : </w:t>
      </w:r>
      <w:r w:rsidR="00314904">
        <w:rPr>
          <w:sz w:val="28"/>
          <w:szCs w:val="28"/>
        </w:rPr>
        <w:t>String</w:t>
      </w:r>
      <w:r w:rsidR="00314904">
        <w:rPr>
          <w:sz w:val="28"/>
          <w:szCs w:val="28"/>
          <w:lang w:val="ru-RU"/>
        </w:rPr>
        <w:t xml:space="preserve"> – </w:t>
      </w:r>
      <w:r w:rsidR="000E28EF">
        <w:rPr>
          <w:sz w:val="28"/>
          <w:szCs w:val="28"/>
          <w:lang w:val="ru-RU"/>
        </w:rPr>
        <w:t>комментарий к заказу</w:t>
      </w:r>
      <w:r w:rsidR="00B2564E" w:rsidRPr="00B2564E">
        <w:rPr>
          <w:sz w:val="28"/>
          <w:szCs w:val="28"/>
          <w:lang w:val="ru-RU"/>
        </w:rPr>
        <w:t>;</w:t>
      </w:r>
    </w:p>
    <w:p w:rsidR="00314904" w:rsidRPr="000E28EF" w:rsidRDefault="00314904" w:rsidP="0063067F">
      <w:pPr>
        <w:spacing w:line="360" w:lineRule="auto"/>
        <w:ind w:left="284" w:right="142"/>
        <w:rPr>
          <w:sz w:val="28"/>
          <w:szCs w:val="28"/>
          <w:lang w:val="ru-RU"/>
        </w:rPr>
      </w:pPr>
      <w:r w:rsidRPr="000E28EF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way</w:t>
      </w:r>
      <w:r w:rsidRPr="000E28EF">
        <w:rPr>
          <w:sz w:val="28"/>
          <w:szCs w:val="28"/>
          <w:lang w:val="ru-RU"/>
        </w:rPr>
        <w:t xml:space="preserve">: </w:t>
      </w:r>
      <w:r>
        <w:rPr>
          <w:sz w:val="28"/>
          <w:szCs w:val="28"/>
        </w:rPr>
        <w:t>String</w:t>
      </w:r>
      <w:r w:rsidRPr="000E28EF">
        <w:rPr>
          <w:sz w:val="28"/>
          <w:szCs w:val="28"/>
          <w:lang w:val="ru-RU"/>
        </w:rPr>
        <w:t xml:space="preserve"> –</w:t>
      </w:r>
      <w:r w:rsidR="000E28EF">
        <w:rPr>
          <w:sz w:val="28"/>
          <w:szCs w:val="28"/>
          <w:lang w:val="ru-RU"/>
        </w:rPr>
        <w:t xml:space="preserve"> место,куда поедет клиент</w:t>
      </w:r>
      <w:r w:rsidRPr="000E28EF">
        <w:rPr>
          <w:sz w:val="28"/>
          <w:szCs w:val="28"/>
          <w:lang w:val="ru-RU"/>
        </w:rPr>
        <w:t xml:space="preserve"> </w:t>
      </w:r>
      <w:r w:rsidR="000E28EF" w:rsidRPr="000E28EF">
        <w:rPr>
          <w:sz w:val="28"/>
          <w:szCs w:val="28"/>
          <w:lang w:val="ru-RU"/>
        </w:rPr>
        <w:t>;</w:t>
      </w:r>
    </w:p>
    <w:p w:rsidR="00314904" w:rsidRPr="000E28EF" w:rsidRDefault="00314904" w:rsidP="0063067F">
      <w:pPr>
        <w:spacing w:line="360" w:lineRule="auto"/>
        <w:ind w:left="284" w:right="142"/>
        <w:rPr>
          <w:sz w:val="28"/>
          <w:szCs w:val="28"/>
          <w:lang w:val="ru-RU"/>
        </w:rPr>
      </w:pPr>
      <w:r w:rsidRPr="000E28EF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street</w:t>
      </w:r>
      <w:r w:rsidRPr="000E28EF">
        <w:rPr>
          <w:sz w:val="28"/>
          <w:szCs w:val="28"/>
          <w:lang w:val="ru-RU"/>
        </w:rPr>
        <w:t xml:space="preserve">: </w:t>
      </w:r>
      <w:r>
        <w:rPr>
          <w:sz w:val="28"/>
          <w:szCs w:val="28"/>
        </w:rPr>
        <w:t>String</w:t>
      </w:r>
      <w:r w:rsidRPr="000E28EF">
        <w:rPr>
          <w:sz w:val="28"/>
          <w:szCs w:val="28"/>
          <w:lang w:val="ru-RU"/>
        </w:rPr>
        <w:t xml:space="preserve"> – </w:t>
      </w:r>
      <w:r w:rsidR="000E28EF">
        <w:rPr>
          <w:sz w:val="28"/>
          <w:szCs w:val="28"/>
          <w:lang w:val="ru-RU"/>
        </w:rPr>
        <w:t>улица,откуда поедет клиент</w:t>
      </w:r>
      <w:r w:rsidR="000E28EF" w:rsidRPr="000E28EF">
        <w:rPr>
          <w:sz w:val="28"/>
          <w:szCs w:val="28"/>
          <w:lang w:val="ru-RU"/>
        </w:rPr>
        <w:t>;</w:t>
      </w:r>
    </w:p>
    <w:p w:rsidR="00314904" w:rsidRPr="000E28EF" w:rsidRDefault="00314904" w:rsidP="0063067F">
      <w:pPr>
        <w:spacing w:line="360" w:lineRule="auto"/>
        <w:ind w:left="284" w:right="142"/>
        <w:rPr>
          <w:sz w:val="28"/>
          <w:szCs w:val="28"/>
        </w:rPr>
      </w:pPr>
      <w:r>
        <w:rPr>
          <w:sz w:val="28"/>
          <w:szCs w:val="28"/>
        </w:rPr>
        <w:t xml:space="preserve">-surname: String </w:t>
      </w:r>
      <w:r w:rsidR="000E28EF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0E28EF">
        <w:rPr>
          <w:sz w:val="28"/>
          <w:szCs w:val="28"/>
          <w:lang w:val="ru-RU"/>
        </w:rPr>
        <w:t>фамилия клиента</w:t>
      </w:r>
      <w:r w:rsidR="000E28EF">
        <w:rPr>
          <w:sz w:val="28"/>
          <w:szCs w:val="28"/>
        </w:rPr>
        <w:t>;</w:t>
      </w:r>
    </w:p>
    <w:p w:rsidR="00417B8C" w:rsidRDefault="00417B8C" w:rsidP="000E28EF">
      <w:pPr>
        <w:spacing w:line="360" w:lineRule="auto"/>
        <w:ind w:right="142"/>
        <w:rPr>
          <w:sz w:val="28"/>
          <w:szCs w:val="28"/>
          <w:lang w:val="ru-RU"/>
        </w:rPr>
      </w:pPr>
    </w:p>
    <w:p w:rsidR="000E28EF" w:rsidRDefault="000E28EF" w:rsidP="000E28EF">
      <w:pPr>
        <w:spacing w:line="360" w:lineRule="auto"/>
        <w:ind w:right="142"/>
        <w:rPr>
          <w:sz w:val="28"/>
          <w:szCs w:val="28"/>
          <w:lang w:val="ru-RU"/>
        </w:rPr>
      </w:pPr>
    </w:p>
    <w:p w:rsidR="000E28EF" w:rsidRDefault="000E28EF" w:rsidP="000E28EF">
      <w:pPr>
        <w:spacing w:line="360" w:lineRule="auto"/>
        <w:ind w:right="142"/>
        <w:rPr>
          <w:sz w:val="28"/>
          <w:szCs w:val="28"/>
          <w:lang w:val="ru-RU"/>
        </w:rPr>
      </w:pPr>
    </w:p>
    <w:p w:rsidR="000E28EF" w:rsidRDefault="000E28EF" w:rsidP="000E28EF">
      <w:pPr>
        <w:spacing w:line="360" w:lineRule="auto"/>
        <w:ind w:right="142"/>
        <w:rPr>
          <w:sz w:val="28"/>
          <w:szCs w:val="28"/>
          <w:lang w:val="ru-RU"/>
        </w:rPr>
      </w:pPr>
    </w:p>
    <w:p w:rsidR="000E28EF" w:rsidRDefault="000E28EF" w:rsidP="000E28EF">
      <w:pPr>
        <w:spacing w:line="360" w:lineRule="auto"/>
        <w:ind w:right="142"/>
        <w:rPr>
          <w:sz w:val="28"/>
          <w:szCs w:val="28"/>
          <w:lang w:val="ru-RU"/>
        </w:rPr>
      </w:pPr>
    </w:p>
    <w:p w:rsidR="000E28EF" w:rsidRPr="000E28EF" w:rsidRDefault="000E28EF" w:rsidP="000E28EF">
      <w:pPr>
        <w:spacing w:line="360" w:lineRule="auto"/>
        <w:ind w:right="142"/>
        <w:rPr>
          <w:sz w:val="28"/>
          <w:szCs w:val="28"/>
          <w:lang w:val="ru-RU"/>
        </w:rPr>
      </w:pPr>
    </w:p>
    <w:p w:rsidR="00B92AD4" w:rsidRDefault="000E28EF" w:rsidP="00B92AD4">
      <w:pPr>
        <w:numPr>
          <w:ilvl w:val="0"/>
          <w:numId w:val="25"/>
        </w:numPr>
        <w:spacing w:line="360" w:lineRule="auto"/>
        <w:ind w:right="142"/>
        <w:rPr>
          <w:sz w:val="28"/>
          <w:szCs w:val="28"/>
          <w:lang w:val="ru-RU"/>
        </w:rPr>
      </w:pPr>
      <w:r>
        <w:rPr>
          <w:b/>
          <w:i/>
          <w:sz w:val="28"/>
          <w:szCs w:val="28"/>
        </w:rPr>
        <w:t>Car</w:t>
      </w:r>
      <w:r w:rsidR="00B92AD4" w:rsidRPr="00B92AD4">
        <w:rPr>
          <w:b/>
          <w:sz w:val="28"/>
          <w:szCs w:val="28"/>
          <w:lang w:val="ru-RU"/>
        </w:rPr>
        <w:t xml:space="preserve">– </w:t>
      </w:r>
      <w:r w:rsidR="00B92AD4" w:rsidRPr="00B92AD4">
        <w:rPr>
          <w:sz w:val="28"/>
          <w:szCs w:val="28"/>
          <w:lang w:val="ru-RU"/>
        </w:rPr>
        <w:t>класс, содержащи</w:t>
      </w:r>
      <w:r>
        <w:rPr>
          <w:sz w:val="28"/>
          <w:szCs w:val="28"/>
          <w:lang w:val="ru-RU"/>
        </w:rPr>
        <w:t>й данные</w:t>
      </w:r>
      <w:r w:rsidRPr="000E28EF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о машинах таксистов</w:t>
      </w:r>
      <w:r w:rsidR="002D313F">
        <w:rPr>
          <w:sz w:val="28"/>
          <w:szCs w:val="28"/>
          <w:lang w:val="ru-RU"/>
        </w:rPr>
        <w:t xml:space="preserve"> </w:t>
      </w:r>
      <w:r w:rsidR="00000307" w:rsidRPr="00000307">
        <w:rPr>
          <w:sz w:val="28"/>
          <w:szCs w:val="28"/>
          <w:lang w:val="ru-RU"/>
        </w:rPr>
        <w:t>(</w:t>
      </w:r>
      <w:r w:rsidR="00D45CC6">
        <w:rPr>
          <w:sz w:val="28"/>
          <w:szCs w:val="28"/>
          <w:lang w:val="ru-RU"/>
        </w:rPr>
        <w:t>Рис.5</w:t>
      </w:r>
      <w:r w:rsidR="00000307">
        <w:rPr>
          <w:sz w:val="28"/>
          <w:szCs w:val="28"/>
          <w:lang w:val="ru-RU"/>
        </w:rPr>
        <w:t>)</w:t>
      </w:r>
      <w:r w:rsidR="002D313F">
        <w:rPr>
          <w:sz w:val="28"/>
          <w:szCs w:val="28"/>
          <w:lang w:val="ru-RU"/>
        </w:rPr>
        <w:t>.</w:t>
      </w:r>
    </w:p>
    <w:p w:rsidR="000E28EF" w:rsidRDefault="00D738E1" w:rsidP="00B92AD4">
      <w:pPr>
        <w:spacing w:line="360" w:lineRule="auto"/>
        <w:ind w:left="644" w:right="142"/>
        <w:rPr>
          <w:sz w:val="20"/>
          <w:szCs w:val="20"/>
          <w:lang w:val="ru-RU"/>
        </w:rPr>
      </w:pPr>
      <w:r>
        <w:rPr>
          <w:noProof/>
          <w:sz w:val="20"/>
          <w:szCs w:val="20"/>
          <w:lang w:val="ru-RU" w:eastAsia="ru-RU"/>
        </w:rPr>
        <w:lastRenderedPageBreak/>
        <w:drawing>
          <wp:inline distT="0" distB="0" distL="0" distR="0">
            <wp:extent cx="2018665" cy="1151890"/>
            <wp:effectExtent l="19050" t="0" r="63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8665" cy="1151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2AD4" w:rsidRPr="00D047ED" w:rsidRDefault="00D45CC6" w:rsidP="00B92AD4">
      <w:pPr>
        <w:spacing w:line="360" w:lineRule="auto"/>
        <w:ind w:left="644" w:right="142"/>
        <w:rPr>
          <w:sz w:val="20"/>
          <w:szCs w:val="20"/>
        </w:rPr>
      </w:pPr>
      <w:r>
        <w:rPr>
          <w:sz w:val="20"/>
          <w:szCs w:val="20"/>
          <w:lang w:val="ru-RU"/>
        </w:rPr>
        <w:t>Рис</w:t>
      </w:r>
      <w:r w:rsidRPr="00D047ED">
        <w:rPr>
          <w:sz w:val="20"/>
          <w:szCs w:val="20"/>
        </w:rPr>
        <w:t>.5</w:t>
      </w:r>
      <w:r w:rsidR="00000307" w:rsidRPr="00D047ED">
        <w:rPr>
          <w:sz w:val="20"/>
          <w:szCs w:val="20"/>
        </w:rPr>
        <w:t>.</w:t>
      </w:r>
      <w:r w:rsidR="00000307">
        <w:rPr>
          <w:sz w:val="20"/>
          <w:szCs w:val="20"/>
        </w:rPr>
        <w:t>Class</w:t>
      </w:r>
      <w:r w:rsidR="00000307" w:rsidRPr="00D047ED">
        <w:rPr>
          <w:sz w:val="20"/>
          <w:szCs w:val="20"/>
        </w:rPr>
        <w:t xml:space="preserve"> </w:t>
      </w:r>
      <w:r w:rsidR="000E28EF">
        <w:rPr>
          <w:sz w:val="20"/>
          <w:szCs w:val="20"/>
        </w:rPr>
        <w:t>Car</w:t>
      </w:r>
    </w:p>
    <w:p w:rsidR="00B92AD4" w:rsidRPr="00D047ED" w:rsidRDefault="00B92AD4" w:rsidP="00B92AD4">
      <w:pPr>
        <w:spacing w:line="360" w:lineRule="auto"/>
        <w:ind w:left="284" w:right="142"/>
        <w:rPr>
          <w:b/>
          <w:i/>
          <w:sz w:val="28"/>
          <w:szCs w:val="28"/>
        </w:rPr>
      </w:pPr>
      <w:r w:rsidRPr="00D046E3">
        <w:rPr>
          <w:b/>
          <w:i/>
          <w:sz w:val="28"/>
          <w:szCs w:val="28"/>
          <w:lang w:val="ru-RU"/>
        </w:rPr>
        <w:t>Свойства</w:t>
      </w:r>
      <w:r w:rsidRPr="00D047ED">
        <w:rPr>
          <w:b/>
          <w:i/>
          <w:sz w:val="28"/>
          <w:szCs w:val="28"/>
        </w:rPr>
        <w:t>:</w:t>
      </w:r>
    </w:p>
    <w:p w:rsidR="00B92AD4" w:rsidRPr="00D047ED" w:rsidRDefault="00B92AD4" w:rsidP="00B92AD4">
      <w:pPr>
        <w:spacing w:line="360" w:lineRule="auto"/>
        <w:ind w:left="284" w:right="142"/>
        <w:rPr>
          <w:sz w:val="28"/>
          <w:szCs w:val="28"/>
        </w:rPr>
      </w:pPr>
      <w:r w:rsidRPr="00D047ED">
        <w:rPr>
          <w:sz w:val="28"/>
          <w:szCs w:val="28"/>
        </w:rPr>
        <w:t>-</w:t>
      </w:r>
      <w:r w:rsidR="000E28EF">
        <w:rPr>
          <w:sz w:val="28"/>
          <w:szCs w:val="28"/>
        </w:rPr>
        <w:t>numberOfCar</w:t>
      </w:r>
      <w:r w:rsidRPr="00D047ED">
        <w:rPr>
          <w:sz w:val="28"/>
          <w:szCs w:val="28"/>
        </w:rPr>
        <w:t xml:space="preserve"> : </w:t>
      </w:r>
      <w:r w:rsidR="000E28EF">
        <w:rPr>
          <w:sz w:val="28"/>
          <w:szCs w:val="28"/>
        </w:rPr>
        <w:t>String</w:t>
      </w:r>
      <w:r w:rsidR="000E28EF" w:rsidRPr="00D047ED">
        <w:rPr>
          <w:sz w:val="28"/>
          <w:szCs w:val="28"/>
        </w:rPr>
        <w:t xml:space="preserve"> – </w:t>
      </w:r>
      <w:r w:rsidR="000E28EF">
        <w:rPr>
          <w:sz w:val="28"/>
          <w:szCs w:val="28"/>
          <w:lang w:val="ru-RU"/>
        </w:rPr>
        <w:t>номер</w:t>
      </w:r>
      <w:r w:rsidR="000E28EF" w:rsidRPr="00D047ED">
        <w:rPr>
          <w:sz w:val="28"/>
          <w:szCs w:val="28"/>
        </w:rPr>
        <w:t xml:space="preserve"> </w:t>
      </w:r>
      <w:r w:rsidR="000E28EF">
        <w:rPr>
          <w:sz w:val="28"/>
          <w:szCs w:val="28"/>
          <w:lang w:val="ru-RU"/>
        </w:rPr>
        <w:t>машин</w:t>
      </w:r>
      <w:r w:rsidR="00B2564E" w:rsidRPr="00D047ED">
        <w:rPr>
          <w:sz w:val="28"/>
          <w:szCs w:val="28"/>
        </w:rPr>
        <w:t>;</w:t>
      </w:r>
    </w:p>
    <w:p w:rsidR="00B92AD4" w:rsidRPr="00B2564E" w:rsidRDefault="00B92AD4" w:rsidP="00B92AD4">
      <w:pPr>
        <w:spacing w:line="360" w:lineRule="auto"/>
        <w:ind w:left="284" w:right="142"/>
        <w:rPr>
          <w:sz w:val="28"/>
          <w:szCs w:val="28"/>
          <w:lang w:val="ru-RU"/>
        </w:rPr>
      </w:pPr>
      <w:r w:rsidRPr="00B92AD4">
        <w:rPr>
          <w:sz w:val="28"/>
          <w:szCs w:val="28"/>
          <w:lang w:val="ru-RU"/>
        </w:rPr>
        <w:t>-</w:t>
      </w:r>
      <w:r w:rsidR="000E28EF">
        <w:rPr>
          <w:sz w:val="28"/>
          <w:szCs w:val="28"/>
        </w:rPr>
        <w:t>taxistID</w:t>
      </w:r>
      <w:r w:rsidRPr="00B92AD4">
        <w:rPr>
          <w:sz w:val="28"/>
          <w:szCs w:val="28"/>
          <w:lang w:val="ru-RU"/>
        </w:rPr>
        <w:t xml:space="preserve">  : </w:t>
      </w:r>
      <w:r>
        <w:rPr>
          <w:sz w:val="28"/>
          <w:szCs w:val="28"/>
        </w:rPr>
        <w:t>int</w:t>
      </w:r>
      <w:r w:rsidR="00B2564E">
        <w:rPr>
          <w:sz w:val="28"/>
          <w:szCs w:val="28"/>
          <w:lang w:val="ru-RU"/>
        </w:rPr>
        <w:t xml:space="preserve"> – </w:t>
      </w:r>
      <w:r w:rsidR="000E28EF">
        <w:rPr>
          <w:sz w:val="28"/>
          <w:szCs w:val="28"/>
          <w:lang w:val="ru-RU"/>
        </w:rPr>
        <w:t>идентификационный номер таксиста</w:t>
      </w:r>
      <w:r w:rsidR="00B2564E" w:rsidRPr="00B2564E">
        <w:rPr>
          <w:sz w:val="28"/>
          <w:szCs w:val="28"/>
          <w:lang w:val="ru-RU"/>
        </w:rPr>
        <w:t>;</w:t>
      </w:r>
    </w:p>
    <w:p w:rsidR="00B92AD4" w:rsidRPr="000E28EF" w:rsidRDefault="00B92AD4" w:rsidP="00B92AD4">
      <w:pPr>
        <w:spacing w:line="360" w:lineRule="auto"/>
        <w:ind w:left="284" w:right="142"/>
        <w:rPr>
          <w:sz w:val="28"/>
          <w:szCs w:val="28"/>
          <w:lang w:val="ru-RU"/>
        </w:rPr>
      </w:pPr>
      <w:r w:rsidRPr="00B92AD4">
        <w:rPr>
          <w:sz w:val="28"/>
          <w:szCs w:val="28"/>
          <w:lang w:val="ru-RU"/>
        </w:rPr>
        <w:t>-</w:t>
      </w:r>
      <w:r w:rsidR="000E28EF">
        <w:rPr>
          <w:sz w:val="28"/>
          <w:szCs w:val="28"/>
        </w:rPr>
        <w:t>carID</w:t>
      </w:r>
      <w:r w:rsidRPr="00B92AD4">
        <w:rPr>
          <w:sz w:val="28"/>
          <w:szCs w:val="28"/>
          <w:lang w:val="ru-RU"/>
        </w:rPr>
        <w:t xml:space="preserve"> : </w:t>
      </w:r>
      <w:r>
        <w:rPr>
          <w:sz w:val="28"/>
          <w:szCs w:val="28"/>
        </w:rPr>
        <w:t>int</w:t>
      </w:r>
      <w:r w:rsidR="000E28EF">
        <w:rPr>
          <w:sz w:val="28"/>
          <w:szCs w:val="28"/>
          <w:lang w:val="ru-RU"/>
        </w:rPr>
        <w:t xml:space="preserve"> – идентификационный номер машины</w:t>
      </w:r>
      <w:r w:rsidR="00B2564E" w:rsidRPr="00B2564E">
        <w:rPr>
          <w:sz w:val="28"/>
          <w:szCs w:val="28"/>
          <w:lang w:val="ru-RU"/>
        </w:rPr>
        <w:t>;</w:t>
      </w:r>
    </w:p>
    <w:p w:rsidR="000E28EF" w:rsidRPr="00D047ED" w:rsidRDefault="000E28EF" w:rsidP="00B92AD4">
      <w:pPr>
        <w:spacing w:line="360" w:lineRule="auto"/>
        <w:ind w:left="284" w:right="142"/>
        <w:rPr>
          <w:sz w:val="28"/>
          <w:szCs w:val="28"/>
          <w:lang w:val="ru-RU"/>
        </w:rPr>
      </w:pPr>
      <w:r w:rsidRPr="00D047ED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color</w:t>
      </w:r>
      <w:r w:rsidRPr="00D047ED">
        <w:rPr>
          <w:sz w:val="28"/>
          <w:szCs w:val="28"/>
          <w:lang w:val="ru-RU"/>
        </w:rPr>
        <w:t xml:space="preserve">: </w:t>
      </w:r>
      <w:r>
        <w:rPr>
          <w:sz w:val="28"/>
          <w:szCs w:val="28"/>
        </w:rPr>
        <w:t>String</w:t>
      </w:r>
      <w:r w:rsidRPr="00D047ED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>цвет</w:t>
      </w:r>
      <w:r w:rsidRPr="00D047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машины</w:t>
      </w:r>
      <w:r w:rsidRPr="00D047ED">
        <w:rPr>
          <w:sz w:val="28"/>
          <w:szCs w:val="28"/>
          <w:lang w:val="ru-RU"/>
        </w:rPr>
        <w:t>;</w:t>
      </w:r>
    </w:p>
    <w:p w:rsidR="000E28EF" w:rsidRPr="000E28EF" w:rsidRDefault="000E28EF" w:rsidP="00B92AD4">
      <w:pPr>
        <w:spacing w:line="360" w:lineRule="auto"/>
        <w:ind w:left="284" w:right="142"/>
        <w:rPr>
          <w:sz w:val="28"/>
          <w:szCs w:val="28"/>
          <w:lang w:val="ru-RU"/>
        </w:rPr>
      </w:pPr>
      <w:r w:rsidRPr="000E28EF">
        <w:rPr>
          <w:sz w:val="28"/>
          <w:szCs w:val="28"/>
          <w:lang w:val="ru-RU"/>
        </w:rPr>
        <w:t xml:space="preserve">- </w:t>
      </w:r>
      <w:r>
        <w:rPr>
          <w:sz w:val="28"/>
          <w:szCs w:val="28"/>
        </w:rPr>
        <w:t>brand</w:t>
      </w:r>
      <w:r w:rsidRPr="000E28EF">
        <w:rPr>
          <w:sz w:val="28"/>
          <w:szCs w:val="28"/>
          <w:lang w:val="ru-RU"/>
        </w:rPr>
        <w:t xml:space="preserve">: </w:t>
      </w:r>
      <w:r>
        <w:rPr>
          <w:sz w:val="28"/>
          <w:szCs w:val="28"/>
        </w:rPr>
        <w:t>String</w:t>
      </w:r>
      <w:r w:rsidRPr="000E28EF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>марка машины</w:t>
      </w:r>
      <w:r w:rsidRPr="000E28EF">
        <w:rPr>
          <w:sz w:val="28"/>
          <w:szCs w:val="28"/>
          <w:lang w:val="ru-RU"/>
        </w:rPr>
        <w:t>;</w:t>
      </w:r>
    </w:p>
    <w:p w:rsidR="00BA5F86" w:rsidRPr="000E28EF" w:rsidRDefault="00BA5F86" w:rsidP="00B92AD4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BA5F86" w:rsidRPr="000E28EF" w:rsidRDefault="00BA5F86" w:rsidP="00B92AD4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9E615F" w:rsidRDefault="009E615F" w:rsidP="009E615F">
      <w:pPr>
        <w:spacing w:line="360" w:lineRule="auto"/>
        <w:ind w:left="284" w:right="142"/>
        <w:rPr>
          <w:sz w:val="28"/>
          <w:szCs w:val="28"/>
          <w:lang w:val="ru-RU"/>
        </w:rPr>
      </w:pPr>
      <w:r w:rsidRPr="000E28EF">
        <w:rPr>
          <w:sz w:val="28"/>
          <w:szCs w:val="28"/>
          <w:lang w:val="ru-RU"/>
        </w:rPr>
        <w:t xml:space="preserve"> </w:t>
      </w:r>
      <w:r w:rsidRPr="00E30C7A">
        <w:rPr>
          <w:b/>
          <w:sz w:val="28"/>
          <w:szCs w:val="28"/>
          <w:lang w:val="ru-RU"/>
        </w:rPr>
        <w:t xml:space="preserve">3) </w:t>
      </w:r>
      <w:r w:rsidR="000E28EF">
        <w:rPr>
          <w:b/>
          <w:i/>
          <w:sz w:val="28"/>
          <w:szCs w:val="28"/>
        </w:rPr>
        <w:t>User</w:t>
      </w:r>
      <w:r w:rsidRPr="009E615F">
        <w:rPr>
          <w:b/>
          <w:sz w:val="28"/>
          <w:szCs w:val="28"/>
          <w:lang w:val="ru-RU"/>
        </w:rPr>
        <w:t xml:space="preserve"> – </w:t>
      </w:r>
      <w:r w:rsidRPr="009E615F">
        <w:rPr>
          <w:sz w:val="28"/>
          <w:szCs w:val="28"/>
          <w:lang w:val="ru-RU"/>
        </w:rPr>
        <w:t>класс, со</w:t>
      </w:r>
      <w:r w:rsidR="002D313F">
        <w:rPr>
          <w:sz w:val="28"/>
          <w:szCs w:val="28"/>
          <w:lang w:val="ru-RU"/>
        </w:rPr>
        <w:t xml:space="preserve">держащий данные о </w:t>
      </w:r>
      <w:r w:rsidR="000E28EF">
        <w:rPr>
          <w:sz w:val="28"/>
          <w:szCs w:val="28"/>
          <w:lang w:val="ru-RU"/>
        </w:rPr>
        <w:t>пользователях</w:t>
      </w:r>
      <w:r w:rsidR="002D313F">
        <w:rPr>
          <w:sz w:val="28"/>
          <w:szCs w:val="28"/>
          <w:lang w:val="ru-RU"/>
        </w:rPr>
        <w:t xml:space="preserve"> </w:t>
      </w:r>
      <w:r w:rsidR="00760B5F">
        <w:rPr>
          <w:sz w:val="28"/>
          <w:szCs w:val="28"/>
          <w:lang w:val="ru-RU"/>
        </w:rPr>
        <w:t>(Рис.6</w:t>
      </w:r>
      <w:r w:rsidR="002B206B">
        <w:rPr>
          <w:sz w:val="28"/>
          <w:szCs w:val="28"/>
          <w:lang w:val="ru-RU"/>
        </w:rPr>
        <w:t>)</w:t>
      </w:r>
      <w:r w:rsidR="002D313F">
        <w:rPr>
          <w:sz w:val="28"/>
          <w:szCs w:val="28"/>
          <w:lang w:val="ru-RU"/>
        </w:rPr>
        <w:t>.</w:t>
      </w:r>
    </w:p>
    <w:p w:rsidR="000E28EF" w:rsidRDefault="00D738E1" w:rsidP="009E615F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2137410" cy="1306195"/>
            <wp:effectExtent l="1905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7410" cy="1306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2156" w:rsidRPr="000E28EF" w:rsidRDefault="00760B5F" w:rsidP="009E615F">
      <w:pPr>
        <w:spacing w:line="360" w:lineRule="auto"/>
        <w:ind w:left="284" w:right="142"/>
        <w:rPr>
          <w:sz w:val="20"/>
          <w:szCs w:val="20"/>
          <w:lang w:val="ru-RU"/>
        </w:rPr>
      </w:pPr>
      <w:r>
        <w:rPr>
          <w:sz w:val="20"/>
          <w:szCs w:val="20"/>
          <w:lang w:val="ru-RU"/>
        </w:rPr>
        <w:t>Рис.6</w:t>
      </w:r>
      <w:r w:rsidR="002B206B">
        <w:rPr>
          <w:sz w:val="20"/>
          <w:szCs w:val="20"/>
          <w:lang w:val="ru-RU"/>
        </w:rPr>
        <w:t>.</w:t>
      </w:r>
      <w:r w:rsidR="002B206B">
        <w:rPr>
          <w:sz w:val="20"/>
          <w:szCs w:val="20"/>
        </w:rPr>
        <w:t>Class</w:t>
      </w:r>
      <w:r w:rsidR="002B206B" w:rsidRPr="00B2564E">
        <w:rPr>
          <w:sz w:val="20"/>
          <w:szCs w:val="20"/>
          <w:lang w:val="ru-RU"/>
        </w:rPr>
        <w:t xml:space="preserve"> </w:t>
      </w:r>
      <w:r w:rsidR="000E28EF">
        <w:rPr>
          <w:sz w:val="20"/>
          <w:szCs w:val="20"/>
        </w:rPr>
        <w:t>User</w:t>
      </w:r>
      <w:r w:rsidR="000E28EF" w:rsidRPr="00D047ED">
        <w:rPr>
          <w:sz w:val="20"/>
          <w:szCs w:val="20"/>
          <w:lang w:val="ru-RU"/>
        </w:rPr>
        <w:t>.</w:t>
      </w:r>
    </w:p>
    <w:p w:rsidR="009E615F" w:rsidRPr="00C13C53" w:rsidRDefault="009E615F" w:rsidP="009E615F">
      <w:pPr>
        <w:spacing w:line="360" w:lineRule="auto"/>
        <w:ind w:left="284" w:right="142"/>
        <w:rPr>
          <w:b/>
          <w:i/>
          <w:sz w:val="28"/>
          <w:szCs w:val="28"/>
          <w:lang w:val="ru-RU"/>
        </w:rPr>
      </w:pPr>
      <w:r w:rsidRPr="00C13C53">
        <w:rPr>
          <w:b/>
          <w:i/>
          <w:sz w:val="28"/>
          <w:szCs w:val="28"/>
          <w:lang w:val="ru-RU"/>
        </w:rPr>
        <w:t>Свойства:</w:t>
      </w:r>
    </w:p>
    <w:p w:rsidR="009E615F" w:rsidRPr="00B2564E" w:rsidRDefault="009E615F" w:rsidP="009E615F">
      <w:pPr>
        <w:spacing w:line="360" w:lineRule="auto"/>
        <w:ind w:left="284" w:right="142"/>
        <w:rPr>
          <w:sz w:val="28"/>
          <w:szCs w:val="28"/>
          <w:lang w:val="ru-RU"/>
        </w:rPr>
      </w:pPr>
      <w:r w:rsidRPr="009E615F">
        <w:rPr>
          <w:sz w:val="28"/>
          <w:szCs w:val="28"/>
          <w:lang w:val="ru-RU"/>
        </w:rPr>
        <w:t>-</w:t>
      </w:r>
      <w:r w:rsidR="000E28EF">
        <w:rPr>
          <w:sz w:val="28"/>
          <w:szCs w:val="28"/>
        </w:rPr>
        <w:t>userId</w:t>
      </w:r>
      <w:r w:rsidRPr="009E615F">
        <w:rPr>
          <w:sz w:val="28"/>
          <w:szCs w:val="28"/>
          <w:lang w:val="ru-RU"/>
        </w:rPr>
        <w:t xml:space="preserve"> : </w:t>
      </w:r>
      <w:r>
        <w:rPr>
          <w:sz w:val="28"/>
          <w:szCs w:val="28"/>
        </w:rPr>
        <w:t>int</w:t>
      </w:r>
      <w:r w:rsidRPr="009E615F">
        <w:rPr>
          <w:sz w:val="28"/>
          <w:szCs w:val="28"/>
          <w:lang w:val="ru-RU"/>
        </w:rPr>
        <w:t xml:space="preserve"> –</w:t>
      </w:r>
      <w:r w:rsidR="00B2564E">
        <w:rPr>
          <w:sz w:val="28"/>
          <w:szCs w:val="28"/>
          <w:lang w:val="ru-RU"/>
        </w:rPr>
        <w:t xml:space="preserve"> идентификационный номер </w:t>
      </w:r>
      <w:r w:rsidR="00795DE4">
        <w:rPr>
          <w:sz w:val="28"/>
          <w:szCs w:val="28"/>
          <w:lang w:val="ru-RU"/>
        </w:rPr>
        <w:t>пользователя</w:t>
      </w:r>
      <w:r w:rsidR="00B2564E" w:rsidRPr="00B2564E">
        <w:rPr>
          <w:sz w:val="28"/>
          <w:szCs w:val="28"/>
          <w:lang w:val="ru-RU"/>
        </w:rPr>
        <w:t>;</w:t>
      </w:r>
    </w:p>
    <w:p w:rsidR="009E615F" w:rsidRPr="00B2564E" w:rsidRDefault="009E615F" w:rsidP="009E615F">
      <w:pPr>
        <w:spacing w:line="360" w:lineRule="auto"/>
        <w:ind w:left="284" w:right="142"/>
        <w:rPr>
          <w:sz w:val="28"/>
          <w:szCs w:val="28"/>
          <w:lang w:val="ru-RU"/>
        </w:rPr>
      </w:pPr>
      <w:r w:rsidRPr="009E615F">
        <w:rPr>
          <w:sz w:val="28"/>
          <w:szCs w:val="28"/>
          <w:lang w:val="ru-RU"/>
        </w:rPr>
        <w:t>-</w:t>
      </w:r>
      <w:r w:rsidR="000E28EF">
        <w:rPr>
          <w:sz w:val="28"/>
          <w:szCs w:val="28"/>
        </w:rPr>
        <w:t>firstName</w:t>
      </w:r>
      <w:r w:rsidRPr="009E615F">
        <w:rPr>
          <w:sz w:val="28"/>
          <w:szCs w:val="28"/>
          <w:lang w:val="ru-RU"/>
        </w:rPr>
        <w:t xml:space="preserve"> : </w:t>
      </w:r>
      <w:r w:rsidR="00795DE4">
        <w:rPr>
          <w:sz w:val="28"/>
          <w:szCs w:val="28"/>
        </w:rPr>
        <w:t>String</w:t>
      </w:r>
      <w:r w:rsidRPr="009E615F">
        <w:rPr>
          <w:sz w:val="28"/>
          <w:szCs w:val="28"/>
          <w:lang w:val="ru-RU"/>
        </w:rPr>
        <w:t xml:space="preserve"> –</w:t>
      </w:r>
      <w:r w:rsidR="00B2564E">
        <w:rPr>
          <w:sz w:val="28"/>
          <w:szCs w:val="28"/>
          <w:lang w:val="ru-RU"/>
        </w:rPr>
        <w:t xml:space="preserve"> </w:t>
      </w:r>
      <w:r w:rsidR="00795DE4">
        <w:rPr>
          <w:sz w:val="28"/>
          <w:szCs w:val="28"/>
          <w:lang w:val="ru-RU"/>
        </w:rPr>
        <w:t>имя пользователя</w:t>
      </w:r>
      <w:r w:rsidR="00B2564E" w:rsidRPr="00B2564E">
        <w:rPr>
          <w:sz w:val="28"/>
          <w:szCs w:val="28"/>
          <w:lang w:val="ru-RU"/>
        </w:rPr>
        <w:t>;</w:t>
      </w:r>
    </w:p>
    <w:p w:rsidR="009E615F" w:rsidRPr="00B2564E" w:rsidRDefault="009E615F" w:rsidP="009E615F">
      <w:pPr>
        <w:spacing w:line="360" w:lineRule="auto"/>
        <w:ind w:left="284" w:right="142"/>
        <w:rPr>
          <w:sz w:val="28"/>
          <w:szCs w:val="28"/>
          <w:lang w:val="ru-RU"/>
        </w:rPr>
      </w:pPr>
      <w:r w:rsidRPr="009E615F">
        <w:rPr>
          <w:sz w:val="28"/>
          <w:szCs w:val="28"/>
          <w:lang w:val="ru-RU"/>
        </w:rPr>
        <w:t>-</w:t>
      </w:r>
      <w:r w:rsidR="000E28EF">
        <w:rPr>
          <w:sz w:val="28"/>
          <w:szCs w:val="28"/>
        </w:rPr>
        <w:t>middleName</w:t>
      </w:r>
      <w:r w:rsidRPr="009E615F">
        <w:rPr>
          <w:sz w:val="28"/>
          <w:szCs w:val="28"/>
          <w:lang w:val="ru-RU"/>
        </w:rPr>
        <w:t xml:space="preserve"> : </w:t>
      </w:r>
      <w:r w:rsidR="00795DE4">
        <w:rPr>
          <w:sz w:val="28"/>
          <w:szCs w:val="28"/>
        </w:rPr>
        <w:t>String</w:t>
      </w:r>
      <w:r w:rsidR="00795DE4" w:rsidRPr="009E615F">
        <w:rPr>
          <w:sz w:val="28"/>
          <w:szCs w:val="28"/>
          <w:lang w:val="ru-RU"/>
        </w:rPr>
        <w:t xml:space="preserve"> </w:t>
      </w:r>
      <w:r w:rsidRPr="009E615F">
        <w:rPr>
          <w:sz w:val="28"/>
          <w:szCs w:val="28"/>
          <w:lang w:val="ru-RU"/>
        </w:rPr>
        <w:t xml:space="preserve">– </w:t>
      </w:r>
      <w:r w:rsidR="00795DE4">
        <w:rPr>
          <w:sz w:val="28"/>
          <w:szCs w:val="28"/>
          <w:lang w:val="ru-RU"/>
        </w:rPr>
        <w:t>отчество пользователя</w:t>
      </w:r>
      <w:r w:rsidR="00B2564E" w:rsidRPr="00B2564E">
        <w:rPr>
          <w:sz w:val="28"/>
          <w:szCs w:val="28"/>
          <w:lang w:val="ru-RU"/>
        </w:rPr>
        <w:t>;</w:t>
      </w:r>
    </w:p>
    <w:p w:rsidR="009E615F" w:rsidRPr="00B2564E" w:rsidRDefault="009E615F" w:rsidP="009E615F">
      <w:pPr>
        <w:spacing w:line="360" w:lineRule="auto"/>
        <w:ind w:left="284" w:right="142"/>
        <w:rPr>
          <w:sz w:val="28"/>
          <w:szCs w:val="28"/>
          <w:lang w:val="ru-RU"/>
        </w:rPr>
      </w:pPr>
      <w:r w:rsidRPr="009E615F">
        <w:rPr>
          <w:sz w:val="28"/>
          <w:szCs w:val="28"/>
          <w:lang w:val="ru-RU"/>
        </w:rPr>
        <w:t>-</w:t>
      </w:r>
      <w:r w:rsidR="000E28EF">
        <w:rPr>
          <w:sz w:val="28"/>
          <w:szCs w:val="28"/>
        </w:rPr>
        <w:t>lastName</w:t>
      </w:r>
      <w:r w:rsidRPr="009E615F">
        <w:rPr>
          <w:sz w:val="28"/>
          <w:szCs w:val="28"/>
          <w:lang w:val="ru-RU"/>
        </w:rPr>
        <w:t xml:space="preserve"> : </w:t>
      </w:r>
      <w:r w:rsidR="00795DE4">
        <w:rPr>
          <w:sz w:val="28"/>
          <w:szCs w:val="28"/>
        </w:rPr>
        <w:t>String</w:t>
      </w:r>
      <w:r w:rsidR="00795DE4">
        <w:rPr>
          <w:sz w:val="28"/>
          <w:szCs w:val="28"/>
          <w:lang w:val="ru-RU"/>
        </w:rPr>
        <w:t xml:space="preserve"> – фамилия пользователя</w:t>
      </w:r>
      <w:r w:rsidR="00B2564E" w:rsidRPr="00B2564E">
        <w:rPr>
          <w:sz w:val="28"/>
          <w:szCs w:val="28"/>
          <w:lang w:val="ru-RU"/>
        </w:rPr>
        <w:t>;</w:t>
      </w:r>
    </w:p>
    <w:p w:rsidR="009E615F" w:rsidRPr="00795DE4" w:rsidRDefault="009E615F" w:rsidP="009E615F">
      <w:pPr>
        <w:spacing w:line="360" w:lineRule="auto"/>
        <w:ind w:left="284" w:right="142"/>
        <w:rPr>
          <w:sz w:val="28"/>
          <w:szCs w:val="28"/>
          <w:lang w:val="ru-RU"/>
        </w:rPr>
      </w:pPr>
      <w:r w:rsidRPr="009E615F">
        <w:rPr>
          <w:sz w:val="28"/>
          <w:szCs w:val="28"/>
          <w:lang w:val="ru-RU"/>
        </w:rPr>
        <w:t>-</w:t>
      </w:r>
      <w:r w:rsidR="00795DE4">
        <w:rPr>
          <w:sz w:val="28"/>
          <w:szCs w:val="28"/>
        </w:rPr>
        <w:t>userName</w:t>
      </w:r>
      <w:r w:rsidRPr="009E615F">
        <w:rPr>
          <w:sz w:val="28"/>
          <w:szCs w:val="28"/>
          <w:lang w:val="ru-RU"/>
        </w:rPr>
        <w:t xml:space="preserve"> : </w:t>
      </w:r>
      <w:r w:rsidR="00795DE4">
        <w:rPr>
          <w:sz w:val="28"/>
          <w:szCs w:val="28"/>
        </w:rPr>
        <w:t>String</w:t>
      </w:r>
      <w:r w:rsidR="00795DE4">
        <w:rPr>
          <w:sz w:val="28"/>
          <w:szCs w:val="28"/>
          <w:lang w:val="ru-RU"/>
        </w:rPr>
        <w:t xml:space="preserve"> – логин пользователя</w:t>
      </w:r>
      <w:r w:rsidR="00B2564E" w:rsidRPr="00B2564E">
        <w:rPr>
          <w:sz w:val="28"/>
          <w:szCs w:val="28"/>
          <w:lang w:val="ru-RU"/>
        </w:rPr>
        <w:t>;</w:t>
      </w:r>
    </w:p>
    <w:p w:rsidR="00795DE4" w:rsidRPr="00795DE4" w:rsidRDefault="00795DE4" w:rsidP="00795DE4">
      <w:pPr>
        <w:spacing w:line="360" w:lineRule="auto"/>
        <w:ind w:left="284" w:right="142"/>
        <w:rPr>
          <w:sz w:val="28"/>
          <w:szCs w:val="28"/>
          <w:lang w:val="ru-RU"/>
        </w:rPr>
      </w:pPr>
      <w:r w:rsidRPr="00795DE4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password</w:t>
      </w:r>
      <w:r w:rsidRPr="00795DE4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String</w:t>
      </w:r>
      <w:r w:rsidRPr="00795DE4">
        <w:rPr>
          <w:sz w:val="28"/>
          <w:szCs w:val="28"/>
          <w:lang w:val="ru-RU"/>
        </w:rPr>
        <w:t xml:space="preserve"> – пароль </w:t>
      </w:r>
      <w:r>
        <w:rPr>
          <w:sz w:val="28"/>
          <w:szCs w:val="28"/>
          <w:lang w:val="ru-RU"/>
        </w:rPr>
        <w:t>пользователя</w:t>
      </w:r>
      <w:r w:rsidRPr="00795DE4">
        <w:rPr>
          <w:sz w:val="28"/>
          <w:szCs w:val="28"/>
          <w:lang w:val="ru-RU"/>
        </w:rPr>
        <w:t>;</w:t>
      </w:r>
    </w:p>
    <w:p w:rsidR="00C65870" w:rsidRPr="00B2564E" w:rsidRDefault="00C65870" w:rsidP="00795DE4">
      <w:pPr>
        <w:spacing w:line="360" w:lineRule="auto"/>
        <w:ind w:right="142"/>
        <w:rPr>
          <w:sz w:val="28"/>
          <w:szCs w:val="28"/>
          <w:lang w:val="ru-RU"/>
        </w:rPr>
      </w:pPr>
      <w:r w:rsidRPr="00C65870">
        <w:rPr>
          <w:b/>
          <w:sz w:val="28"/>
          <w:szCs w:val="28"/>
          <w:lang w:val="ru-RU"/>
        </w:rPr>
        <w:t xml:space="preserve">   </w:t>
      </w:r>
    </w:p>
    <w:p w:rsidR="00F42FD4" w:rsidRPr="00D047ED" w:rsidRDefault="00F42FD4" w:rsidP="00D046E3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F42FD4" w:rsidRPr="00795DE4" w:rsidRDefault="00F42FD4" w:rsidP="00795DE4">
      <w:pPr>
        <w:spacing w:line="360" w:lineRule="auto"/>
        <w:ind w:right="142"/>
        <w:rPr>
          <w:sz w:val="28"/>
          <w:szCs w:val="28"/>
          <w:lang w:val="ru-RU"/>
        </w:rPr>
      </w:pPr>
    </w:p>
    <w:p w:rsidR="00C65870" w:rsidRPr="00D047ED" w:rsidRDefault="00C65870" w:rsidP="00C65870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F42FD4" w:rsidRPr="002B206B" w:rsidRDefault="00F42FD4" w:rsidP="00F42FD4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lastRenderedPageBreak/>
        <w:t>4</w:t>
      </w:r>
      <w:r w:rsidR="00AA11C9">
        <w:rPr>
          <w:b/>
          <w:sz w:val="28"/>
          <w:szCs w:val="28"/>
          <w:lang w:val="ru-RU"/>
        </w:rPr>
        <w:t>.</w:t>
      </w:r>
      <w:r w:rsidR="00AA11C9">
        <w:rPr>
          <w:b/>
          <w:sz w:val="28"/>
          <w:szCs w:val="28"/>
        </w:rPr>
        <w:t>TaxistAccount</w:t>
      </w:r>
      <w:r w:rsidRPr="00F42FD4">
        <w:rPr>
          <w:b/>
          <w:sz w:val="28"/>
          <w:szCs w:val="28"/>
          <w:lang w:val="ru-RU"/>
        </w:rPr>
        <w:t xml:space="preserve"> – </w:t>
      </w:r>
      <w:r w:rsidR="00795DE4">
        <w:rPr>
          <w:sz w:val="28"/>
          <w:szCs w:val="28"/>
          <w:lang w:val="ru-RU"/>
        </w:rPr>
        <w:t>класс, обьединяющий все</w:t>
      </w:r>
      <w:r w:rsidRPr="00F42FD4">
        <w:rPr>
          <w:sz w:val="28"/>
          <w:szCs w:val="28"/>
          <w:lang w:val="ru-RU"/>
        </w:rPr>
        <w:t xml:space="preserve"> данные</w:t>
      </w:r>
      <w:r w:rsidR="00AA11C9">
        <w:rPr>
          <w:sz w:val="28"/>
          <w:szCs w:val="28"/>
          <w:lang w:val="ru-RU"/>
        </w:rPr>
        <w:t>,</w:t>
      </w:r>
      <w:r w:rsidR="00795DE4">
        <w:rPr>
          <w:sz w:val="28"/>
          <w:szCs w:val="28"/>
          <w:lang w:val="ru-RU"/>
        </w:rPr>
        <w:t xml:space="preserve"> необходимые таксисту</w:t>
      </w:r>
      <w:r w:rsidR="002B206B" w:rsidRPr="002B206B">
        <w:rPr>
          <w:sz w:val="28"/>
          <w:szCs w:val="28"/>
          <w:lang w:val="ru-RU"/>
        </w:rPr>
        <w:t>(</w:t>
      </w:r>
      <w:r w:rsidR="00760B5F">
        <w:rPr>
          <w:sz w:val="28"/>
          <w:szCs w:val="28"/>
          <w:lang w:val="ru-RU"/>
        </w:rPr>
        <w:t>Рис.7</w:t>
      </w:r>
      <w:r w:rsidR="002B206B">
        <w:rPr>
          <w:sz w:val="28"/>
          <w:szCs w:val="28"/>
          <w:lang w:val="ru-RU"/>
        </w:rPr>
        <w:t>)</w:t>
      </w:r>
      <w:r w:rsidR="002D313F">
        <w:rPr>
          <w:sz w:val="28"/>
          <w:szCs w:val="28"/>
          <w:lang w:val="ru-RU"/>
        </w:rPr>
        <w:t>.</w:t>
      </w:r>
    </w:p>
    <w:p w:rsidR="00795DE4" w:rsidRDefault="00D738E1" w:rsidP="00F42FD4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3075940" cy="2386965"/>
            <wp:effectExtent l="19050" t="0" r="0" b="0"/>
            <wp:docPr id="7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5940" cy="2386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2FD4" w:rsidRPr="00D047ED" w:rsidRDefault="00760B5F" w:rsidP="00F42FD4">
      <w:pPr>
        <w:spacing w:line="360" w:lineRule="auto"/>
        <w:ind w:left="284" w:right="142"/>
        <w:rPr>
          <w:sz w:val="20"/>
          <w:szCs w:val="20"/>
          <w:lang w:val="ru-RU"/>
        </w:rPr>
      </w:pPr>
      <w:r>
        <w:rPr>
          <w:sz w:val="20"/>
          <w:szCs w:val="20"/>
          <w:lang w:val="ru-RU"/>
        </w:rPr>
        <w:t>Рис.7</w:t>
      </w:r>
      <w:r w:rsidR="002B206B">
        <w:rPr>
          <w:sz w:val="20"/>
          <w:szCs w:val="20"/>
          <w:lang w:val="ru-RU"/>
        </w:rPr>
        <w:t>.</w:t>
      </w:r>
      <w:r w:rsidR="002B206B">
        <w:rPr>
          <w:sz w:val="20"/>
          <w:szCs w:val="20"/>
        </w:rPr>
        <w:t>Class</w:t>
      </w:r>
      <w:r w:rsidR="002B206B" w:rsidRPr="008D60C8">
        <w:rPr>
          <w:sz w:val="20"/>
          <w:szCs w:val="20"/>
          <w:lang w:val="ru-RU"/>
        </w:rPr>
        <w:t xml:space="preserve"> </w:t>
      </w:r>
      <w:r w:rsidR="00795DE4">
        <w:rPr>
          <w:sz w:val="20"/>
          <w:szCs w:val="20"/>
        </w:rPr>
        <w:t>Group</w:t>
      </w:r>
      <w:r w:rsidR="00795DE4" w:rsidRPr="00D047ED">
        <w:rPr>
          <w:sz w:val="20"/>
          <w:szCs w:val="20"/>
          <w:lang w:val="ru-RU"/>
        </w:rPr>
        <w:t>.</w:t>
      </w:r>
    </w:p>
    <w:p w:rsidR="00F42FD4" w:rsidRPr="008D60C8" w:rsidRDefault="00F42FD4" w:rsidP="00772C67">
      <w:pPr>
        <w:spacing w:line="360" w:lineRule="auto"/>
        <w:ind w:right="142"/>
        <w:rPr>
          <w:sz w:val="28"/>
          <w:szCs w:val="28"/>
          <w:lang w:val="ru-RU"/>
        </w:rPr>
      </w:pPr>
    </w:p>
    <w:p w:rsidR="00F42FD4" w:rsidRPr="009A366C" w:rsidRDefault="00F42FD4" w:rsidP="00F42FD4">
      <w:pPr>
        <w:spacing w:line="360" w:lineRule="auto"/>
        <w:ind w:left="284" w:right="142"/>
        <w:rPr>
          <w:i/>
          <w:sz w:val="28"/>
          <w:szCs w:val="28"/>
          <w:lang w:val="ru-RU"/>
        </w:rPr>
      </w:pPr>
      <w:r w:rsidRPr="009A366C">
        <w:rPr>
          <w:b/>
          <w:i/>
          <w:sz w:val="28"/>
          <w:szCs w:val="28"/>
          <w:lang w:val="ru-RU"/>
        </w:rPr>
        <w:t>Свойства:</w:t>
      </w:r>
      <w:r w:rsidRPr="009A366C">
        <w:rPr>
          <w:i/>
          <w:sz w:val="28"/>
          <w:szCs w:val="28"/>
          <w:lang w:val="ru-RU"/>
        </w:rPr>
        <w:t xml:space="preserve">    </w:t>
      </w:r>
    </w:p>
    <w:p w:rsidR="00F42FD4" w:rsidRPr="00B2564E" w:rsidRDefault="00795DE4" w:rsidP="00F42FD4">
      <w:pPr>
        <w:spacing w:line="360" w:lineRule="auto"/>
        <w:ind w:left="284" w:right="142"/>
        <w:rPr>
          <w:sz w:val="28"/>
          <w:szCs w:val="28"/>
          <w:lang w:val="ru-RU"/>
        </w:rPr>
      </w:pPr>
      <w:r w:rsidRPr="00795DE4">
        <w:rPr>
          <w:sz w:val="28"/>
          <w:szCs w:val="28"/>
          <w:lang w:val="ru-RU"/>
        </w:rPr>
        <w:t>-</w:t>
      </w:r>
      <w:r w:rsidR="00AA11C9">
        <w:rPr>
          <w:sz w:val="28"/>
          <w:szCs w:val="28"/>
        </w:rPr>
        <w:t>taxistID</w:t>
      </w:r>
      <w:r w:rsidR="00F42FD4" w:rsidRPr="00F42FD4">
        <w:rPr>
          <w:sz w:val="28"/>
          <w:szCs w:val="28"/>
          <w:lang w:val="ru-RU"/>
        </w:rPr>
        <w:t xml:space="preserve"> : </w:t>
      </w:r>
      <w:r w:rsidR="00F42FD4">
        <w:rPr>
          <w:sz w:val="28"/>
          <w:szCs w:val="28"/>
        </w:rPr>
        <w:t>int</w:t>
      </w:r>
      <w:r w:rsidR="00F42FD4" w:rsidRPr="00F42FD4">
        <w:rPr>
          <w:sz w:val="28"/>
          <w:szCs w:val="28"/>
          <w:lang w:val="ru-RU"/>
        </w:rPr>
        <w:t xml:space="preserve"> –</w:t>
      </w:r>
      <w:r>
        <w:rPr>
          <w:sz w:val="28"/>
          <w:szCs w:val="28"/>
          <w:lang w:val="ru-RU"/>
        </w:rPr>
        <w:t xml:space="preserve"> идентификационный номер </w:t>
      </w:r>
      <w:r w:rsidR="00AA11C9">
        <w:rPr>
          <w:sz w:val="28"/>
          <w:szCs w:val="28"/>
          <w:lang w:val="ru-RU"/>
        </w:rPr>
        <w:t>таксиста</w:t>
      </w:r>
      <w:r w:rsidR="00B2564E" w:rsidRPr="00B2564E">
        <w:rPr>
          <w:sz w:val="28"/>
          <w:szCs w:val="28"/>
          <w:lang w:val="ru-RU"/>
        </w:rPr>
        <w:t>;</w:t>
      </w:r>
    </w:p>
    <w:p w:rsidR="00C65870" w:rsidRDefault="00795DE4" w:rsidP="00C65870">
      <w:pPr>
        <w:spacing w:line="360" w:lineRule="auto"/>
        <w:ind w:left="284" w:right="142"/>
        <w:rPr>
          <w:sz w:val="28"/>
          <w:szCs w:val="28"/>
        </w:rPr>
      </w:pPr>
      <w:r>
        <w:rPr>
          <w:sz w:val="28"/>
          <w:szCs w:val="28"/>
        </w:rPr>
        <w:t>-</w:t>
      </w:r>
      <w:r w:rsidR="00AA11C9">
        <w:rPr>
          <w:sz w:val="28"/>
          <w:szCs w:val="28"/>
        </w:rPr>
        <w:t xml:space="preserve">firstname:String- </w:t>
      </w:r>
      <w:r w:rsidR="00AA11C9">
        <w:rPr>
          <w:sz w:val="28"/>
          <w:szCs w:val="28"/>
          <w:lang w:val="ru-RU"/>
        </w:rPr>
        <w:t>имя</w:t>
      </w:r>
      <w:r w:rsidR="00AA11C9" w:rsidRPr="00AA11C9">
        <w:rPr>
          <w:sz w:val="28"/>
          <w:szCs w:val="28"/>
        </w:rPr>
        <w:t xml:space="preserve"> </w:t>
      </w:r>
      <w:r w:rsidR="00AA11C9">
        <w:rPr>
          <w:sz w:val="28"/>
          <w:szCs w:val="28"/>
          <w:lang w:val="ru-RU"/>
        </w:rPr>
        <w:t>таксиста</w:t>
      </w:r>
      <w:r w:rsidR="00AA11C9">
        <w:rPr>
          <w:sz w:val="28"/>
          <w:szCs w:val="28"/>
        </w:rPr>
        <w:t>;</w:t>
      </w:r>
    </w:p>
    <w:p w:rsidR="00AA11C9" w:rsidRDefault="00AA11C9" w:rsidP="00C65870">
      <w:pPr>
        <w:spacing w:line="360" w:lineRule="auto"/>
        <w:ind w:left="284" w:right="142"/>
        <w:rPr>
          <w:sz w:val="28"/>
          <w:szCs w:val="28"/>
        </w:rPr>
      </w:pPr>
      <w:r w:rsidRPr="00AA11C9">
        <w:rPr>
          <w:sz w:val="28"/>
          <w:szCs w:val="28"/>
        </w:rPr>
        <w:t>-</w:t>
      </w:r>
      <w:r>
        <w:rPr>
          <w:sz w:val="28"/>
          <w:szCs w:val="28"/>
        </w:rPr>
        <w:t xml:space="preserve">middlename:String- </w:t>
      </w:r>
      <w:r>
        <w:rPr>
          <w:sz w:val="28"/>
          <w:szCs w:val="28"/>
          <w:lang w:val="ru-RU"/>
        </w:rPr>
        <w:t>отчество</w:t>
      </w:r>
      <w:r w:rsidRPr="00AA11C9"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таксиста</w:t>
      </w:r>
      <w:r>
        <w:rPr>
          <w:sz w:val="28"/>
          <w:szCs w:val="28"/>
        </w:rPr>
        <w:t>;</w:t>
      </w:r>
    </w:p>
    <w:p w:rsidR="00AA11C9" w:rsidRDefault="00AA11C9" w:rsidP="00AA11C9">
      <w:pPr>
        <w:spacing w:line="360" w:lineRule="auto"/>
        <w:ind w:left="284" w:right="142"/>
        <w:rPr>
          <w:sz w:val="28"/>
          <w:szCs w:val="28"/>
        </w:rPr>
      </w:pPr>
      <w:r w:rsidRPr="00AA11C9">
        <w:rPr>
          <w:sz w:val="28"/>
          <w:szCs w:val="28"/>
        </w:rPr>
        <w:t>-</w:t>
      </w:r>
      <w:r>
        <w:rPr>
          <w:sz w:val="28"/>
          <w:szCs w:val="28"/>
        </w:rPr>
        <w:t xml:space="preserve">lastname:String – </w:t>
      </w:r>
      <w:r>
        <w:rPr>
          <w:sz w:val="28"/>
          <w:szCs w:val="28"/>
          <w:lang w:val="ru-RU"/>
        </w:rPr>
        <w:t>фамилия</w:t>
      </w:r>
      <w:r w:rsidRPr="00AA11C9"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таксиста</w:t>
      </w:r>
      <w:r>
        <w:rPr>
          <w:sz w:val="28"/>
          <w:szCs w:val="28"/>
        </w:rPr>
        <w:t>;</w:t>
      </w:r>
    </w:p>
    <w:p w:rsidR="00AA11C9" w:rsidRPr="00D047ED" w:rsidRDefault="00AA11C9" w:rsidP="00AA11C9">
      <w:pPr>
        <w:spacing w:line="360" w:lineRule="auto"/>
        <w:ind w:left="284" w:right="142"/>
        <w:rPr>
          <w:sz w:val="28"/>
          <w:szCs w:val="28"/>
        </w:rPr>
      </w:pPr>
      <w:r w:rsidRPr="00D047ED">
        <w:rPr>
          <w:sz w:val="28"/>
          <w:szCs w:val="28"/>
        </w:rPr>
        <w:t>-</w:t>
      </w:r>
      <w:r>
        <w:rPr>
          <w:sz w:val="28"/>
          <w:szCs w:val="28"/>
        </w:rPr>
        <w:t>number</w:t>
      </w:r>
      <w:r w:rsidRPr="00D047ED">
        <w:rPr>
          <w:sz w:val="28"/>
          <w:szCs w:val="28"/>
        </w:rPr>
        <w:t>:</w:t>
      </w:r>
      <w:r>
        <w:rPr>
          <w:sz w:val="28"/>
          <w:szCs w:val="28"/>
        </w:rPr>
        <w:t>String</w:t>
      </w:r>
      <w:r w:rsidRPr="00D047ED">
        <w:rPr>
          <w:sz w:val="28"/>
          <w:szCs w:val="28"/>
        </w:rPr>
        <w:t xml:space="preserve">- </w:t>
      </w:r>
      <w:r>
        <w:rPr>
          <w:sz w:val="28"/>
          <w:szCs w:val="28"/>
          <w:lang w:val="ru-RU"/>
        </w:rPr>
        <w:t>номер</w:t>
      </w:r>
      <w:r w:rsidRPr="00D047ED"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машины</w:t>
      </w:r>
      <w:r w:rsidRPr="00D047ED"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таксиста</w:t>
      </w:r>
      <w:r w:rsidRPr="00D047ED">
        <w:rPr>
          <w:sz w:val="28"/>
          <w:szCs w:val="28"/>
        </w:rPr>
        <w:t>;</w:t>
      </w:r>
    </w:p>
    <w:p w:rsidR="00AA11C9" w:rsidRPr="00AA11C9" w:rsidRDefault="00AA11C9" w:rsidP="00AA11C9">
      <w:pPr>
        <w:spacing w:line="360" w:lineRule="auto"/>
        <w:ind w:left="284" w:right="142"/>
        <w:rPr>
          <w:sz w:val="28"/>
          <w:szCs w:val="28"/>
          <w:lang w:val="ru-RU"/>
        </w:rPr>
      </w:pPr>
      <w:r w:rsidRPr="00AA11C9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color</w:t>
      </w:r>
      <w:r w:rsidRPr="00AA11C9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String</w:t>
      </w:r>
      <w:r w:rsidRPr="00AA11C9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>цвет машины таксиста</w:t>
      </w:r>
      <w:r w:rsidRPr="00AA11C9">
        <w:rPr>
          <w:sz w:val="28"/>
          <w:szCs w:val="28"/>
          <w:lang w:val="ru-RU"/>
        </w:rPr>
        <w:t>;</w:t>
      </w:r>
    </w:p>
    <w:p w:rsidR="00AA11C9" w:rsidRPr="00AA11C9" w:rsidRDefault="00AA11C9" w:rsidP="00AA11C9">
      <w:pPr>
        <w:spacing w:line="360" w:lineRule="auto"/>
        <w:ind w:left="284" w:right="142"/>
        <w:rPr>
          <w:sz w:val="28"/>
          <w:szCs w:val="28"/>
          <w:lang w:val="ru-RU"/>
        </w:rPr>
      </w:pPr>
      <w:r w:rsidRPr="00AA11C9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brand</w:t>
      </w:r>
      <w:r w:rsidRPr="00AA11C9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String</w:t>
      </w:r>
      <w:r w:rsidRPr="00AA11C9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>марка машины таксиста</w:t>
      </w:r>
      <w:r w:rsidRPr="00AA11C9">
        <w:rPr>
          <w:sz w:val="28"/>
          <w:szCs w:val="28"/>
          <w:lang w:val="ru-RU"/>
        </w:rPr>
        <w:t>;</w:t>
      </w:r>
    </w:p>
    <w:p w:rsidR="00AA11C9" w:rsidRPr="00AA11C9" w:rsidRDefault="00AA11C9" w:rsidP="00AA11C9">
      <w:pPr>
        <w:spacing w:line="360" w:lineRule="auto"/>
        <w:ind w:left="284" w:right="142"/>
        <w:rPr>
          <w:sz w:val="28"/>
          <w:szCs w:val="28"/>
          <w:lang w:val="ru-RU"/>
        </w:rPr>
      </w:pPr>
      <w:r w:rsidRPr="00AA11C9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userID</w:t>
      </w:r>
      <w:r w:rsidRPr="00AA11C9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int</w:t>
      </w:r>
      <w:r>
        <w:rPr>
          <w:sz w:val="28"/>
          <w:szCs w:val="28"/>
          <w:lang w:val="ru-RU"/>
        </w:rPr>
        <w:t xml:space="preserve"> – идентификационный номер пользователя</w:t>
      </w:r>
      <w:r w:rsidRPr="00AA11C9">
        <w:rPr>
          <w:sz w:val="28"/>
          <w:szCs w:val="28"/>
          <w:lang w:val="ru-RU"/>
        </w:rPr>
        <w:t>;</w:t>
      </w:r>
    </w:p>
    <w:p w:rsidR="00AA11C9" w:rsidRPr="00D047ED" w:rsidRDefault="00AA11C9" w:rsidP="00AA11C9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username</w:t>
      </w:r>
      <w:r w:rsidRPr="00AA11C9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String</w:t>
      </w:r>
      <w:r w:rsidRPr="00AA11C9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–</w:t>
      </w:r>
      <w:r w:rsidRPr="00AA11C9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логин для входа в систему</w:t>
      </w:r>
      <w:r w:rsidRPr="00AA11C9">
        <w:rPr>
          <w:sz w:val="28"/>
          <w:szCs w:val="28"/>
          <w:lang w:val="ru-RU"/>
        </w:rPr>
        <w:t>;</w:t>
      </w:r>
    </w:p>
    <w:p w:rsidR="00AA11C9" w:rsidRPr="00AA11C9" w:rsidRDefault="00AA11C9" w:rsidP="00AA11C9">
      <w:pPr>
        <w:spacing w:line="360" w:lineRule="auto"/>
        <w:ind w:left="284" w:right="142"/>
        <w:rPr>
          <w:sz w:val="28"/>
          <w:szCs w:val="28"/>
          <w:lang w:val="ru-RU"/>
        </w:rPr>
      </w:pPr>
      <w:r w:rsidRPr="00AA11C9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passwo</w:t>
      </w:r>
      <w:r w:rsidR="00DD5BC2">
        <w:rPr>
          <w:sz w:val="28"/>
          <w:szCs w:val="28"/>
        </w:rPr>
        <w:t>r</w:t>
      </w:r>
      <w:r>
        <w:rPr>
          <w:sz w:val="28"/>
          <w:szCs w:val="28"/>
        </w:rPr>
        <w:t>d</w:t>
      </w:r>
      <w:r w:rsidRPr="00AA11C9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String</w:t>
      </w:r>
      <w:r w:rsidRPr="00AA11C9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>парол</w:t>
      </w:r>
      <w:r w:rsidR="00DD5BC2">
        <w:rPr>
          <w:sz w:val="28"/>
          <w:szCs w:val="28"/>
          <w:lang w:val="ru-RU"/>
        </w:rPr>
        <w:t>ь</w:t>
      </w:r>
      <w:r>
        <w:rPr>
          <w:sz w:val="28"/>
          <w:szCs w:val="28"/>
          <w:lang w:val="ru-RU"/>
        </w:rPr>
        <w:t xml:space="preserve"> для входа в систему</w:t>
      </w:r>
    </w:p>
    <w:p w:rsidR="00AA11C9" w:rsidRPr="00AA11C9" w:rsidRDefault="00AA11C9" w:rsidP="00AA11C9">
      <w:pPr>
        <w:spacing w:line="360" w:lineRule="auto"/>
        <w:ind w:left="284" w:right="142"/>
        <w:rPr>
          <w:sz w:val="28"/>
          <w:szCs w:val="28"/>
          <w:lang w:val="ru-RU"/>
        </w:rPr>
      </w:pPr>
      <w:r w:rsidRPr="00AA11C9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carId</w:t>
      </w:r>
      <w:r w:rsidRPr="00AA11C9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int</w:t>
      </w:r>
      <w:r w:rsidRPr="00AA11C9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>идентификационный номер машины таксиста</w:t>
      </w:r>
      <w:r w:rsidRPr="00AA11C9">
        <w:rPr>
          <w:sz w:val="28"/>
          <w:szCs w:val="28"/>
          <w:lang w:val="ru-RU"/>
        </w:rPr>
        <w:t>;</w:t>
      </w:r>
    </w:p>
    <w:p w:rsidR="00D9094C" w:rsidRPr="00AA11C9" w:rsidRDefault="00D9094C" w:rsidP="00C65870">
      <w:pPr>
        <w:spacing w:line="360" w:lineRule="auto"/>
        <w:ind w:left="284" w:right="142"/>
        <w:rPr>
          <w:b/>
          <w:sz w:val="28"/>
          <w:szCs w:val="28"/>
          <w:lang w:val="ru-RU"/>
        </w:rPr>
      </w:pPr>
    </w:p>
    <w:p w:rsidR="008A547A" w:rsidRDefault="008A547A" w:rsidP="00D464BC">
      <w:pPr>
        <w:spacing w:line="360" w:lineRule="auto"/>
        <w:ind w:left="284" w:right="142"/>
        <w:rPr>
          <w:b/>
          <w:i/>
          <w:sz w:val="28"/>
          <w:szCs w:val="28"/>
          <w:lang w:val="ru-RU"/>
        </w:rPr>
      </w:pPr>
    </w:p>
    <w:p w:rsidR="00AA11C9" w:rsidRDefault="00AA11C9" w:rsidP="00D464BC">
      <w:pPr>
        <w:spacing w:line="360" w:lineRule="auto"/>
        <w:ind w:left="284" w:right="142"/>
        <w:rPr>
          <w:b/>
          <w:i/>
          <w:sz w:val="28"/>
          <w:szCs w:val="28"/>
          <w:lang w:val="ru-RU"/>
        </w:rPr>
      </w:pPr>
    </w:p>
    <w:p w:rsidR="00AA11C9" w:rsidRDefault="00AA11C9" w:rsidP="00D464BC">
      <w:pPr>
        <w:spacing w:line="360" w:lineRule="auto"/>
        <w:ind w:left="284" w:right="142"/>
        <w:rPr>
          <w:b/>
          <w:i/>
          <w:sz w:val="28"/>
          <w:szCs w:val="28"/>
          <w:lang w:val="ru-RU"/>
        </w:rPr>
      </w:pPr>
    </w:p>
    <w:p w:rsidR="00AA11C9" w:rsidRDefault="00AA11C9" w:rsidP="00D464BC">
      <w:pPr>
        <w:spacing w:line="360" w:lineRule="auto"/>
        <w:ind w:left="284" w:right="142"/>
        <w:rPr>
          <w:b/>
          <w:i/>
          <w:sz w:val="28"/>
          <w:szCs w:val="28"/>
          <w:lang w:val="ru-RU"/>
        </w:rPr>
      </w:pPr>
    </w:p>
    <w:p w:rsidR="00AA11C9" w:rsidRPr="00D047ED" w:rsidRDefault="00AA11C9" w:rsidP="00D464BC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8A547A" w:rsidRPr="008D60C8" w:rsidRDefault="008A547A" w:rsidP="008A547A">
      <w:pPr>
        <w:pStyle w:val="af5"/>
        <w:jc w:val="left"/>
        <w:rPr>
          <w:rFonts w:ascii="Times New Roman" w:hAnsi="Times New Roman"/>
          <w:b/>
          <w:sz w:val="28"/>
          <w:szCs w:val="28"/>
          <w:lang w:val="ru-RU"/>
        </w:rPr>
      </w:pPr>
      <w:r w:rsidRPr="00D047ED">
        <w:rPr>
          <w:b/>
          <w:sz w:val="28"/>
          <w:szCs w:val="28"/>
          <w:lang w:val="ru-RU"/>
        </w:rPr>
        <w:lastRenderedPageBreak/>
        <w:t xml:space="preserve">  </w:t>
      </w:r>
      <w:bookmarkStart w:id="95" w:name="_Toc374225622"/>
      <w:bookmarkStart w:id="96" w:name="_Toc374289472"/>
      <w:bookmarkStart w:id="97" w:name="_Toc376153933"/>
      <w:r w:rsidR="00690DEB" w:rsidRPr="008D60C8">
        <w:rPr>
          <w:b/>
          <w:sz w:val="28"/>
          <w:szCs w:val="28"/>
          <w:lang w:val="ru-RU"/>
        </w:rPr>
        <w:t>6</w:t>
      </w:r>
      <w:r w:rsidR="00690DEB">
        <w:rPr>
          <w:b/>
          <w:sz w:val="28"/>
          <w:szCs w:val="28"/>
          <w:lang w:val="ru-RU"/>
        </w:rPr>
        <w:t>.</w:t>
      </w:r>
      <w:r w:rsidR="00690DEB" w:rsidRPr="008D60C8">
        <w:rPr>
          <w:b/>
          <w:sz w:val="28"/>
          <w:szCs w:val="28"/>
          <w:lang w:val="ru-RU"/>
        </w:rPr>
        <w:t>3</w:t>
      </w:r>
      <w:r w:rsidRPr="008A547A">
        <w:rPr>
          <w:b/>
          <w:sz w:val="28"/>
          <w:szCs w:val="28"/>
          <w:lang w:val="ru-RU"/>
        </w:rPr>
        <w:t>.</w:t>
      </w:r>
      <w:r w:rsidRPr="008D60C8">
        <w:rPr>
          <w:b/>
          <w:sz w:val="28"/>
          <w:szCs w:val="28"/>
          <w:lang w:val="ru-RU"/>
        </w:rPr>
        <w:t>2</w:t>
      </w:r>
      <w:r w:rsidRPr="008A547A">
        <w:rPr>
          <w:b/>
          <w:sz w:val="28"/>
          <w:szCs w:val="28"/>
          <w:lang w:val="ru-RU"/>
        </w:rPr>
        <w:t>.</w:t>
      </w:r>
      <w:r w:rsidR="0026144C" w:rsidRPr="008D60C8">
        <w:rPr>
          <w:b/>
          <w:sz w:val="28"/>
          <w:szCs w:val="28"/>
          <w:lang w:val="ru-RU"/>
        </w:rPr>
        <w:t xml:space="preserve"> </w:t>
      </w:r>
      <w:r w:rsidRPr="008A547A">
        <w:rPr>
          <w:b/>
          <w:sz w:val="28"/>
          <w:szCs w:val="28"/>
        </w:rPr>
        <w:t>Package</w:t>
      </w:r>
      <w:r w:rsidRPr="008D60C8">
        <w:rPr>
          <w:b/>
          <w:sz w:val="28"/>
          <w:szCs w:val="28"/>
          <w:lang w:val="ru-RU"/>
        </w:rPr>
        <w:t xml:space="preserve"> </w:t>
      </w:r>
      <w:r w:rsidRPr="008A547A">
        <w:rPr>
          <w:b/>
          <w:sz w:val="28"/>
          <w:szCs w:val="28"/>
        </w:rPr>
        <w:t>DAO</w:t>
      </w:r>
      <w:r w:rsidRPr="008D60C8">
        <w:rPr>
          <w:b/>
          <w:sz w:val="28"/>
          <w:szCs w:val="28"/>
          <w:lang w:val="ru-RU"/>
        </w:rPr>
        <w:t>.</w:t>
      </w:r>
      <w:bookmarkEnd w:id="95"/>
      <w:bookmarkEnd w:id="96"/>
      <w:bookmarkEnd w:id="97"/>
    </w:p>
    <w:p w:rsidR="00D464BC" w:rsidRPr="008D60C8" w:rsidRDefault="00D464BC" w:rsidP="00F6498E">
      <w:pPr>
        <w:spacing w:line="360" w:lineRule="auto"/>
        <w:ind w:left="915" w:right="142"/>
        <w:rPr>
          <w:sz w:val="28"/>
          <w:szCs w:val="28"/>
          <w:lang w:val="ru-RU"/>
        </w:rPr>
      </w:pPr>
    </w:p>
    <w:p w:rsidR="00E54706" w:rsidRDefault="003C38A5" w:rsidP="00E54706">
      <w:pPr>
        <w:numPr>
          <w:ilvl w:val="0"/>
          <w:numId w:val="38"/>
        </w:numPr>
        <w:spacing w:line="360" w:lineRule="auto"/>
        <w:ind w:right="142"/>
        <w:rPr>
          <w:sz w:val="28"/>
          <w:szCs w:val="28"/>
          <w:lang w:val="ru-RU"/>
        </w:rPr>
      </w:pPr>
      <w:r w:rsidRPr="003C38A5">
        <w:rPr>
          <w:b/>
          <w:sz w:val="28"/>
          <w:szCs w:val="28"/>
          <w:lang w:val="ru-RU"/>
        </w:rPr>
        <w:t xml:space="preserve">1) </w:t>
      </w:r>
      <w:r w:rsidRPr="003C38A5">
        <w:rPr>
          <w:b/>
          <w:i/>
          <w:sz w:val="28"/>
          <w:szCs w:val="28"/>
        </w:rPr>
        <w:t>Connection</w:t>
      </w:r>
      <w:r w:rsidR="00E54706">
        <w:rPr>
          <w:b/>
          <w:i/>
          <w:sz w:val="28"/>
          <w:szCs w:val="28"/>
        </w:rPr>
        <w:t>GlassFish</w:t>
      </w:r>
      <w:r w:rsidRPr="003C38A5">
        <w:rPr>
          <w:b/>
          <w:sz w:val="28"/>
          <w:szCs w:val="28"/>
          <w:lang w:val="ru-RU"/>
        </w:rPr>
        <w:t xml:space="preserve"> – </w:t>
      </w:r>
      <w:r w:rsidRPr="003C38A5">
        <w:rPr>
          <w:sz w:val="28"/>
          <w:szCs w:val="28"/>
          <w:lang w:val="ru-RU"/>
        </w:rPr>
        <w:t xml:space="preserve">класс, </w:t>
      </w:r>
      <w:r w:rsidR="00E54706">
        <w:rPr>
          <w:sz w:val="28"/>
          <w:szCs w:val="28"/>
          <w:lang w:val="ru-RU"/>
        </w:rPr>
        <w:t>соединения с базой данных</w:t>
      </w:r>
      <w:r w:rsidR="003575F6">
        <w:rPr>
          <w:sz w:val="28"/>
          <w:szCs w:val="28"/>
          <w:lang w:val="ru-RU"/>
        </w:rPr>
        <w:t>.</w:t>
      </w:r>
      <w:r w:rsidR="00E54706" w:rsidRPr="00E54706">
        <w:rPr>
          <w:sz w:val="28"/>
          <w:szCs w:val="28"/>
          <w:lang w:val="ru-RU"/>
        </w:rPr>
        <w:t xml:space="preserve"> </w:t>
      </w:r>
      <w:r w:rsidR="00E54706">
        <w:rPr>
          <w:sz w:val="28"/>
          <w:szCs w:val="28"/>
          <w:lang w:val="ru-RU"/>
        </w:rPr>
        <w:t>Соединение</w:t>
      </w:r>
    </w:p>
    <w:p w:rsidR="003C38A5" w:rsidRPr="00905857" w:rsidRDefault="00E54706" w:rsidP="00E54706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 берется из сервера приложений </w:t>
      </w:r>
      <w:r>
        <w:rPr>
          <w:sz w:val="28"/>
          <w:szCs w:val="28"/>
        </w:rPr>
        <w:t>GlassFish</w:t>
      </w:r>
      <w:r w:rsidR="003575F6">
        <w:rPr>
          <w:sz w:val="28"/>
          <w:szCs w:val="28"/>
          <w:lang w:val="ru-RU"/>
        </w:rPr>
        <w:t xml:space="preserve"> </w:t>
      </w:r>
      <w:r w:rsidR="00D047ED">
        <w:rPr>
          <w:sz w:val="28"/>
          <w:szCs w:val="28"/>
          <w:lang w:val="ru-RU"/>
        </w:rPr>
        <w:t>.</w:t>
      </w:r>
    </w:p>
    <w:p w:rsidR="00E54706" w:rsidRPr="00E54706" w:rsidRDefault="00D738E1" w:rsidP="003C38A5">
      <w:pPr>
        <w:spacing w:line="360" w:lineRule="auto"/>
        <w:ind w:left="284" w:right="142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1638935" cy="605790"/>
            <wp:effectExtent l="19050" t="0" r="0" b="0"/>
            <wp:docPr id="8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935" cy="605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38A5" w:rsidRPr="008D60C8" w:rsidRDefault="00E54706" w:rsidP="003C38A5">
      <w:pPr>
        <w:spacing w:line="360" w:lineRule="auto"/>
        <w:ind w:left="284" w:right="142"/>
        <w:rPr>
          <w:sz w:val="20"/>
          <w:szCs w:val="20"/>
        </w:rPr>
      </w:pPr>
      <w:r>
        <w:rPr>
          <w:sz w:val="20"/>
          <w:szCs w:val="20"/>
          <w:lang w:val="ru-RU"/>
        </w:rPr>
        <w:t>Рис</w:t>
      </w:r>
      <w:r w:rsidRPr="00D047ED">
        <w:rPr>
          <w:sz w:val="20"/>
          <w:szCs w:val="20"/>
        </w:rPr>
        <w:t>.</w:t>
      </w:r>
      <w:r>
        <w:rPr>
          <w:sz w:val="20"/>
          <w:szCs w:val="20"/>
        </w:rPr>
        <w:t>8</w:t>
      </w:r>
      <w:r w:rsidR="003C38A5" w:rsidRPr="00D047ED">
        <w:rPr>
          <w:sz w:val="20"/>
          <w:szCs w:val="20"/>
        </w:rPr>
        <w:t xml:space="preserve">. </w:t>
      </w:r>
      <w:r w:rsidR="003C38A5">
        <w:rPr>
          <w:sz w:val="20"/>
          <w:szCs w:val="20"/>
        </w:rPr>
        <w:t>Class</w:t>
      </w:r>
      <w:r w:rsidR="003C38A5" w:rsidRPr="008D60C8">
        <w:rPr>
          <w:sz w:val="20"/>
          <w:szCs w:val="20"/>
        </w:rPr>
        <w:t xml:space="preserve"> </w:t>
      </w:r>
      <w:r>
        <w:rPr>
          <w:sz w:val="20"/>
          <w:szCs w:val="20"/>
        </w:rPr>
        <w:t>ConnectionGlassFish</w:t>
      </w:r>
      <w:r w:rsidR="003C38A5" w:rsidRPr="008D60C8">
        <w:rPr>
          <w:sz w:val="20"/>
          <w:szCs w:val="20"/>
        </w:rPr>
        <w:t>.</w:t>
      </w:r>
    </w:p>
    <w:p w:rsidR="00E54706" w:rsidRPr="008D60C8" w:rsidRDefault="00E54706" w:rsidP="00E54706">
      <w:pPr>
        <w:spacing w:line="360" w:lineRule="auto"/>
        <w:ind w:left="284" w:right="142"/>
        <w:rPr>
          <w:sz w:val="28"/>
          <w:szCs w:val="28"/>
        </w:rPr>
      </w:pPr>
      <w:r w:rsidRPr="00BB4657">
        <w:rPr>
          <w:b/>
          <w:i/>
          <w:sz w:val="28"/>
          <w:szCs w:val="28"/>
          <w:lang w:val="ru-RU"/>
        </w:rPr>
        <w:t>Атрибуты</w:t>
      </w:r>
      <w:r w:rsidRPr="008D60C8">
        <w:rPr>
          <w:b/>
          <w:i/>
          <w:sz w:val="28"/>
          <w:szCs w:val="28"/>
        </w:rPr>
        <w:t>:</w:t>
      </w:r>
    </w:p>
    <w:p w:rsidR="00E54706" w:rsidRPr="00BB4657" w:rsidRDefault="00E54706" w:rsidP="00E54706">
      <w:pPr>
        <w:spacing w:line="360" w:lineRule="auto"/>
        <w:ind w:left="284" w:right="142"/>
        <w:rPr>
          <w:sz w:val="28"/>
          <w:szCs w:val="28"/>
        </w:rPr>
      </w:pPr>
      <w:r w:rsidRPr="00BB4657">
        <w:rPr>
          <w:sz w:val="28"/>
          <w:szCs w:val="28"/>
        </w:rPr>
        <w:t xml:space="preserve">  -</w:t>
      </w:r>
      <w:r>
        <w:rPr>
          <w:sz w:val="28"/>
          <w:szCs w:val="28"/>
        </w:rPr>
        <w:t xml:space="preserve"> dataSource : DataSource – </w:t>
      </w:r>
      <w:r>
        <w:rPr>
          <w:sz w:val="28"/>
          <w:szCs w:val="28"/>
          <w:lang w:val="ru-RU"/>
        </w:rPr>
        <w:t>объект</w:t>
      </w:r>
      <w:r w:rsidRPr="00BB4657"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класса</w:t>
      </w:r>
      <w:r w:rsidRPr="00BB4657">
        <w:rPr>
          <w:sz w:val="28"/>
          <w:szCs w:val="28"/>
        </w:rPr>
        <w:t xml:space="preserve"> </w:t>
      </w:r>
      <w:r>
        <w:rPr>
          <w:sz w:val="28"/>
          <w:szCs w:val="28"/>
        </w:rPr>
        <w:t>DataSource;</w:t>
      </w:r>
    </w:p>
    <w:p w:rsidR="00E54706" w:rsidRDefault="00E54706" w:rsidP="00E54706">
      <w:pPr>
        <w:spacing w:line="360" w:lineRule="auto"/>
        <w:ind w:right="142"/>
        <w:rPr>
          <w:b/>
          <w:i/>
          <w:sz w:val="28"/>
          <w:szCs w:val="28"/>
        </w:rPr>
      </w:pPr>
      <w:r w:rsidRPr="00D047ED">
        <w:rPr>
          <w:b/>
          <w:sz w:val="28"/>
          <w:szCs w:val="28"/>
        </w:rPr>
        <w:t xml:space="preserve">      </w:t>
      </w:r>
      <w:r w:rsidRPr="00BB4657">
        <w:rPr>
          <w:b/>
          <w:i/>
          <w:sz w:val="28"/>
          <w:szCs w:val="28"/>
          <w:lang w:val="ru-RU"/>
        </w:rPr>
        <w:t>Функции</w:t>
      </w:r>
      <w:r w:rsidRPr="008D60C8">
        <w:rPr>
          <w:b/>
          <w:i/>
          <w:sz w:val="28"/>
          <w:szCs w:val="28"/>
        </w:rPr>
        <w:t>:</w:t>
      </w:r>
    </w:p>
    <w:p w:rsidR="00E54706" w:rsidRPr="00BB4657" w:rsidRDefault="00E54706" w:rsidP="00E54706">
      <w:pPr>
        <w:spacing w:line="360" w:lineRule="auto"/>
        <w:ind w:right="142"/>
        <w:rPr>
          <w:sz w:val="28"/>
          <w:szCs w:val="28"/>
        </w:rPr>
      </w:pPr>
      <w:r>
        <w:rPr>
          <w:sz w:val="28"/>
          <w:szCs w:val="28"/>
        </w:rPr>
        <w:t xml:space="preserve">      + createConnection() : DataSource – </w:t>
      </w:r>
      <w:r>
        <w:rPr>
          <w:sz w:val="28"/>
          <w:szCs w:val="28"/>
          <w:lang w:val="ru-RU"/>
        </w:rPr>
        <w:t>возвращает</w:t>
      </w:r>
      <w:r w:rsidRPr="00BB465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DataSource, </w:t>
      </w:r>
      <w:r>
        <w:rPr>
          <w:sz w:val="28"/>
          <w:szCs w:val="28"/>
          <w:lang w:val="ru-RU"/>
        </w:rPr>
        <w:t>содержащее</w:t>
      </w:r>
      <w:r w:rsidRPr="00BB4657"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данные</w:t>
      </w:r>
    </w:p>
    <w:p w:rsidR="00E54706" w:rsidRDefault="00E54706" w:rsidP="00E54706">
      <w:pPr>
        <w:spacing w:line="360" w:lineRule="auto"/>
        <w:ind w:right="142"/>
        <w:rPr>
          <w:sz w:val="28"/>
          <w:szCs w:val="28"/>
          <w:lang w:val="ru-RU"/>
        </w:rPr>
      </w:pPr>
      <w:r w:rsidRPr="008D60C8">
        <w:rPr>
          <w:sz w:val="28"/>
          <w:szCs w:val="28"/>
        </w:rPr>
        <w:t xml:space="preserve">      </w:t>
      </w:r>
      <w:r>
        <w:rPr>
          <w:sz w:val="28"/>
          <w:szCs w:val="28"/>
          <w:lang w:val="ru-RU"/>
        </w:rPr>
        <w:t>о соединении</w:t>
      </w:r>
      <w:r>
        <w:rPr>
          <w:sz w:val="28"/>
          <w:szCs w:val="28"/>
        </w:rPr>
        <w:t>;</w:t>
      </w:r>
    </w:p>
    <w:p w:rsidR="00326A35" w:rsidRPr="00E54706" w:rsidRDefault="00326A35" w:rsidP="00E54706">
      <w:pPr>
        <w:spacing w:line="360" w:lineRule="auto"/>
        <w:ind w:right="142"/>
        <w:rPr>
          <w:sz w:val="20"/>
          <w:szCs w:val="20"/>
        </w:rPr>
      </w:pPr>
    </w:p>
    <w:p w:rsidR="00326A35" w:rsidRDefault="004642DD" w:rsidP="00E54706">
      <w:pPr>
        <w:numPr>
          <w:ilvl w:val="0"/>
          <w:numId w:val="38"/>
        </w:numPr>
        <w:spacing w:line="360" w:lineRule="auto"/>
        <w:ind w:right="142"/>
        <w:rPr>
          <w:sz w:val="28"/>
          <w:szCs w:val="28"/>
        </w:rPr>
      </w:pPr>
      <w:r>
        <w:rPr>
          <w:b/>
          <w:i/>
          <w:sz w:val="28"/>
          <w:szCs w:val="28"/>
        </w:rPr>
        <w:t>DataAccesObject</w:t>
      </w:r>
      <w:r w:rsidR="00326A35" w:rsidRPr="004642DD">
        <w:rPr>
          <w:b/>
          <w:sz w:val="28"/>
          <w:szCs w:val="28"/>
          <w:lang w:val="ru-RU"/>
        </w:rPr>
        <w:t xml:space="preserve"> – </w:t>
      </w:r>
      <w:r w:rsidR="00326A35" w:rsidRPr="004642DD">
        <w:rPr>
          <w:sz w:val="28"/>
          <w:szCs w:val="28"/>
          <w:lang w:val="ru-RU"/>
        </w:rPr>
        <w:t xml:space="preserve">класс, </w:t>
      </w:r>
      <w:r>
        <w:rPr>
          <w:sz w:val="28"/>
          <w:szCs w:val="28"/>
          <w:lang w:val="ru-RU"/>
        </w:rPr>
        <w:t>содержащий методы бизнес-логики системы.</w:t>
      </w:r>
      <w:r w:rsidR="00F94E11" w:rsidRPr="004642DD">
        <w:rPr>
          <w:sz w:val="28"/>
          <w:szCs w:val="28"/>
          <w:lang w:val="ru-RU"/>
        </w:rPr>
        <w:t xml:space="preserve"> </w:t>
      </w:r>
      <w:r w:rsidR="00F94E11">
        <w:rPr>
          <w:sz w:val="28"/>
          <w:szCs w:val="28"/>
        </w:rPr>
        <w:t>(</w:t>
      </w:r>
      <w:r w:rsidR="00F94E11">
        <w:rPr>
          <w:sz w:val="28"/>
          <w:szCs w:val="28"/>
          <w:lang w:val="ru-RU"/>
        </w:rPr>
        <w:t>Рис</w:t>
      </w:r>
      <w:r w:rsidR="00D047ED">
        <w:rPr>
          <w:sz w:val="28"/>
          <w:szCs w:val="28"/>
        </w:rPr>
        <w:t>.</w:t>
      </w:r>
      <w:r w:rsidR="00D047ED">
        <w:rPr>
          <w:sz w:val="28"/>
          <w:szCs w:val="28"/>
          <w:lang w:val="ru-RU"/>
        </w:rPr>
        <w:t>8</w:t>
      </w:r>
      <w:r w:rsidR="00F94E11" w:rsidRPr="00F94E11">
        <w:rPr>
          <w:sz w:val="28"/>
          <w:szCs w:val="28"/>
        </w:rPr>
        <w:t>)</w:t>
      </w:r>
      <w:r w:rsidR="00530475" w:rsidRPr="00530475">
        <w:rPr>
          <w:sz w:val="28"/>
          <w:szCs w:val="28"/>
        </w:rPr>
        <w:t>.</w:t>
      </w:r>
    </w:p>
    <w:p w:rsidR="00F94E11" w:rsidRDefault="00D738E1" w:rsidP="00F94E11">
      <w:pPr>
        <w:spacing w:line="360" w:lineRule="auto"/>
        <w:ind w:left="644" w:right="142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5462905" cy="4025900"/>
            <wp:effectExtent l="19050" t="0" r="4445" b="0"/>
            <wp:docPr id="9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2905" cy="402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4E11" w:rsidRPr="008D60C8" w:rsidRDefault="00D047ED" w:rsidP="00F94E11">
      <w:pPr>
        <w:spacing w:line="360" w:lineRule="auto"/>
        <w:ind w:left="644" w:right="142"/>
        <w:rPr>
          <w:sz w:val="20"/>
          <w:szCs w:val="20"/>
          <w:lang w:val="ru-RU"/>
        </w:rPr>
      </w:pPr>
      <w:r>
        <w:rPr>
          <w:sz w:val="20"/>
          <w:szCs w:val="20"/>
          <w:lang w:val="ru-RU"/>
        </w:rPr>
        <w:t>Рис.8</w:t>
      </w:r>
      <w:r w:rsidR="00F94E11">
        <w:rPr>
          <w:sz w:val="20"/>
          <w:szCs w:val="20"/>
          <w:lang w:val="ru-RU"/>
        </w:rPr>
        <w:t xml:space="preserve">. </w:t>
      </w:r>
      <w:r w:rsidR="00F94E11">
        <w:rPr>
          <w:sz w:val="20"/>
          <w:szCs w:val="20"/>
        </w:rPr>
        <w:t>Class</w:t>
      </w:r>
      <w:r w:rsidR="00F94E11" w:rsidRPr="008D60C8">
        <w:rPr>
          <w:sz w:val="20"/>
          <w:szCs w:val="20"/>
          <w:lang w:val="ru-RU"/>
        </w:rPr>
        <w:t xml:space="preserve"> </w:t>
      </w:r>
      <w:r w:rsidR="00E54706">
        <w:rPr>
          <w:sz w:val="20"/>
          <w:szCs w:val="20"/>
        </w:rPr>
        <w:t>DataAccesObject</w:t>
      </w:r>
      <w:r w:rsidR="00E54706" w:rsidRPr="00D047ED">
        <w:rPr>
          <w:sz w:val="20"/>
          <w:szCs w:val="20"/>
          <w:lang w:val="ru-RU"/>
        </w:rPr>
        <w:t>.</w:t>
      </w:r>
    </w:p>
    <w:p w:rsidR="00D047ED" w:rsidRDefault="00D047ED" w:rsidP="00326A35">
      <w:pPr>
        <w:spacing w:line="360" w:lineRule="auto"/>
        <w:ind w:left="284" w:right="142"/>
        <w:rPr>
          <w:b/>
          <w:i/>
          <w:sz w:val="28"/>
          <w:szCs w:val="28"/>
          <w:lang w:val="ru-RU"/>
        </w:rPr>
      </w:pPr>
    </w:p>
    <w:p w:rsidR="00326A35" w:rsidRPr="00F94E11" w:rsidRDefault="00326A35" w:rsidP="00326A35">
      <w:pPr>
        <w:spacing w:line="360" w:lineRule="auto"/>
        <w:ind w:left="284" w:right="142"/>
        <w:rPr>
          <w:b/>
          <w:i/>
          <w:sz w:val="28"/>
          <w:szCs w:val="28"/>
          <w:lang w:val="ru-RU"/>
        </w:rPr>
      </w:pPr>
      <w:r w:rsidRPr="00F94E11">
        <w:rPr>
          <w:b/>
          <w:i/>
          <w:sz w:val="28"/>
          <w:szCs w:val="28"/>
          <w:lang w:val="ru-RU"/>
        </w:rPr>
        <w:t>Атрибуты:</w:t>
      </w:r>
    </w:p>
    <w:p w:rsidR="00326A35" w:rsidRPr="008D60C8" w:rsidRDefault="00326A35" w:rsidP="00326A35">
      <w:pPr>
        <w:spacing w:line="360" w:lineRule="auto"/>
        <w:ind w:left="284" w:right="142"/>
        <w:rPr>
          <w:sz w:val="28"/>
          <w:szCs w:val="28"/>
          <w:lang w:val="ru-RU"/>
        </w:rPr>
      </w:pPr>
      <w:r w:rsidRPr="00326A35">
        <w:rPr>
          <w:b/>
          <w:sz w:val="28"/>
          <w:szCs w:val="28"/>
          <w:lang w:val="ru-RU"/>
        </w:rPr>
        <w:lastRenderedPageBreak/>
        <w:t>-</w:t>
      </w:r>
      <w:r w:rsidRPr="00326A35">
        <w:rPr>
          <w:lang w:val="ru-RU"/>
        </w:rPr>
        <w:t xml:space="preserve"> </w:t>
      </w:r>
      <w:r>
        <w:rPr>
          <w:sz w:val="28"/>
          <w:szCs w:val="28"/>
        </w:rPr>
        <w:t>connection</w:t>
      </w:r>
      <w:r w:rsidRPr="00326A35">
        <w:rPr>
          <w:sz w:val="28"/>
          <w:szCs w:val="28"/>
          <w:lang w:val="ru-RU"/>
        </w:rPr>
        <w:t xml:space="preserve"> : </w:t>
      </w:r>
      <w:r>
        <w:rPr>
          <w:sz w:val="28"/>
          <w:szCs w:val="28"/>
        </w:rPr>
        <w:t>Connection</w:t>
      </w:r>
      <w:r w:rsidRPr="00326A35">
        <w:rPr>
          <w:sz w:val="28"/>
          <w:szCs w:val="28"/>
          <w:lang w:val="ru-RU"/>
        </w:rPr>
        <w:t xml:space="preserve"> – объект соединения с базой данных.</w:t>
      </w:r>
    </w:p>
    <w:p w:rsidR="00F94E11" w:rsidRDefault="00F94E11" w:rsidP="00326A35">
      <w:pPr>
        <w:spacing w:line="360" w:lineRule="auto"/>
        <w:ind w:left="284" w:right="142"/>
        <w:rPr>
          <w:sz w:val="28"/>
          <w:szCs w:val="28"/>
        </w:rPr>
      </w:pPr>
      <w:r>
        <w:rPr>
          <w:b/>
          <w:sz w:val="28"/>
          <w:szCs w:val="28"/>
        </w:rPr>
        <w:t>-</w:t>
      </w:r>
      <w:r>
        <w:rPr>
          <w:sz w:val="28"/>
          <w:szCs w:val="28"/>
        </w:rPr>
        <w:t xml:space="preserve">connectionGlassfish : ConnectionGlassFish – </w:t>
      </w:r>
      <w:r>
        <w:rPr>
          <w:sz w:val="28"/>
          <w:szCs w:val="28"/>
          <w:lang w:val="ru-RU"/>
        </w:rPr>
        <w:t>объект</w:t>
      </w:r>
      <w:r w:rsidRPr="00F94E11"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класса</w:t>
      </w:r>
      <w:r w:rsidRPr="00F94E11">
        <w:rPr>
          <w:sz w:val="28"/>
          <w:szCs w:val="28"/>
        </w:rPr>
        <w:t xml:space="preserve"> </w:t>
      </w:r>
      <w:r>
        <w:rPr>
          <w:sz w:val="28"/>
          <w:szCs w:val="28"/>
        </w:rPr>
        <w:t>ConnectionGlassFish;</w:t>
      </w:r>
    </w:p>
    <w:p w:rsidR="00E54706" w:rsidRPr="00BB4657" w:rsidRDefault="00E54706" w:rsidP="00E54706">
      <w:pPr>
        <w:spacing w:line="360" w:lineRule="auto"/>
        <w:ind w:right="142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Pr="00BB4657">
        <w:rPr>
          <w:sz w:val="28"/>
          <w:szCs w:val="28"/>
        </w:rPr>
        <w:t xml:space="preserve"> -</w:t>
      </w:r>
      <w:r>
        <w:rPr>
          <w:sz w:val="28"/>
          <w:szCs w:val="28"/>
        </w:rPr>
        <w:t xml:space="preserve"> dataSource : DataSource – </w:t>
      </w:r>
      <w:r>
        <w:rPr>
          <w:sz w:val="28"/>
          <w:szCs w:val="28"/>
          <w:lang w:val="ru-RU"/>
        </w:rPr>
        <w:t>объект</w:t>
      </w:r>
      <w:r w:rsidRPr="00BB4657"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класса</w:t>
      </w:r>
      <w:r w:rsidRPr="00BB4657">
        <w:rPr>
          <w:sz w:val="28"/>
          <w:szCs w:val="28"/>
        </w:rPr>
        <w:t xml:space="preserve"> </w:t>
      </w:r>
      <w:r>
        <w:rPr>
          <w:sz w:val="28"/>
          <w:szCs w:val="28"/>
        </w:rPr>
        <w:t>DataSource;</w:t>
      </w:r>
    </w:p>
    <w:p w:rsidR="00E54706" w:rsidRPr="00F94E11" w:rsidRDefault="00E54706" w:rsidP="00326A35">
      <w:pPr>
        <w:spacing w:line="360" w:lineRule="auto"/>
        <w:ind w:left="284" w:right="142"/>
        <w:rPr>
          <w:sz w:val="28"/>
          <w:szCs w:val="28"/>
        </w:rPr>
      </w:pPr>
    </w:p>
    <w:p w:rsidR="00326A35" w:rsidRPr="00C2505F" w:rsidRDefault="00326A35" w:rsidP="00326A35">
      <w:pPr>
        <w:spacing w:line="360" w:lineRule="auto"/>
        <w:ind w:left="284" w:right="142"/>
        <w:rPr>
          <w:b/>
          <w:i/>
          <w:sz w:val="28"/>
          <w:szCs w:val="28"/>
          <w:lang w:val="ru-RU"/>
        </w:rPr>
      </w:pPr>
      <w:r w:rsidRPr="00C2505F">
        <w:rPr>
          <w:b/>
          <w:i/>
          <w:sz w:val="28"/>
          <w:szCs w:val="28"/>
          <w:lang w:val="ru-RU"/>
        </w:rPr>
        <w:t>Функции:</w:t>
      </w:r>
    </w:p>
    <w:p w:rsidR="00326A35" w:rsidRPr="00207DB1" w:rsidRDefault="00E54706" w:rsidP="00822575">
      <w:pPr>
        <w:spacing w:line="360" w:lineRule="auto"/>
        <w:ind w:left="284" w:right="142"/>
        <w:rPr>
          <w:sz w:val="28"/>
          <w:szCs w:val="28"/>
          <w:lang w:val="ru-RU"/>
        </w:rPr>
      </w:pPr>
      <w:r w:rsidRPr="00207DB1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addNewOrder</w:t>
      </w:r>
      <w:r w:rsidRPr="00207DB1">
        <w:rPr>
          <w:sz w:val="28"/>
          <w:szCs w:val="28"/>
          <w:lang w:val="ru-RU"/>
        </w:rPr>
        <w:t>(</w:t>
      </w:r>
      <w:r>
        <w:rPr>
          <w:sz w:val="28"/>
          <w:szCs w:val="28"/>
        </w:rPr>
        <w:t>Order</w:t>
      </w:r>
      <w:r w:rsidRPr="00207DB1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order</w:t>
      </w:r>
      <w:r w:rsidRPr="00207DB1">
        <w:rPr>
          <w:sz w:val="28"/>
          <w:szCs w:val="28"/>
          <w:lang w:val="ru-RU"/>
        </w:rPr>
        <w:t xml:space="preserve">) – </w:t>
      </w:r>
      <w:r w:rsidR="00207DB1">
        <w:rPr>
          <w:sz w:val="28"/>
          <w:szCs w:val="28"/>
          <w:lang w:val="ru-RU"/>
        </w:rPr>
        <w:t>добавляет новый заказ.</w:t>
      </w:r>
    </w:p>
    <w:p w:rsidR="00E54706" w:rsidRDefault="00E54706" w:rsidP="00822575">
      <w:pPr>
        <w:spacing w:line="360" w:lineRule="auto"/>
        <w:ind w:left="284" w:right="142"/>
        <w:rPr>
          <w:sz w:val="28"/>
          <w:szCs w:val="28"/>
        </w:rPr>
      </w:pPr>
      <w:r>
        <w:rPr>
          <w:sz w:val="28"/>
          <w:szCs w:val="28"/>
        </w:rPr>
        <w:t>-findOrderInSearchWhithPhoneNumberandStatus</w:t>
      </w:r>
      <w:r w:rsidRPr="00E54706">
        <w:rPr>
          <w:sz w:val="28"/>
          <w:szCs w:val="28"/>
        </w:rPr>
        <w:t>(int status, String phonenumber)</w:t>
      </w:r>
      <w:r>
        <w:rPr>
          <w:sz w:val="28"/>
          <w:szCs w:val="28"/>
        </w:rPr>
        <w:t>-</w:t>
      </w:r>
    </w:p>
    <w:p w:rsidR="00E54706" w:rsidRPr="00A67D6E" w:rsidRDefault="00A67D6E" w:rsidP="00822575">
      <w:pPr>
        <w:spacing w:line="360" w:lineRule="auto"/>
        <w:ind w:left="284" w:right="142"/>
        <w:rPr>
          <w:sz w:val="28"/>
          <w:szCs w:val="28"/>
          <w:lang w:val="ru-RU"/>
        </w:rPr>
      </w:pPr>
      <w:r w:rsidRPr="00D047ED"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поиск заказа по номеру телефона и статусу.</w:t>
      </w:r>
    </w:p>
    <w:p w:rsidR="00E54706" w:rsidRPr="00207DB1" w:rsidRDefault="00E54706" w:rsidP="00822575">
      <w:pPr>
        <w:spacing w:line="360" w:lineRule="auto"/>
        <w:ind w:left="284" w:right="142"/>
        <w:rPr>
          <w:sz w:val="28"/>
          <w:szCs w:val="28"/>
        </w:rPr>
      </w:pPr>
      <w:r>
        <w:rPr>
          <w:sz w:val="28"/>
          <w:szCs w:val="28"/>
        </w:rPr>
        <w:t>-</w:t>
      </w:r>
      <w:r w:rsidRPr="00E54706">
        <w:rPr>
          <w:sz w:val="28"/>
          <w:szCs w:val="28"/>
        </w:rPr>
        <w:t>public List&lt;Order&gt; selectOrdersInStatus(int status</w:t>
      </w:r>
      <w:r>
        <w:rPr>
          <w:sz w:val="28"/>
          <w:szCs w:val="28"/>
        </w:rPr>
        <w:t>)-</w:t>
      </w:r>
      <w:r w:rsidR="00207DB1" w:rsidRPr="00207DB1">
        <w:rPr>
          <w:sz w:val="28"/>
          <w:szCs w:val="28"/>
        </w:rPr>
        <w:t xml:space="preserve"> </w:t>
      </w:r>
      <w:r w:rsidR="00207DB1">
        <w:rPr>
          <w:sz w:val="28"/>
          <w:szCs w:val="28"/>
          <w:lang w:val="ru-RU"/>
        </w:rPr>
        <w:t>выбор</w:t>
      </w:r>
      <w:r w:rsidR="00207DB1" w:rsidRPr="00207DB1">
        <w:rPr>
          <w:sz w:val="28"/>
          <w:szCs w:val="28"/>
        </w:rPr>
        <w:t xml:space="preserve"> </w:t>
      </w:r>
      <w:r w:rsidR="00207DB1">
        <w:rPr>
          <w:sz w:val="28"/>
          <w:szCs w:val="28"/>
          <w:lang w:val="ru-RU"/>
        </w:rPr>
        <w:t>заказа</w:t>
      </w:r>
      <w:r w:rsidR="00207DB1" w:rsidRPr="00207DB1">
        <w:rPr>
          <w:sz w:val="28"/>
          <w:szCs w:val="28"/>
        </w:rPr>
        <w:t xml:space="preserve"> </w:t>
      </w:r>
      <w:r w:rsidR="00207DB1">
        <w:rPr>
          <w:sz w:val="28"/>
          <w:szCs w:val="28"/>
          <w:lang w:val="ru-RU"/>
        </w:rPr>
        <w:t>с</w:t>
      </w:r>
      <w:r w:rsidR="00207DB1" w:rsidRPr="00207DB1">
        <w:rPr>
          <w:sz w:val="28"/>
          <w:szCs w:val="28"/>
        </w:rPr>
        <w:t xml:space="preserve"> </w:t>
      </w:r>
      <w:r w:rsidR="00207DB1">
        <w:rPr>
          <w:sz w:val="28"/>
          <w:szCs w:val="28"/>
          <w:lang w:val="ru-RU"/>
        </w:rPr>
        <w:t>определенным</w:t>
      </w:r>
      <w:r w:rsidR="00207DB1" w:rsidRPr="00207DB1">
        <w:rPr>
          <w:sz w:val="28"/>
          <w:szCs w:val="28"/>
        </w:rPr>
        <w:t xml:space="preserve"> </w:t>
      </w:r>
      <w:r w:rsidR="00207DB1">
        <w:rPr>
          <w:sz w:val="28"/>
          <w:szCs w:val="28"/>
          <w:lang w:val="ru-RU"/>
        </w:rPr>
        <w:t>статусом</w:t>
      </w:r>
      <w:r w:rsidR="00207DB1" w:rsidRPr="00207DB1">
        <w:rPr>
          <w:sz w:val="28"/>
          <w:szCs w:val="28"/>
        </w:rPr>
        <w:t>.</w:t>
      </w:r>
    </w:p>
    <w:p w:rsidR="00E54706" w:rsidRPr="00207DB1" w:rsidRDefault="00E54706" w:rsidP="00822575">
      <w:pPr>
        <w:spacing w:line="360" w:lineRule="auto"/>
        <w:ind w:left="284" w:right="142"/>
        <w:rPr>
          <w:sz w:val="28"/>
          <w:szCs w:val="28"/>
          <w:lang w:val="ru-RU"/>
        </w:rPr>
      </w:pPr>
      <w:r w:rsidRPr="00207DB1">
        <w:rPr>
          <w:sz w:val="28"/>
          <w:szCs w:val="28"/>
          <w:lang w:val="ru-RU"/>
        </w:rPr>
        <w:t>-</w:t>
      </w:r>
      <w:r w:rsidR="00FE49D7" w:rsidRPr="00207DB1">
        <w:rPr>
          <w:sz w:val="28"/>
          <w:szCs w:val="28"/>
          <w:lang w:val="ru-RU"/>
        </w:rPr>
        <w:t xml:space="preserve"> </w:t>
      </w:r>
      <w:r w:rsidR="00FE49D7" w:rsidRPr="00FE49D7">
        <w:rPr>
          <w:sz w:val="28"/>
          <w:szCs w:val="28"/>
        </w:rPr>
        <w:t>public</w:t>
      </w:r>
      <w:r w:rsidR="00FE49D7" w:rsidRPr="00207DB1">
        <w:rPr>
          <w:sz w:val="28"/>
          <w:szCs w:val="28"/>
          <w:lang w:val="ru-RU"/>
        </w:rPr>
        <w:t xml:space="preserve"> </w:t>
      </w:r>
      <w:r w:rsidR="00FE49D7" w:rsidRPr="00FE49D7">
        <w:rPr>
          <w:sz w:val="28"/>
          <w:szCs w:val="28"/>
        </w:rPr>
        <w:t>int</w:t>
      </w:r>
      <w:r w:rsidR="00FE49D7" w:rsidRPr="00207DB1">
        <w:rPr>
          <w:sz w:val="28"/>
          <w:szCs w:val="28"/>
          <w:lang w:val="ru-RU"/>
        </w:rPr>
        <w:t xml:space="preserve"> </w:t>
      </w:r>
      <w:r w:rsidR="00FE49D7" w:rsidRPr="00FE49D7">
        <w:rPr>
          <w:sz w:val="28"/>
          <w:szCs w:val="28"/>
        </w:rPr>
        <w:t>findIdOfOnlineUser</w:t>
      </w:r>
      <w:r w:rsidR="00FE49D7" w:rsidRPr="00207DB1">
        <w:rPr>
          <w:sz w:val="28"/>
          <w:szCs w:val="28"/>
          <w:lang w:val="ru-RU"/>
        </w:rPr>
        <w:t>(</w:t>
      </w:r>
      <w:r w:rsidR="00FE49D7" w:rsidRPr="00FE49D7">
        <w:rPr>
          <w:sz w:val="28"/>
          <w:szCs w:val="28"/>
        </w:rPr>
        <w:t>String</w:t>
      </w:r>
      <w:r w:rsidR="00FE49D7" w:rsidRPr="00207DB1">
        <w:rPr>
          <w:sz w:val="28"/>
          <w:szCs w:val="28"/>
          <w:lang w:val="ru-RU"/>
        </w:rPr>
        <w:t xml:space="preserve"> </w:t>
      </w:r>
      <w:r w:rsidR="00FE49D7" w:rsidRPr="00FE49D7">
        <w:rPr>
          <w:sz w:val="28"/>
          <w:szCs w:val="28"/>
        </w:rPr>
        <w:t>username</w:t>
      </w:r>
      <w:r w:rsidR="00FE49D7" w:rsidRPr="00207DB1">
        <w:rPr>
          <w:sz w:val="28"/>
          <w:szCs w:val="28"/>
          <w:lang w:val="ru-RU"/>
        </w:rPr>
        <w:t>)</w:t>
      </w:r>
      <w:r w:rsidR="00207DB1" w:rsidRPr="00207DB1">
        <w:rPr>
          <w:sz w:val="28"/>
          <w:szCs w:val="28"/>
          <w:lang w:val="ru-RU"/>
        </w:rPr>
        <w:t xml:space="preserve"> – </w:t>
      </w:r>
      <w:r w:rsidR="00207DB1">
        <w:rPr>
          <w:sz w:val="28"/>
          <w:szCs w:val="28"/>
          <w:lang w:val="ru-RU"/>
        </w:rPr>
        <w:t>Поиск</w:t>
      </w:r>
      <w:r w:rsidR="00207DB1" w:rsidRPr="00207DB1">
        <w:rPr>
          <w:sz w:val="28"/>
          <w:szCs w:val="28"/>
          <w:lang w:val="ru-RU"/>
        </w:rPr>
        <w:t xml:space="preserve"> </w:t>
      </w:r>
      <w:r w:rsidR="00207DB1">
        <w:rPr>
          <w:sz w:val="28"/>
          <w:szCs w:val="28"/>
          <w:lang w:val="ru-RU"/>
        </w:rPr>
        <w:t>идентификационного</w:t>
      </w:r>
      <w:r w:rsidR="00207DB1" w:rsidRPr="00207DB1">
        <w:rPr>
          <w:sz w:val="28"/>
          <w:szCs w:val="28"/>
          <w:lang w:val="ru-RU"/>
        </w:rPr>
        <w:t xml:space="preserve"> </w:t>
      </w:r>
      <w:r w:rsidR="00207DB1">
        <w:rPr>
          <w:sz w:val="28"/>
          <w:szCs w:val="28"/>
          <w:lang w:val="ru-RU"/>
        </w:rPr>
        <w:t>номера</w:t>
      </w:r>
      <w:r w:rsidR="00207DB1" w:rsidRPr="00207DB1">
        <w:rPr>
          <w:sz w:val="28"/>
          <w:szCs w:val="28"/>
          <w:lang w:val="ru-RU"/>
        </w:rPr>
        <w:t xml:space="preserve"> </w:t>
      </w:r>
      <w:r w:rsidR="00207DB1">
        <w:rPr>
          <w:sz w:val="28"/>
          <w:szCs w:val="28"/>
          <w:lang w:val="ru-RU"/>
        </w:rPr>
        <w:t>пользователей,которые в данный момент находятся в системе.</w:t>
      </w:r>
    </w:p>
    <w:p w:rsidR="00FE49D7" w:rsidRDefault="00FE49D7" w:rsidP="00822575">
      <w:pPr>
        <w:spacing w:line="360" w:lineRule="auto"/>
        <w:ind w:left="284" w:right="142"/>
        <w:rPr>
          <w:sz w:val="28"/>
          <w:szCs w:val="28"/>
        </w:rPr>
      </w:pPr>
      <w:r w:rsidRPr="00207DB1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-</w:t>
      </w:r>
      <w:r w:rsidRPr="00FE49D7">
        <w:rPr>
          <w:sz w:val="28"/>
          <w:szCs w:val="28"/>
        </w:rPr>
        <w:t xml:space="preserve"> public String findPhonenumberWithTaxistId(int taxistId,int statusOrder)</w:t>
      </w:r>
      <w:r>
        <w:rPr>
          <w:sz w:val="28"/>
          <w:szCs w:val="28"/>
        </w:rPr>
        <w:t>-</w:t>
      </w:r>
    </w:p>
    <w:p w:rsidR="00FE49D7" w:rsidRPr="00A67D6E" w:rsidRDefault="00FE49D7" w:rsidP="00822575">
      <w:pPr>
        <w:spacing w:line="360" w:lineRule="auto"/>
        <w:ind w:left="284" w:right="142"/>
        <w:rPr>
          <w:sz w:val="28"/>
          <w:szCs w:val="28"/>
          <w:lang w:val="ru-RU"/>
        </w:rPr>
      </w:pPr>
      <w:r w:rsidRPr="00A67D6E">
        <w:rPr>
          <w:sz w:val="28"/>
          <w:szCs w:val="28"/>
          <w:lang w:val="ru-RU"/>
        </w:rPr>
        <w:t xml:space="preserve">- </w:t>
      </w:r>
      <w:r w:rsidRPr="00FE49D7">
        <w:rPr>
          <w:sz w:val="28"/>
          <w:szCs w:val="28"/>
        </w:rPr>
        <w:t>public</w:t>
      </w:r>
      <w:r w:rsidRPr="00A67D6E">
        <w:rPr>
          <w:sz w:val="28"/>
          <w:szCs w:val="28"/>
          <w:lang w:val="ru-RU"/>
        </w:rPr>
        <w:t xml:space="preserve"> </w:t>
      </w:r>
      <w:r w:rsidRPr="00FE49D7">
        <w:rPr>
          <w:sz w:val="28"/>
          <w:szCs w:val="28"/>
        </w:rPr>
        <w:t>int</w:t>
      </w:r>
      <w:r w:rsidRPr="00A67D6E">
        <w:rPr>
          <w:sz w:val="28"/>
          <w:szCs w:val="28"/>
          <w:lang w:val="ru-RU"/>
        </w:rPr>
        <w:t xml:space="preserve"> </w:t>
      </w:r>
      <w:r w:rsidRPr="00FE49D7">
        <w:rPr>
          <w:sz w:val="28"/>
          <w:szCs w:val="28"/>
        </w:rPr>
        <w:t>findTaxistIdWithUserId</w:t>
      </w:r>
      <w:r w:rsidRPr="00A67D6E">
        <w:rPr>
          <w:sz w:val="28"/>
          <w:szCs w:val="28"/>
          <w:lang w:val="ru-RU"/>
        </w:rPr>
        <w:t>(</w:t>
      </w:r>
      <w:r w:rsidRPr="00FE49D7">
        <w:rPr>
          <w:sz w:val="28"/>
          <w:szCs w:val="28"/>
        </w:rPr>
        <w:t>int</w:t>
      </w:r>
      <w:r w:rsidRPr="00A67D6E">
        <w:rPr>
          <w:sz w:val="28"/>
          <w:szCs w:val="28"/>
          <w:lang w:val="ru-RU"/>
        </w:rPr>
        <w:t xml:space="preserve"> </w:t>
      </w:r>
      <w:r w:rsidRPr="00FE49D7">
        <w:rPr>
          <w:sz w:val="28"/>
          <w:szCs w:val="28"/>
        </w:rPr>
        <w:t>userId</w:t>
      </w:r>
      <w:r w:rsidRPr="00A67D6E">
        <w:rPr>
          <w:sz w:val="28"/>
          <w:szCs w:val="28"/>
          <w:lang w:val="ru-RU"/>
        </w:rPr>
        <w:t>)-</w:t>
      </w:r>
      <w:r w:rsidR="00207DB1" w:rsidRPr="00A67D6E">
        <w:rPr>
          <w:sz w:val="28"/>
          <w:szCs w:val="28"/>
          <w:lang w:val="ru-RU"/>
        </w:rPr>
        <w:t xml:space="preserve"> </w:t>
      </w:r>
      <w:r w:rsidR="00A67D6E">
        <w:rPr>
          <w:sz w:val="28"/>
          <w:szCs w:val="28"/>
          <w:lang w:val="ru-RU"/>
        </w:rPr>
        <w:t>поиск таксиста по идентификационному номеру пользователя.</w:t>
      </w:r>
    </w:p>
    <w:p w:rsidR="00FE49D7" w:rsidRPr="00A67D6E" w:rsidRDefault="00FE49D7" w:rsidP="00822575">
      <w:pPr>
        <w:spacing w:line="360" w:lineRule="auto"/>
        <w:ind w:left="284" w:right="142"/>
        <w:rPr>
          <w:sz w:val="28"/>
          <w:szCs w:val="28"/>
          <w:lang w:val="ru-RU"/>
        </w:rPr>
      </w:pPr>
      <w:r w:rsidRPr="00A67D6E">
        <w:rPr>
          <w:sz w:val="28"/>
          <w:szCs w:val="28"/>
          <w:lang w:val="ru-RU"/>
        </w:rPr>
        <w:t>-</w:t>
      </w:r>
      <w:r w:rsidRPr="00FE49D7">
        <w:rPr>
          <w:sz w:val="28"/>
          <w:szCs w:val="28"/>
        </w:rPr>
        <w:t>public</w:t>
      </w:r>
      <w:r w:rsidRPr="00A67D6E">
        <w:rPr>
          <w:sz w:val="28"/>
          <w:szCs w:val="28"/>
          <w:lang w:val="ru-RU"/>
        </w:rPr>
        <w:t xml:space="preserve"> </w:t>
      </w:r>
      <w:r w:rsidRPr="00FE49D7">
        <w:rPr>
          <w:sz w:val="28"/>
          <w:szCs w:val="28"/>
        </w:rPr>
        <w:t>int</w:t>
      </w:r>
      <w:r w:rsidRPr="00A67D6E">
        <w:rPr>
          <w:sz w:val="28"/>
          <w:szCs w:val="28"/>
          <w:lang w:val="ru-RU"/>
        </w:rPr>
        <w:t xml:space="preserve"> </w:t>
      </w:r>
      <w:r w:rsidRPr="00FE49D7">
        <w:rPr>
          <w:sz w:val="28"/>
          <w:szCs w:val="28"/>
        </w:rPr>
        <w:t>findTaxistIdWithUserOnline</w:t>
      </w:r>
      <w:r w:rsidRPr="00A67D6E">
        <w:rPr>
          <w:sz w:val="28"/>
          <w:szCs w:val="28"/>
          <w:lang w:val="ru-RU"/>
        </w:rPr>
        <w:t>(</w:t>
      </w:r>
      <w:r w:rsidRPr="00FE49D7">
        <w:rPr>
          <w:sz w:val="28"/>
          <w:szCs w:val="28"/>
        </w:rPr>
        <w:t>String</w:t>
      </w:r>
      <w:r w:rsidRPr="00A67D6E">
        <w:rPr>
          <w:sz w:val="28"/>
          <w:szCs w:val="28"/>
          <w:lang w:val="ru-RU"/>
        </w:rPr>
        <w:t xml:space="preserve"> </w:t>
      </w:r>
      <w:r w:rsidRPr="00FE49D7">
        <w:rPr>
          <w:sz w:val="28"/>
          <w:szCs w:val="28"/>
        </w:rPr>
        <w:t>username</w:t>
      </w:r>
      <w:r w:rsidRPr="00A67D6E">
        <w:rPr>
          <w:sz w:val="28"/>
          <w:szCs w:val="28"/>
          <w:lang w:val="ru-RU"/>
        </w:rPr>
        <w:t>)</w:t>
      </w:r>
      <w:r w:rsidR="00A67D6E" w:rsidRPr="00A67D6E">
        <w:rPr>
          <w:sz w:val="28"/>
          <w:szCs w:val="28"/>
          <w:lang w:val="ru-RU"/>
        </w:rPr>
        <w:t xml:space="preserve"> – </w:t>
      </w:r>
      <w:r w:rsidR="00A67D6E">
        <w:rPr>
          <w:sz w:val="28"/>
          <w:szCs w:val="28"/>
          <w:lang w:val="ru-RU"/>
        </w:rPr>
        <w:t>поиск</w:t>
      </w:r>
      <w:r w:rsidR="00A67D6E" w:rsidRPr="00A67D6E">
        <w:rPr>
          <w:sz w:val="28"/>
          <w:szCs w:val="28"/>
          <w:lang w:val="ru-RU"/>
        </w:rPr>
        <w:t xml:space="preserve"> </w:t>
      </w:r>
      <w:r w:rsidR="00A67D6E">
        <w:rPr>
          <w:sz w:val="28"/>
          <w:szCs w:val="28"/>
          <w:lang w:val="ru-RU"/>
        </w:rPr>
        <w:t>таксиста в списке пользователей,которые онлайн.</w:t>
      </w:r>
    </w:p>
    <w:p w:rsidR="00FE49D7" w:rsidRPr="00207DB1" w:rsidRDefault="00FE49D7" w:rsidP="00822575">
      <w:pPr>
        <w:spacing w:line="360" w:lineRule="auto"/>
        <w:ind w:left="284" w:right="142"/>
        <w:rPr>
          <w:sz w:val="28"/>
          <w:szCs w:val="28"/>
        </w:rPr>
      </w:pPr>
      <w:r>
        <w:rPr>
          <w:sz w:val="28"/>
          <w:szCs w:val="28"/>
        </w:rPr>
        <w:t>-</w:t>
      </w:r>
      <w:r w:rsidRPr="00FE49D7">
        <w:rPr>
          <w:sz w:val="28"/>
          <w:szCs w:val="28"/>
        </w:rPr>
        <w:t xml:space="preserve"> public boolean updateStatusOfOrder(int orderId,int status,int taxistId)</w:t>
      </w:r>
      <w:r>
        <w:rPr>
          <w:sz w:val="28"/>
          <w:szCs w:val="28"/>
        </w:rPr>
        <w:t xml:space="preserve"> – </w:t>
      </w:r>
      <w:r w:rsidR="00207DB1">
        <w:rPr>
          <w:sz w:val="28"/>
          <w:szCs w:val="28"/>
          <w:lang w:val="ru-RU"/>
        </w:rPr>
        <w:t>обновить</w:t>
      </w:r>
      <w:r w:rsidR="00207DB1" w:rsidRPr="00207DB1">
        <w:rPr>
          <w:sz w:val="28"/>
          <w:szCs w:val="28"/>
        </w:rPr>
        <w:t xml:space="preserve"> </w:t>
      </w:r>
      <w:r w:rsidR="00207DB1">
        <w:rPr>
          <w:sz w:val="28"/>
          <w:szCs w:val="28"/>
          <w:lang w:val="ru-RU"/>
        </w:rPr>
        <w:t>статус</w:t>
      </w:r>
      <w:r w:rsidR="00207DB1" w:rsidRPr="00207DB1">
        <w:rPr>
          <w:sz w:val="28"/>
          <w:szCs w:val="28"/>
        </w:rPr>
        <w:t xml:space="preserve"> </w:t>
      </w:r>
      <w:r w:rsidR="00207DB1">
        <w:rPr>
          <w:sz w:val="28"/>
          <w:szCs w:val="28"/>
          <w:lang w:val="ru-RU"/>
        </w:rPr>
        <w:t>заказа</w:t>
      </w:r>
      <w:r w:rsidR="00207DB1" w:rsidRPr="00207DB1">
        <w:rPr>
          <w:sz w:val="28"/>
          <w:szCs w:val="28"/>
        </w:rPr>
        <w:t>.</w:t>
      </w:r>
    </w:p>
    <w:p w:rsidR="00FE49D7" w:rsidRPr="00207DB1" w:rsidRDefault="00FE49D7" w:rsidP="00822575">
      <w:pPr>
        <w:spacing w:line="360" w:lineRule="auto"/>
        <w:ind w:left="284" w:right="142"/>
        <w:rPr>
          <w:sz w:val="28"/>
          <w:szCs w:val="28"/>
        </w:rPr>
      </w:pPr>
      <w:r>
        <w:rPr>
          <w:sz w:val="28"/>
          <w:szCs w:val="28"/>
        </w:rPr>
        <w:t>-</w:t>
      </w:r>
      <w:r w:rsidRPr="00FE49D7">
        <w:rPr>
          <w:sz w:val="28"/>
          <w:szCs w:val="28"/>
        </w:rPr>
        <w:t xml:space="preserve"> public List&lt;TaxistAccount&gt; selectAllTaxistAccountsUserPart()</w:t>
      </w:r>
      <w:r>
        <w:rPr>
          <w:sz w:val="28"/>
          <w:szCs w:val="28"/>
        </w:rPr>
        <w:t xml:space="preserve"> – </w:t>
      </w:r>
      <w:r w:rsidR="00207DB1" w:rsidRPr="00207DB1">
        <w:rPr>
          <w:sz w:val="28"/>
          <w:szCs w:val="28"/>
        </w:rPr>
        <w:t xml:space="preserve"> </w:t>
      </w:r>
      <w:r w:rsidR="00207DB1">
        <w:rPr>
          <w:sz w:val="28"/>
          <w:szCs w:val="28"/>
          <w:lang w:val="ru-RU"/>
        </w:rPr>
        <w:t>возвращает</w:t>
      </w:r>
      <w:r w:rsidR="00207DB1" w:rsidRPr="00207DB1">
        <w:rPr>
          <w:sz w:val="28"/>
          <w:szCs w:val="28"/>
        </w:rPr>
        <w:t xml:space="preserve"> </w:t>
      </w:r>
      <w:r w:rsidR="00207DB1">
        <w:rPr>
          <w:sz w:val="28"/>
          <w:szCs w:val="28"/>
          <w:lang w:val="ru-RU"/>
        </w:rPr>
        <w:t>список</w:t>
      </w:r>
      <w:r w:rsidR="00207DB1" w:rsidRPr="00207DB1">
        <w:rPr>
          <w:sz w:val="28"/>
          <w:szCs w:val="28"/>
        </w:rPr>
        <w:t xml:space="preserve"> </w:t>
      </w:r>
      <w:r w:rsidR="00207DB1">
        <w:rPr>
          <w:sz w:val="28"/>
          <w:szCs w:val="28"/>
          <w:lang w:val="ru-RU"/>
        </w:rPr>
        <w:t>всех</w:t>
      </w:r>
      <w:r w:rsidR="00207DB1" w:rsidRPr="00207DB1">
        <w:rPr>
          <w:sz w:val="28"/>
          <w:szCs w:val="28"/>
        </w:rPr>
        <w:t xml:space="preserve"> </w:t>
      </w:r>
      <w:r w:rsidR="00207DB1">
        <w:rPr>
          <w:sz w:val="28"/>
          <w:szCs w:val="28"/>
          <w:lang w:val="ru-RU"/>
        </w:rPr>
        <w:t>пользователей</w:t>
      </w:r>
      <w:r w:rsidR="00207DB1" w:rsidRPr="00207DB1">
        <w:rPr>
          <w:sz w:val="28"/>
          <w:szCs w:val="28"/>
        </w:rPr>
        <w:t>.</w:t>
      </w:r>
    </w:p>
    <w:p w:rsidR="00FE49D7" w:rsidRPr="00207DB1" w:rsidRDefault="00FE49D7" w:rsidP="00822575">
      <w:pPr>
        <w:spacing w:line="360" w:lineRule="auto"/>
        <w:ind w:left="284" w:right="142"/>
        <w:rPr>
          <w:sz w:val="28"/>
          <w:szCs w:val="28"/>
        </w:rPr>
      </w:pPr>
      <w:r>
        <w:rPr>
          <w:sz w:val="28"/>
          <w:szCs w:val="28"/>
        </w:rPr>
        <w:t>-</w:t>
      </w:r>
      <w:r w:rsidRPr="00FE49D7">
        <w:rPr>
          <w:sz w:val="28"/>
          <w:szCs w:val="28"/>
        </w:rPr>
        <w:t xml:space="preserve"> public List&lt;TaxistAccount&gt; selectAllTaxistAccountsTaxistPart()</w:t>
      </w:r>
      <w:r>
        <w:rPr>
          <w:sz w:val="28"/>
          <w:szCs w:val="28"/>
        </w:rPr>
        <w:t>-</w:t>
      </w:r>
      <w:r w:rsidR="00207DB1">
        <w:rPr>
          <w:sz w:val="28"/>
          <w:szCs w:val="28"/>
          <w:lang w:val="ru-RU"/>
        </w:rPr>
        <w:t>возвращает</w:t>
      </w:r>
      <w:r w:rsidR="00207DB1" w:rsidRPr="00207DB1">
        <w:rPr>
          <w:sz w:val="28"/>
          <w:szCs w:val="28"/>
        </w:rPr>
        <w:t xml:space="preserve"> </w:t>
      </w:r>
      <w:r w:rsidR="00207DB1">
        <w:rPr>
          <w:sz w:val="28"/>
          <w:szCs w:val="28"/>
          <w:lang w:val="ru-RU"/>
        </w:rPr>
        <w:t>список</w:t>
      </w:r>
      <w:r w:rsidR="00207DB1" w:rsidRPr="00207DB1">
        <w:rPr>
          <w:sz w:val="28"/>
          <w:szCs w:val="28"/>
        </w:rPr>
        <w:t xml:space="preserve"> </w:t>
      </w:r>
      <w:r w:rsidR="00207DB1">
        <w:rPr>
          <w:sz w:val="28"/>
          <w:szCs w:val="28"/>
          <w:lang w:val="ru-RU"/>
        </w:rPr>
        <w:t>таксистов</w:t>
      </w:r>
      <w:r w:rsidR="00207DB1" w:rsidRPr="00207DB1">
        <w:rPr>
          <w:sz w:val="28"/>
          <w:szCs w:val="28"/>
        </w:rPr>
        <w:t>.</w:t>
      </w:r>
    </w:p>
    <w:p w:rsidR="00FE49D7" w:rsidRPr="00207DB1" w:rsidRDefault="00FE49D7" w:rsidP="00822575">
      <w:pPr>
        <w:spacing w:line="360" w:lineRule="auto"/>
        <w:ind w:left="284" w:right="142"/>
        <w:rPr>
          <w:sz w:val="28"/>
          <w:szCs w:val="28"/>
        </w:rPr>
      </w:pPr>
      <w:r>
        <w:rPr>
          <w:sz w:val="28"/>
          <w:szCs w:val="28"/>
        </w:rPr>
        <w:t>-</w:t>
      </w:r>
      <w:r w:rsidRPr="00FE49D7">
        <w:rPr>
          <w:sz w:val="28"/>
          <w:szCs w:val="28"/>
        </w:rPr>
        <w:t xml:space="preserve"> public List&lt;TaxistAccount&gt; selectAllTaxistAccountsCarPart()</w:t>
      </w:r>
      <w:r>
        <w:rPr>
          <w:sz w:val="28"/>
          <w:szCs w:val="28"/>
        </w:rPr>
        <w:t>-</w:t>
      </w:r>
      <w:r w:rsidR="00207DB1" w:rsidRPr="00207DB1">
        <w:rPr>
          <w:sz w:val="28"/>
          <w:szCs w:val="28"/>
        </w:rPr>
        <w:t xml:space="preserve"> </w:t>
      </w:r>
      <w:r w:rsidR="00207DB1">
        <w:rPr>
          <w:sz w:val="28"/>
          <w:szCs w:val="28"/>
          <w:lang w:val="ru-RU"/>
        </w:rPr>
        <w:t>возвращает</w:t>
      </w:r>
      <w:r w:rsidR="00207DB1" w:rsidRPr="00207DB1">
        <w:rPr>
          <w:sz w:val="28"/>
          <w:szCs w:val="28"/>
        </w:rPr>
        <w:t xml:space="preserve"> </w:t>
      </w:r>
      <w:r w:rsidR="00207DB1">
        <w:rPr>
          <w:sz w:val="28"/>
          <w:szCs w:val="28"/>
          <w:lang w:val="ru-RU"/>
        </w:rPr>
        <w:t>список</w:t>
      </w:r>
      <w:r w:rsidR="00207DB1" w:rsidRPr="00207DB1">
        <w:rPr>
          <w:sz w:val="28"/>
          <w:szCs w:val="28"/>
        </w:rPr>
        <w:t xml:space="preserve"> </w:t>
      </w:r>
      <w:r w:rsidR="00207DB1">
        <w:rPr>
          <w:sz w:val="28"/>
          <w:szCs w:val="28"/>
          <w:lang w:val="ru-RU"/>
        </w:rPr>
        <w:t>машин</w:t>
      </w:r>
      <w:r w:rsidR="00207DB1" w:rsidRPr="00207DB1">
        <w:rPr>
          <w:sz w:val="28"/>
          <w:szCs w:val="28"/>
        </w:rPr>
        <w:t>.</w:t>
      </w:r>
    </w:p>
    <w:p w:rsidR="00FE49D7" w:rsidRPr="00A67D6E" w:rsidRDefault="00FE49D7" w:rsidP="00822575">
      <w:pPr>
        <w:spacing w:line="360" w:lineRule="auto"/>
        <w:ind w:left="284" w:right="142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FE49D7">
        <w:rPr>
          <w:sz w:val="28"/>
          <w:szCs w:val="28"/>
        </w:rPr>
        <w:t xml:space="preserve"> public List&lt;TaxistAccount&gt; combineAllDataOfTaxistAccount()</w:t>
      </w:r>
      <w:r>
        <w:rPr>
          <w:sz w:val="28"/>
          <w:szCs w:val="28"/>
        </w:rPr>
        <w:t xml:space="preserve"> –</w:t>
      </w:r>
      <w:r w:rsidR="00207DB1">
        <w:rPr>
          <w:sz w:val="28"/>
          <w:szCs w:val="28"/>
          <w:lang w:val="ru-RU"/>
        </w:rPr>
        <w:t>возвращает</w:t>
      </w:r>
      <w:r w:rsidR="00207DB1" w:rsidRPr="00207DB1">
        <w:rPr>
          <w:sz w:val="28"/>
          <w:szCs w:val="28"/>
        </w:rPr>
        <w:t xml:space="preserve"> </w:t>
      </w:r>
      <w:r w:rsidR="00207DB1">
        <w:rPr>
          <w:sz w:val="28"/>
          <w:szCs w:val="28"/>
          <w:lang w:val="ru-RU"/>
        </w:rPr>
        <w:t>данные</w:t>
      </w:r>
      <w:r w:rsidR="00207DB1" w:rsidRPr="00207DB1">
        <w:rPr>
          <w:sz w:val="28"/>
          <w:szCs w:val="28"/>
        </w:rPr>
        <w:t xml:space="preserve"> </w:t>
      </w:r>
      <w:r w:rsidR="00A67D6E">
        <w:rPr>
          <w:sz w:val="28"/>
          <w:szCs w:val="28"/>
          <w:lang w:val="ru-RU"/>
        </w:rPr>
        <w:t>из</w:t>
      </w:r>
      <w:r w:rsidR="00A67D6E" w:rsidRPr="00A67D6E">
        <w:rPr>
          <w:sz w:val="28"/>
          <w:szCs w:val="28"/>
        </w:rPr>
        <w:t xml:space="preserve"> </w:t>
      </w:r>
      <w:r w:rsidR="00A67D6E">
        <w:rPr>
          <w:sz w:val="28"/>
          <w:szCs w:val="28"/>
          <w:lang w:val="ru-RU"/>
        </w:rPr>
        <w:t>таблицы</w:t>
      </w:r>
      <w:r w:rsidR="00A67D6E" w:rsidRPr="00A67D6E">
        <w:rPr>
          <w:sz w:val="28"/>
          <w:szCs w:val="28"/>
        </w:rPr>
        <w:t xml:space="preserve"> </w:t>
      </w:r>
      <w:r w:rsidR="00A67D6E">
        <w:rPr>
          <w:sz w:val="28"/>
          <w:szCs w:val="28"/>
          <w:lang w:val="ru-RU"/>
        </w:rPr>
        <w:t>машин</w:t>
      </w:r>
      <w:r w:rsidR="00A67D6E" w:rsidRPr="00A67D6E">
        <w:rPr>
          <w:sz w:val="28"/>
          <w:szCs w:val="28"/>
        </w:rPr>
        <w:t>,</w:t>
      </w:r>
      <w:r w:rsidR="00A67D6E">
        <w:rPr>
          <w:sz w:val="28"/>
          <w:szCs w:val="28"/>
          <w:lang w:val="ru-RU"/>
        </w:rPr>
        <w:t>пользователей</w:t>
      </w:r>
      <w:r w:rsidR="00A67D6E" w:rsidRPr="00A67D6E">
        <w:rPr>
          <w:sz w:val="28"/>
          <w:szCs w:val="28"/>
        </w:rPr>
        <w:t xml:space="preserve"> </w:t>
      </w:r>
      <w:r w:rsidR="00A67D6E">
        <w:rPr>
          <w:sz w:val="28"/>
          <w:szCs w:val="28"/>
          <w:lang w:val="ru-RU"/>
        </w:rPr>
        <w:t>и</w:t>
      </w:r>
      <w:r w:rsidR="00A67D6E" w:rsidRPr="00A67D6E">
        <w:rPr>
          <w:sz w:val="28"/>
          <w:szCs w:val="28"/>
        </w:rPr>
        <w:t xml:space="preserve"> </w:t>
      </w:r>
      <w:r w:rsidR="00A67D6E">
        <w:rPr>
          <w:sz w:val="28"/>
          <w:szCs w:val="28"/>
          <w:lang w:val="ru-RU"/>
        </w:rPr>
        <w:t>таксистов</w:t>
      </w:r>
      <w:r w:rsidR="00A67D6E" w:rsidRPr="00A67D6E">
        <w:rPr>
          <w:sz w:val="28"/>
          <w:szCs w:val="28"/>
        </w:rPr>
        <w:t>.</w:t>
      </w:r>
    </w:p>
    <w:p w:rsidR="00FE49D7" w:rsidRPr="00A67D6E" w:rsidRDefault="00FE49D7" w:rsidP="00822575">
      <w:pPr>
        <w:spacing w:line="360" w:lineRule="auto"/>
        <w:ind w:left="284" w:right="142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FE49D7">
        <w:rPr>
          <w:sz w:val="28"/>
          <w:szCs w:val="28"/>
        </w:rPr>
        <w:t>public boolean addNewTaxist(TaxistAccount taxistAccount)</w:t>
      </w:r>
      <w:r>
        <w:rPr>
          <w:sz w:val="28"/>
          <w:szCs w:val="28"/>
        </w:rPr>
        <w:t xml:space="preserve"> –</w:t>
      </w:r>
      <w:r w:rsidR="00A67D6E" w:rsidRPr="00A67D6E">
        <w:rPr>
          <w:sz w:val="28"/>
          <w:szCs w:val="28"/>
        </w:rPr>
        <w:t xml:space="preserve"> </w:t>
      </w:r>
      <w:r w:rsidR="00A67D6E">
        <w:rPr>
          <w:sz w:val="28"/>
          <w:szCs w:val="28"/>
          <w:lang w:val="ru-RU"/>
        </w:rPr>
        <w:t>добавить</w:t>
      </w:r>
      <w:r w:rsidR="00A67D6E" w:rsidRPr="00A67D6E">
        <w:rPr>
          <w:sz w:val="28"/>
          <w:szCs w:val="28"/>
        </w:rPr>
        <w:t xml:space="preserve"> </w:t>
      </w:r>
      <w:r w:rsidR="00A67D6E">
        <w:rPr>
          <w:sz w:val="28"/>
          <w:szCs w:val="28"/>
          <w:lang w:val="ru-RU"/>
        </w:rPr>
        <w:t>нового</w:t>
      </w:r>
      <w:r w:rsidR="00A67D6E" w:rsidRPr="00A67D6E">
        <w:rPr>
          <w:sz w:val="28"/>
          <w:szCs w:val="28"/>
        </w:rPr>
        <w:t xml:space="preserve"> </w:t>
      </w:r>
      <w:r w:rsidR="00A67D6E">
        <w:rPr>
          <w:sz w:val="28"/>
          <w:szCs w:val="28"/>
          <w:lang w:val="ru-RU"/>
        </w:rPr>
        <w:t>таксиста</w:t>
      </w:r>
      <w:r w:rsidR="00A67D6E" w:rsidRPr="00A67D6E">
        <w:rPr>
          <w:sz w:val="28"/>
          <w:szCs w:val="28"/>
        </w:rPr>
        <w:t>.</w:t>
      </w:r>
    </w:p>
    <w:p w:rsidR="00FE49D7" w:rsidRPr="00A67D6E" w:rsidRDefault="00FE49D7" w:rsidP="00FE49D7">
      <w:pPr>
        <w:spacing w:line="360" w:lineRule="auto"/>
        <w:ind w:left="284" w:right="142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FE49D7">
        <w:rPr>
          <w:sz w:val="28"/>
          <w:szCs w:val="28"/>
        </w:rPr>
        <w:t xml:space="preserve">  public boolean deleteTaxist(int userID,int taxistID)</w:t>
      </w:r>
      <w:r>
        <w:rPr>
          <w:sz w:val="28"/>
          <w:szCs w:val="28"/>
        </w:rPr>
        <w:t xml:space="preserve"> – </w:t>
      </w:r>
      <w:r w:rsidR="00A67D6E">
        <w:rPr>
          <w:sz w:val="28"/>
          <w:szCs w:val="28"/>
          <w:lang w:val="ru-RU"/>
        </w:rPr>
        <w:t>удалить</w:t>
      </w:r>
      <w:r w:rsidR="00A67D6E" w:rsidRPr="00A67D6E">
        <w:rPr>
          <w:sz w:val="28"/>
          <w:szCs w:val="28"/>
        </w:rPr>
        <w:t xml:space="preserve"> </w:t>
      </w:r>
      <w:r w:rsidR="00A67D6E">
        <w:rPr>
          <w:sz w:val="28"/>
          <w:szCs w:val="28"/>
          <w:lang w:val="ru-RU"/>
        </w:rPr>
        <w:t>таксиста</w:t>
      </w:r>
      <w:r w:rsidR="00A67D6E" w:rsidRPr="00A67D6E">
        <w:rPr>
          <w:sz w:val="28"/>
          <w:szCs w:val="28"/>
        </w:rPr>
        <w:t>.</w:t>
      </w:r>
    </w:p>
    <w:p w:rsidR="00FE49D7" w:rsidRPr="00A67D6E" w:rsidRDefault="00FE49D7" w:rsidP="00FE49D7">
      <w:pPr>
        <w:spacing w:line="360" w:lineRule="auto"/>
        <w:ind w:left="284" w:right="142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- </w:t>
      </w:r>
      <w:r w:rsidRPr="00FE49D7">
        <w:rPr>
          <w:sz w:val="28"/>
          <w:szCs w:val="28"/>
        </w:rPr>
        <w:t xml:space="preserve"> public boolean editDataOfCar(TaxistAccount taxistAccount)</w:t>
      </w:r>
      <w:r>
        <w:rPr>
          <w:sz w:val="28"/>
          <w:szCs w:val="28"/>
        </w:rPr>
        <w:t xml:space="preserve"> –</w:t>
      </w:r>
      <w:r w:rsidR="00A67D6E" w:rsidRPr="00A67D6E">
        <w:rPr>
          <w:sz w:val="28"/>
          <w:szCs w:val="28"/>
        </w:rPr>
        <w:t xml:space="preserve"> </w:t>
      </w:r>
      <w:r w:rsidR="00A67D6E">
        <w:rPr>
          <w:sz w:val="28"/>
          <w:szCs w:val="28"/>
          <w:lang w:val="ru-RU"/>
        </w:rPr>
        <w:t>редактировать</w:t>
      </w:r>
      <w:r w:rsidR="00A67D6E" w:rsidRPr="00A67D6E">
        <w:rPr>
          <w:sz w:val="28"/>
          <w:szCs w:val="28"/>
        </w:rPr>
        <w:t xml:space="preserve"> </w:t>
      </w:r>
      <w:r w:rsidR="00A67D6E">
        <w:rPr>
          <w:sz w:val="28"/>
          <w:szCs w:val="28"/>
          <w:lang w:val="ru-RU"/>
        </w:rPr>
        <w:t>информацию</w:t>
      </w:r>
      <w:r w:rsidR="00A67D6E" w:rsidRPr="00A67D6E">
        <w:rPr>
          <w:sz w:val="28"/>
          <w:szCs w:val="28"/>
        </w:rPr>
        <w:t xml:space="preserve"> </w:t>
      </w:r>
      <w:r w:rsidR="00A67D6E">
        <w:rPr>
          <w:sz w:val="28"/>
          <w:szCs w:val="28"/>
          <w:lang w:val="ru-RU"/>
        </w:rPr>
        <w:t>о</w:t>
      </w:r>
      <w:r w:rsidR="00A67D6E" w:rsidRPr="00A67D6E">
        <w:rPr>
          <w:sz w:val="28"/>
          <w:szCs w:val="28"/>
        </w:rPr>
        <w:t xml:space="preserve"> </w:t>
      </w:r>
      <w:r w:rsidR="00A67D6E">
        <w:rPr>
          <w:sz w:val="28"/>
          <w:szCs w:val="28"/>
          <w:lang w:val="ru-RU"/>
        </w:rPr>
        <w:t>машине</w:t>
      </w:r>
      <w:r w:rsidR="00A67D6E" w:rsidRPr="00A67D6E">
        <w:rPr>
          <w:sz w:val="28"/>
          <w:szCs w:val="28"/>
        </w:rPr>
        <w:t>.</w:t>
      </w:r>
    </w:p>
    <w:p w:rsidR="00FE49D7" w:rsidRPr="00A67D6E" w:rsidRDefault="00FE49D7" w:rsidP="00FE49D7">
      <w:pPr>
        <w:spacing w:line="360" w:lineRule="auto"/>
        <w:ind w:left="284" w:right="142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FE49D7">
        <w:rPr>
          <w:sz w:val="28"/>
          <w:szCs w:val="28"/>
        </w:rPr>
        <w:t>public boolean editDataOfTaxist(TaxistAccount taxistAccount</w:t>
      </w:r>
      <w:r>
        <w:rPr>
          <w:sz w:val="28"/>
          <w:szCs w:val="28"/>
        </w:rPr>
        <w:t xml:space="preserve"> ) </w:t>
      </w:r>
      <w:r w:rsidR="00A67D6E">
        <w:rPr>
          <w:sz w:val="28"/>
          <w:szCs w:val="28"/>
        </w:rPr>
        <w:t>–</w:t>
      </w:r>
      <w:r w:rsidR="00A67D6E" w:rsidRPr="00A67D6E">
        <w:rPr>
          <w:sz w:val="28"/>
          <w:szCs w:val="28"/>
        </w:rPr>
        <w:t xml:space="preserve"> </w:t>
      </w:r>
      <w:r w:rsidR="00A67D6E">
        <w:rPr>
          <w:sz w:val="28"/>
          <w:szCs w:val="28"/>
          <w:lang w:val="ru-RU"/>
        </w:rPr>
        <w:t>редактировать</w:t>
      </w:r>
      <w:r w:rsidR="00A67D6E" w:rsidRPr="00A67D6E">
        <w:rPr>
          <w:sz w:val="28"/>
          <w:szCs w:val="28"/>
        </w:rPr>
        <w:t xml:space="preserve"> </w:t>
      </w:r>
      <w:r w:rsidR="00A67D6E">
        <w:rPr>
          <w:sz w:val="28"/>
          <w:szCs w:val="28"/>
          <w:lang w:val="ru-RU"/>
        </w:rPr>
        <w:t>информацию</w:t>
      </w:r>
      <w:r w:rsidR="00A67D6E" w:rsidRPr="00A67D6E">
        <w:rPr>
          <w:sz w:val="28"/>
          <w:szCs w:val="28"/>
        </w:rPr>
        <w:t xml:space="preserve"> </w:t>
      </w:r>
      <w:r w:rsidR="00A67D6E">
        <w:rPr>
          <w:sz w:val="28"/>
          <w:szCs w:val="28"/>
          <w:lang w:val="ru-RU"/>
        </w:rPr>
        <w:t>о</w:t>
      </w:r>
      <w:r w:rsidR="00A67D6E" w:rsidRPr="00A67D6E">
        <w:rPr>
          <w:sz w:val="28"/>
          <w:szCs w:val="28"/>
        </w:rPr>
        <w:t xml:space="preserve"> </w:t>
      </w:r>
      <w:r w:rsidR="00A67D6E">
        <w:rPr>
          <w:sz w:val="28"/>
          <w:szCs w:val="28"/>
          <w:lang w:val="ru-RU"/>
        </w:rPr>
        <w:t>таксисте</w:t>
      </w:r>
      <w:r w:rsidR="00A67D6E" w:rsidRPr="00A67D6E">
        <w:rPr>
          <w:sz w:val="28"/>
          <w:szCs w:val="28"/>
        </w:rPr>
        <w:t>.</w:t>
      </w:r>
    </w:p>
    <w:p w:rsidR="007D26C4" w:rsidRPr="00A67D6E" w:rsidRDefault="00FE49D7" w:rsidP="00A67D6E">
      <w:pPr>
        <w:spacing w:line="360" w:lineRule="auto"/>
        <w:ind w:left="284" w:right="142"/>
        <w:rPr>
          <w:sz w:val="28"/>
          <w:szCs w:val="28"/>
        </w:rPr>
      </w:pPr>
      <w:r>
        <w:rPr>
          <w:sz w:val="28"/>
          <w:szCs w:val="28"/>
        </w:rPr>
        <w:t>-</w:t>
      </w:r>
      <w:r w:rsidRPr="00FE49D7">
        <w:rPr>
          <w:sz w:val="28"/>
          <w:szCs w:val="28"/>
        </w:rPr>
        <w:t xml:space="preserve"> public String getHash(String password)</w:t>
      </w:r>
      <w:r>
        <w:rPr>
          <w:sz w:val="28"/>
          <w:szCs w:val="28"/>
        </w:rPr>
        <w:t xml:space="preserve"> – </w:t>
      </w:r>
      <w:r w:rsidR="00A67D6E">
        <w:rPr>
          <w:sz w:val="28"/>
          <w:szCs w:val="28"/>
          <w:lang w:val="ru-RU"/>
        </w:rPr>
        <w:t>шифрование</w:t>
      </w:r>
      <w:r w:rsidR="00A67D6E" w:rsidRPr="00A67D6E">
        <w:rPr>
          <w:sz w:val="28"/>
          <w:szCs w:val="28"/>
        </w:rPr>
        <w:t xml:space="preserve"> </w:t>
      </w:r>
      <w:r w:rsidR="00A67D6E">
        <w:rPr>
          <w:sz w:val="28"/>
          <w:szCs w:val="28"/>
          <w:lang w:val="ru-RU"/>
        </w:rPr>
        <w:t>пароля</w:t>
      </w:r>
      <w:r w:rsidR="00A67D6E" w:rsidRPr="00A67D6E">
        <w:rPr>
          <w:sz w:val="28"/>
          <w:szCs w:val="28"/>
        </w:rPr>
        <w:t>.</w:t>
      </w:r>
      <w:r w:rsidR="007D26C4" w:rsidRPr="00A67D6E">
        <w:rPr>
          <w:sz w:val="28"/>
          <w:szCs w:val="28"/>
        </w:rPr>
        <w:t xml:space="preserve">    </w:t>
      </w:r>
    </w:p>
    <w:p w:rsidR="004C6906" w:rsidRPr="00A67D6E" w:rsidRDefault="00230E89" w:rsidP="00BB4657">
      <w:pPr>
        <w:spacing w:line="360" w:lineRule="auto"/>
        <w:ind w:right="142"/>
        <w:rPr>
          <w:sz w:val="28"/>
          <w:szCs w:val="28"/>
        </w:rPr>
      </w:pPr>
      <w:r w:rsidRPr="00A67D6E">
        <w:rPr>
          <w:sz w:val="28"/>
          <w:szCs w:val="28"/>
        </w:rPr>
        <w:t xml:space="preserve">       </w:t>
      </w:r>
    </w:p>
    <w:p w:rsidR="004642DD" w:rsidRPr="00A67D6E" w:rsidRDefault="004C6906" w:rsidP="004642DD">
      <w:pPr>
        <w:pStyle w:val="af5"/>
        <w:jc w:val="left"/>
        <w:rPr>
          <w:b/>
          <w:sz w:val="28"/>
          <w:szCs w:val="28"/>
        </w:rPr>
      </w:pPr>
      <w:r w:rsidRPr="00A67D6E">
        <w:rPr>
          <w:b/>
          <w:sz w:val="28"/>
          <w:szCs w:val="28"/>
        </w:rPr>
        <w:t xml:space="preserve">      </w:t>
      </w:r>
      <w:bookmarkStart w:id="98" w:name="_Toc374225623"/>
      <w:bookmarkStart w:id="99" w:name="_Toc374289473"/>
      <w:bookmarkStart w:id="100" w:name="_Toc376153934"/>
      <w:r w:rsidRPr="00A67D6E">
        <w:rPr>
          <w:b/>
          <w:sz w:val="28"/>
          <w:szCs w:val="28"/>
        </w:rPr>
        <w:t xml:space="preserve">6.3.3. </w:t>
      </w:r>
      <w:r w:rsidRPr="00CC1A4D">
        <w:rPr>
          <w:b/>
          <w:sz w:val="28"/>
          <w:szCs w:val="28"/>
        </w:rPr>
        <w:t>Package</w:t>
      </w:r>
      <w:r w:rsidRPr="00A67D6E">
        <w:rPr>
          <w:b/>
          <w:sz w:val="28"/>
          <w:szCs w:val="28"/>
        </w:rPr>
        <w:t xml:space="preserve"> </w:t>
      </w:r>
      <w:r w:rsidRPr="00CC1A4D">
        <w:rPr>
          <w:b/>
          <w:sz w:val="28"/>
          <w:szCs w:val="28"/>
        </w:rPr>
        <w:t>beans</w:t>
      </w:r>
      <w:bookmarkEnd w:id="98"/>
      <w:bookmarkEnd w:id="99"/>
      <w:r w:rsidR="004642DD" w:rsidRPr="00A67D6E">
        <w:rPr>
          <w:b/>
          <w:sz w:val="28"/>
          <w:szCs w:val="28"/>
        </w:rPr>
        <w:t>.</w:t>
      </w:r>
      <w:bookmarkEnd w:id="100"/>
    </w:p>
    <w:p w:rsidR="004642DD" w:rsidRPr="00A67D6E" w:rsidRDefault="004642DD" w:rsidP="004642DD"/>
    <w:p w:rsidR="00CC1A4D" w:rsidRPr="00A67D6E" w:rsidRDefault="00CC1A4D" w:rsidP="00CC1A4D"/>
    <w:p w:rsidR="00CE311D" w:rsidRDefault="00DD5BC2" w:rsidP="001139EA">
      <w:pPr>
        <w:numPr>
          <w:ilvl w:val="0"/>
          <w:numId w:val="28"/>
        </w:numPr>
        <w:spacing w:line="360" w:lineRule="auto"/>
        <w:rPr>
          <w:sz w:val="28"/>
          <w:szCs w:val="28"/>
          <w:lang w:val="ru-RU"/>
        </w:rPr>
      </w:pPr>
      <w:r>
        <w:rPr>
          <w:b/>
          <w:i/>
          <w:sz w:val="28"/>
          <w:szCs w:val="28"/>
        </w:rPr>
        <w:t>CabbieBean</w:t>
      </w:r>
      <w:r w:rsidR="00CC1A4D" w:rsidRPr="00D047ED">
        <w:rPr>
          <w:b/>
          <w:sz w:val="28"/>
          <w:szCs w:val="28"/>
          <w:lang w:val="ru-RU"/>
        </w:rPr>
        <w:t xml:space="preserve">– </w:t>
      </w:r>
      <w:r w:rsidR="00CC1A4D">
        <w:rPr>
          <w:sz w:val="28"/>
          <w:szCs w:val="28"/>
          <w:lang w:val="ru-RU"/>
        </w:rPr>
        <w:t>бин</w:t>
      </w:r>
      <w:r w:rsidR="00CC1A4D" w:rsidRPr="00D047ED">
        <w:rPr>
          <w:sz w:val="28"/>
          <w:szCs w:val="28"/>
          <w:lang w:val="ru-RU"/>
        </w:rPr>
        <w:t xml:space="preserve"> </w:t>
      </w:r>
      <w:r w:rsidR="00CC1A4D">
        <w:rPr>
          <w:sz w:val="28"/>
          <w:szCs w:val="28"/>
          <w:lang w:val="ru-RU"/>
        </w:rPr>
        <w:t>контекста</w:t>
      </w:r>
      <w:r w:rsidR="00CC1A4D" w:rsidRPr="00D047ED">
        <w:rPr>
          <w:sz w:val="28"/>
          <w:szCs w:val="28"/>
          <w:lang w:val="ru-RU"/>
        </w:rPr>
        <w:t xml:space="preserve"> </w:t>
      </w:r>
      <w:r w:rsidR="00CC1A4D">
        <w:rPr>
          <w:sz w:val="28"/>
          <w:szCs w:val="28"/>
          <w:lang w:val="ru-RU"/>
        </w:rPr>
        <w:t>сессии</w:t>
      </w:r>
      <w:r w:rsidR="00CC1A4D" w:rsidRPr="00D047ED">
        <w:rPr>
          <w:sz w:val="28"/>
          <w:szCs w:val="28"/>
          <w:lang w:val="ru-RU"/>
        </w:rPr>
        <w:t xml:space="preserve">, </w:t>
      </w:r>
      <w:r w:rsidR="00CC1A4D">
        <w:rPr>
          <w:sz w:val="28"/>
          <w:szCs w:val="28"/>
          <w:lang w:val="ru-RU"/>
        </w:rPr>
        <w:t>использующийся</w:t>
      </w:r>
      <w:r w:rsidR="00CC1A4D" w:rsidRPr="00D047ED">
        <w:rPr>
          <w:sz w:val="28"/>
          <w:szCs w:val="28"/>
          <w:lang w:val="ru-RU"/>
        </w:rPr>
        <w:t xml:space="preserve"> </w:t>
      </w:r>
      <w:r w:rsidR="00CC1A4D">
        <w:rPr>
          <w:sz w:val="28"/>
          <w:szCs w:val="28"/>
          <w:lang w:val="ru-RU"/>
        </w:rPr>
        <w:t>для</w:t>
      </w:r>
      <w:r w:rsidR="00CC1A4D" w:rsidRPr="00D047ED">
        <w:rPr>
          <w:sz w:val="28"/>
          <w:szCs w:val="28"/>
          <w:lang w:val="ru-RU"/>
        </w:rPr>
        <w:t xml:space="preserve"> </w:t>
      </w:r>
      <w:r w:rsidR="001139EA">
        <w:rPr>
          <w:sz w:val="28"/>
          <w:szCs w:val="28"/>
          <w:lang w:val="ru-RU"/>
        </w:rPr>
        <w:t>работы</w:t>
      </w:r>
      <w:r w:rsidR="001139EA" w:rsidRPr="00D047ED">
        <w:rPr>
          <w:sz w:val="28"/>
          <w:szCs w:val="28"/>
          <w:lang w:val="ru-RU"/>
        </w:rPr>
        <w:t xml:space="preserve"> </w:t>
      </w:r>
      <w:r w:rsidR="001139EA">
        <w:rPr>
          <w:sz w:val="28"/>
          <w:szCs w:val="28"/>
          <w:lang w:val="ru-RU"/>
        </w:rPr>
        <w:t>с</w:t>
      </w:r>
      <w:r w:rsidR="001139EA" w:rsidRPr="00D047ED">
        <w:rPr>
          <w:sz w:val="28"/>
          <w:szCs w:val="28"/>
          <w:lang w:val="ru-RU"/>
        </w:rPr>
        <w:t xml:space="preserve"> </w:t>
      </w:r>
      <w:r w:rsidR="001139EA">
        <w:rPr>
          <w:sz w:val="28"/>
          <w:szCs w:val="28"/>
          <w:lang w:val="ru-RU"/>
        </w:rPr>
        <w:t>данными</w:t>
      </w:r>
      <w:r w:rsidR="001139EA" w:rsidRPr="00D047ED">
        <w:rPr>
          <w:sz w:val="28"/>
          <w:szCs w:val="28"/>
          <w:lang w:val="ru-RU"/>
        </w:rPr>
        <w:t xml:space="preserve"> </w:t>
      </w:r>
      <w:r w:rsidR="001139EA">
        <w:rPr>
          <w:sz w:val="28"/>
          <w:szCs w:val="28"/>
          <w:lang w:val="ru-RU"/>
        </w:rPr>
        <w:t>о</w:t>
      </w:r>
      <w:r w:rsidR="001139EA" w:rsidRPr="00D047ED">
        <w:rPr>
          <w:sz w:val="28"/>
          <w:szCs w:val="28"/>
          <w:lang w:val="ru-RU"/>
        </w:rPr>
        <w:t xml:space="preserve"> </w:t>
      </w:r>
      <w:r w:rsidR="001139EA">
        <w:rPr>
          <w:sz w:val="28"/>
          <w:szCs w:val="28"/>
          <w:lang w:val="ru-RU"/>
        </w:rPr>
        <w:t>таксистах</w:t>
      </w:r>
      <w:r w:rsidR="001139EA" w:rsidRPr="00D047ED">
        <w:rPr>
          <w:sz w:val="28"/>
          <w:szCs w:val="28"/>
          <w:lang w:val="ru-RU"/>
        </w:rPr>
        <w:t xml:space="preserve"> </w:t>
      </w:r>
      <w:r w:rsidR="001139EA">
        <w:rPr>
          <w:sz w:val="28"/>
          <w:szCs w:val="28"/>
          <w:lang w:val="ru-RU"/>
        </w:rPr>
        <w:t>и</w:t>
      </w:r>
      <w:r w:rsidR="001139EA" w:rsidRPr="00D047ED">
        <w:rPr>
          <w:sz w:val="28"/>
          <w:szCs w:val="28"/>
          <w:lang w:val="ru-RU"/>
        </w:rPr>
        <w:t xml:space="preserve"> </w:t>
      </w:r>
      <w:r w:rsidR="001139EA">
        <w:rPr>
          <w:sz w:val="28"/>
          <w:szCs w:val="28"/>
          <w:lang w:val="ru-RU"/>
        </w:rPr>
        <w:t>их</w:t>
      </w:r>
      <w:r w:rsidR="001139EA" w:rsidRPr="00D047ED">
        <w:rPr>
          <w:sz w:val="28"/>
          <w:szCs w:val="28"/>
          <w:lang w:val="ru-RU"/>
        </w:rPr>
        <w:t xml:space="preserve"> </w:t>
      </w:r>
      <w:r w:rsidR="001139EA">
        <w:rPr>
          <w:sz w:val="28"/>
          <w:szCs w:val="28"/>
          <w:lang w:val="ru-RU"/>
        </w:rPr>
        <w:t>заказах</w:t>
      </w:r>
      <w:r w:rsidR="00D047ED">
        <w:rPr>
          <w:sz w:val="28"/>
          <w:szCs w:val="28"/>
          <w:lang w:val="ru-RU"/>
        </w:rPr>
        <w:t xml:space="preserve"> (Рис.9</w:t>
      </w:r>
      <w:r w:rsidR="00483987">
        <w:rPr>
          <w:sz w:val="28"/>
          <w:szCs w:val="28"/>
          <w:lang w:val="ru-RU"/>
        </w:rPr>
        <w:t>)</w:t>
      </w:r>
      <w:r w:rsidR="00530475">
        <w:rPr>
          <w:sz w:val="28"/>
          <w:szCs w:val="28"/>
          <w:lang w:val="ru-RU"/>
        </w:rPr>
        <w:t>.</w:t>
      </w:r>
    </w:p>
    <w:p w:rsidR="00483987" w:rsidRDefault="00483987" w:rsidP="00CE311D">
      <w:pPr>
        <w:spacing w:line="360" w:lineRule="auto"/>
        <w:ind w:left="779"/>
        <w:rPr>
          <w:sz w:val="28"/>
          <w:szCs w:val="28"/>
          <w:lang w:val="ru-RU"/>
        </w:rPr>
      </w:pPr>
    </w:p>
    <w:p w:rsidR="00CE311D" w:rsidRPr="00CE311D" w:rsidRDefault="00D738E1" w:rsidP="00CE311D">
      <w:pPr>
        <w:spacing w:line="360" w:lineRule="auto"/>
        <w:ind w:left="779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3823970" cy="2849880"/>
            <wp:effectExtent l="19050" t="0" r="5080" b="0"/>
            <wp:docPr id="10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3970" cy="2849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4D7C" w:rsidRPr="008D60C8" w:rsidRDefault="00483987" w:rsidP="00BB4657">
      <w:pPr>
        <w:spacing w:line="360" w:lineRule="auto"/>
        <w:ind w:right="142"/>
        <w:rPr>
          <w:sz w:val="20"/>
          <w:szCs w:val="20"/>
          <w:lang w:val="ru-RU"/>
        </w:rPr>
      </w:pPr>
      <w:r>
        <w:rPr>
          <w:b/>
          <w:sz w:val="28"/>
          <w:szCs w:val="28"/>
          <w:lang w:val="ru-RU"/>
        </w:rPr>
        <w:t xml:space="preserve">           </w:t>
      </w:r>
      <w:r w:rsidR="00D047ED">
        <w:rPr>
          <w:sz w:val="20"/>
          <w:szCs w:val="20"/>
          <w:lang w:val="ru-RU"/>
        </w:rPr>
        <w:t>Рис.9</w:t>
      </w:r>
      <w:r>
        <w:rPr>
          <w:sz w:val="20"/>
          <w:szCs w:val="20"/>
          <w:lang w:val="ru-RU"/>
        </w:rPr>
        <w:t xml:space="preserve">. </w:t>
      </w:r>
      <w:r>
        <w:rPr>
          <w:sz w:val="20"/>
          <w:szCs w:val="20"/>
        </w:rPr>
        <w:t>Class</w:t>
      </w:r>
      <w:r w:rsidR="00DD5BC2">
        <w:rPr>
          <w:sz w:val="20"/>
          <w:szCs w:val="20"/>
          <w:lang w:val="ru-RU"/>
        </w:rPr>
        <w:t xml:space="preserve"> </w:t>
      </w:r>
      <w:r w:rsidR="00DD5BC2">
        <w:rPr>
          <w:sz w:val="20"/>
          <w:szCs w:val="20"/>
        </w:rPr>
        <w:t>Cabbie</w:t>
      </w:r>
      <w:r>
        <w:rPr>
          <w:sz w:val="20"/>
          <w:szCs w:val="20"/>
        </w:rPr>
        <w:t>Bean</w:t>
      </w:r>
      <w:r w:rsidRPr="008D60C8">
        <w:rPr>
          <w:sz w:val="20"/>
          <w:szCs w:val="20"/>
          <w:lang w:val="ru-RU"/>
        </w:rPr>
        <w:t>.</w:t>
      </w:r>
    </w:p>
    <w:p w:rsidR="00483987" w:rsidRPr="008D60C8" w:rsidRDefault="00483987" w:rsidP="00BB4657">
      <w:pPr>
        <w:spacing w:line="360" w:lineRule="auto"/>
        <w:ind w:right="142"/>
        <w:rPr>
          <w:sz w:val="20"/>
          <w:szCs w:val="20"/>
          <w:lang w:val="ru-RU"/>
        </w:rPr>
      </w:pPr>
    </w:p>
    <w:p w:rsidR="007F635C" w:rsidRPr="008D60C8" w:rsidRDefault="007F635C" w:rsidP="007F635C">
      <w:pPr>
        <w:spacing w:line="360" w:lineRule="auto"/>
        <w:ind w:left="284" w:right="142"/>
        <w:rPr>
          <w:sz w:val="28"/>
          <w:szCs w:val="28"/>
          <w:lang w:val="ru-RU"/>
        </w:rPr>
      </w:pPr>
      <w:r w:rsidRPr="008D60C8">
        <w:rPr>
          <w:sz w:val="20"/>
          <w:szCs w:val="20"/>
          <w:lang w:val="ru-RU"/>
        </w:rPr>
        <w:t xml:space="preserve">     </w:t>
      </w:r>
      <w:r w:rsidRPr="00BB4657">
        <w:rPr>
          <w:b/>
          <w:i/>
          <w:sz w:val="28"/>
          <w:szCs w:val="28"/>
          <w:lang w:val="ru-RU"/>
        </w:rPr>
        <w:t>Атрибуты</w:t>
      </w:r>
      <w:r w:rsidRPr="008D60C8">
        <w:rPr>
          <w:b/>
          <w:i/>
          <w:sz w:val="28"/>
          <w:szCs w:val="28"/>
          <w:lang w:val="ru-RU"/>
        </w:rPr>
        <w:t>:</w:t>
      </w:r>
    </w:p>
    <w:p w:rsidR="007F635C" w:rsidRPr="001139EA" w:rsidRDefault="00EA2B34" w:rsidP="001139EA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 </w:t>
      </w:r>
      <w:r w:rsidR="001139EA">
        <w:rPr>
          <w:sz w:val="28"/>
          <w:szCs w:val="28"/>
        </w:rPr>
        <w:t>dao</w:t>
      </w:r>
      <w:r w:rsidR="001139EA" w:rsidRPr="009D3924">
        <w:rPr>
          <w:sz w:val="28"/>
          <w:szCs w:val="28"/>
          <w:lang w:val="ru-RU"/>
        </w:rPr>
        <w:t xml:space="preserve">- </w:t>
      </w:r>
      <w:r w:rsidR="001139EA">
        <w:rPr>
          <w:sz w:val="28"/>
          <w:szCs w:val="28"/>
          <w:lang w:val="ru-RU"/>
        </w:rPr>
        <w:t xml:space="preserve">объект класса </w:t>
      </w:r>
      <w:r w:rsidR="001139EA">
        <w:rPr>
          <w:sz w:val="28"/>
          <w:szCs w:val="28"/>
        </w:rPr>
        <w:t>DataAccesObject</w:t>
      </w:r>
      <w:r w:rsidR="001139EA" w:rsidRPr="009D3924">
        <w:rPr>
          <w:sz w:val="28"/>
          <w:szCs w:val="28"/>
          <w:lang w:val="ru-RU"/>
        </w:rPr>
        <w:t>;</w:t>
      </w:r>
    </w:p>
    <w:p w:rsidR="007F635C" w:rsidRPr="008D60C8" w:rsidRDefault="007F635C" w:rsidP="007F635C">
      <w:pPr>
        <w:spacing w:line="360" w:lineRule="auto"/>
        <w:ind w:right="142"/>
        <w:rPr>
          <w:b/>
          <w:i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      </w:t>
      </w:r>
      <w:r w:rsidRPr="007F635C">
        <w:rPr>
          <w:b/>
          <w:sz w:val="28"/>
          <w:szCs w:val="28"/>
          <w:lang w:val="ru-RU"/>
        </w:rPr>
        <w:t xml:space="preserve">  </w:t>
      </w:r>
      <w:r w:rsidRPr="00BB4657">
        <w:rPr>
          <w:b/>
          <w:i/>
          <w:sz w:val="28"/>
          <w:szCs w:val="28"/>
          <w:lang w:val="ru-RU"/>
        </w:rPr>
        <w:t>Функции</w:t>
      </w:r>
      <w:r w:rsidRPr="008D60C8">
        <w:rPr>
          <w:b/>
          <w:i/>
          <w:sz w:val="28"/>
          <w:szCs w:val="28"/>
          <w:lang w:val="ru-RU"/>
        </w:rPr>
        <w:t>:</w:t>
      </w:r>
    </w:p>
    <w:p w:rsidR="001139EA" w:rsidRDefault="007F635C" w:rsidP="001139EA">
      <w:pPr>
        <w:spacing w:line="360" w:lineRule="auto"/>
        <w:ind w:right="142"/>
        <w:rPr>
          <w:sz w:val="28"/>
          <w:szCs w:val="28"/>
          <w:lang w:val="ru-RU"/>
        </w:rPr>
      </w:pPr>
      <w:r w:rsidRPr="008D60C8">
        <w:rPr>
          <w:b/>
          <w:i/>
          <w:sz w:val="28"/>
          <w:szCs w:val="28"/>
          <w:lang w:val="ru-RU"/>
        </w:rPr>
        <w:t xml:space="preserve">      </w:t>
      </w:r>
      <w:r w:rsidRPr="008D60C8">
        <w:rPr>
          <w:sz w:val="28"/>
          <w:szCs w:val="28"/>
          <w:lang w:val="ru-RU"/>
        </w:rPr>
        <w:t xml:space="preserve"> </w:t>
      </w:r>
      <w:r w:rsidR="001139EA" w:rsidRPr="001139EA">
        <w:rPr>
          <w:sz w:val="28"/>
          <w:szCs w:val="28"/>
          <w:lang w:val="ru-RU"/>
        </w:rPr>
        <w:t>-</w:t>
      </w:r>
      <w:r w:rsidR="001139EA">
        <w:rPr>
          <w:sz w:val="28"/>
          <w:szCs w:val="28"/>
        </w:rPr>
        <w:t>goTakeOrder</w:t>
      </w:r>
      <w:r w:rsidR="001139EA" w:rsidRPr="001139EA">
        <w:rPr>
          <w:sz w:val="28"/>
          <w:szCs w:val="28"/>
          <w:lang w:val="ru-RU"/>
        </w:rPr>
        <w:t xml:space="preserve">() – </w:t>
      </w:r>
      <w:r w:rsidR="001139EA">
        <w:rPr>
          <w:sz w:val="28"/>
          <w:szCs w:val="28"/>
          <w:lang w:val="ru-RU"/>
        </w:rPr>
        <w:t>просмотреть какие существуют возможные заказы в данный момент.</w:t>
      </w:r>
    </w:p>
    <w:p w:rsidR="001139EA" w:rsidRDefault="001139EA" w:rsidP="001139EA">
      <w:pPr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    -</w:t>
      </w:r>
      <w:r>
        <w:rPr>
          <w:sz w:val="28"/>
          <w:szCs w:val="28"/>
        </w:rPr>
        <w:t>returnOnOrderPage</w:t>
      </w:r>
      <w:r w:rsidRPr="001139EA">
        <w:rPr>
          <w:sz w:val="28"/>
          <w:szCs w:val="28"/>
          <w:lang w:val="ru-RU"/>
        </w:rPr>
        <w:t xml:space="preserve">() – </w:t>
      </w:r>
      <w:r>
        <w:rPr>
          <w:sz w:val="28"/>
          <w:szCs w:val="28"/>
          <w:lang w:val="ru-RU"/>
        </w:rPr>
        <w:t>вернуться на страницу заказов.</w:t>
      </w:r>
    </w:p>
    <w:p w:rsidR="001139EA" w:rsidRDefault="001139EA" w:rsidP="001139EA">
      <w:pPr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  </w:t>
      </w:r>
      <w:r w:rsidRPr="001139EA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goToPageOfOrderInProgress</w:t>
      </w:r>
      <w:r w:rsidRPr="001139EA">
        <w:rPr>
          <w:sz w:val="28"/>
          <w:szCs w:val="28"/>
          <w:lang w:val="ru-RU"/>
        </w:rPr>
        <w:t>() –</w:t>
      </w:r>
      <w:r>
        <w:rPr>
          <w:sz w:val="28"/>
          <w:szCs w:val="28"/>
          <w:lang w:val="ru-RU"/>
        </w:rPr>
        <w:t>вернуться на страницу выполнения заказов.</w:t>
      </w:r>
    </w:p>
    <w:p w:rsidR="001139EA" w:rsidRDefault="001139EA" w:rsidP="001139EA">
      <w:pPr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 </w:t>
      </w:r>
      <w:r w:rsidRPr="003A17D0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finishOrder</w:t>
      </w:r>
      <w:r w:rsidRPr="003A17D0">
        <w:rPr>
          <w:sz w:val="28"/>
          <w:szCs w:val="28"/>
          <w:lang w:val="ru-RU"/>
        </w:rPr>
        <w:t xml:space="preserve">() </w:t>
      </w:r>
      <w:r>
        <w:rPr>
          <w:sz w:val="28"/>
          <w:szCs w:val="28"/>
          <w:lang w:val="ru-RU"/>
        </w:rPr>
        <w:t>– выполнить заказ.</w:t>
      </w:r>
    </w:p>
    <w:p w:rsidR="001139EA" w:rsidRPr="001139EA" w:rsidRDefault="001139EA" w:rsidP="001139EA">
      <w:pPr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   </w:t>
      </w:r>
      <w:r w:rsidRPr="001139EA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takeConcretOrder</w:t>
      </w:r>
      <w:r w:rsidRPr="001139EA">
        <w:rPr>
          <w:sz w:val="28"/>
          <w:szCs w:val="28"/>
          <w:lang w:val="ru-RU"/>
        </w:rPr>
        <w:t>() –</w:t>
      </w:r>
      <w:r>
        <w:rPr>
          <w:sz w:val="28"/>
          <w:szCs w:val="28"/>
          <w:lang w:val="ru-RU"/>
        </w:rPr>
        <w:t xml:space="preserve"> взять заказ на выполнение.</w:t>
      </w:r>
    </w:p>
    <w:p w:rsidR="005C6D30" w:rsidRPr="00D047ED" w:rsidRDefault="005C6D30" w:rsidP="005C6D30">
      <w:pPr>
        <w:spacing w:line="360" w:lineRule="auto"/>
        <w:ind w:right="142"/>
        <w:rPr>
          <w:b/>
          <w:i/>
          <w:sz w:val="28"/>
          <w:szCs w:val="28"/>
          <w:lang w:val="ru-RU"/>
        </w:rPr>
      </w:pPr>
      <w:r w:rsidRPr="008D60C8">
        <w:rPr>
          <w:b/>
          <w:i/>
          <w:sz w:val="28"/>
          <w:szCs w:val="28"/>
          <w:lang w:val="ru-RU"/>
        </w:rPr>
        <w:t xml:space="preserve">      </w:t>
      </w:r>
      <w:r>
        <w:rPr>
          <w:b/>
          <w:i/>
          <w:sz w:val="28"/>
          <w:szCs w:val="28"/>
          <w:lang w:val="ru-RU"/>
        </w:rPr>
        <w:t>Свойства</w:t>
      </w:r>
      <w:r w:rsidRPr="00D047ED">
        <w:rPr>
          <w:b/>
          <w:i/>
          <w:sz w:val="28"/>
          <w:szCs w:val="28"/>
          <w:lang w:val="ru-RU"/>
        </w:rPr>
        <w:t>:</w:t>
      </w:r>
    </w:p>
    <w:p w:rsidR="003A17D0" w:rsidRPr="003A17D0" w:rsidRDefault="003A17D0" w:rsidP="003A17D0">
      <w:pPr>
        <w:spacing w:line="360" w:lineRule="auto"/>
        <w:ind w:left="284" w:right="142"/>
        <w:rPr>
          <w:sz w:val="28"/>
          <w:szCs w:val="28"/>
          <w:lang w:val="ru-RU"/>
        </w:rPr>
      </w:pPr>
      <w:r w:rsidRPr="003A17D0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selectedOrder</w:t>
      </w:r>
      <w:r w:rsidRPr="003A17D0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Order</w:t>
      </w:r>
      <w:r w:rsidRPr="003A17D0">
        <w:rPr>
          <w:sz w:val="28"/>
          <w:szCs w:val="28"/>
          <w:lang w:val="ru-RU"/>
        </w:rPr>
        <w:t xml:space="preserve"> – определенная запис</w:t>
      </w:r>
      <w:r>
        <w:rPr>
          <w:sz w:val="28"/>
          <w:szCs w:val="28"/>
          <w:lang w:val="ru-RU"/>
        </w:rPr>
        <w:t>ь</w:t>
      </w:r>
      <w:r w:rsidRPr="003A17D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заказа</w:t>
      </w:r>
      <w:r w:rsidRPr="003A17D0">
        <w:rPr>
          <w:sz w:val="28"/>
          <w:szCs w:val="28"/>
          <w:lang w:val="ru-RU"/>
        </w:rPr>
        <w:t>;</w:t>
      </w:r>
    </w:p>
    <w:p w:rsidR="003A17D0" w:rsidRPr="003A17D0" w:rsidRDefault="003A17D0" w:rsidP="003A17D0">
      <w:pPr>
        <w:spacing w:line="360" w:lineRule="auto"/>
        <w:ind w:left="284" w:right="142"/>
        <w:rPr>
          <w:sz w:val="28"/>
          <w:szCs w:val="28"/>
          <w:lang w:val="ru-RU"/>
        </w:rPr>
      </w:pPr>
      <w:r w:rsidRPr="003A17D0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selectedOrders</w:t>
      </w:r>
      <w:r w:rsidRPr="003A17D0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Order</w:t>
      </w:r>
      <w:r w:rsidRPr="003A17D0">
        <w:rPr>
          <w:sz w:val="28"/>
          <w:szCs w:val="28"/>
          <w:lang w:val="ru-RU"/>
        </w:rPr>
        <w:t>[] – определенн</w:t>
      </w:r>
      <w:r>
        <w:rPr>
          <w:sz w:val="28"/>
          <w:szCs w:val="28"/>
          <w:lang w:val="ru-RU"/>
        </w:rPr>
        <w:t>ые</w:t>
      </w:r>
      <w:r w:rsidRPr="003A17D0">
        <w:rPr>
          <w:sz w:val="28"/>
          <w:szCs w:val="28"/>
          <w:lang w:val="ru-RU"/>
        </w:rPr>
        <w:t xml:space="preserve"> запис</w:t>
      </w:r>
      <w:r>
        <w:rPr>
          <w:sz w:val="28"/>
          <w:szCs w:val="28"/>
          <w:lang w:val="ru-RU"/>
        </w:rPr>
        <w:t>и</w:t>
      </w:r>
      <w:r w:rsidRPr="003A17D0">
        <w:rPr>
          <w:sz w:val="28"/>
          <w:szCs w:val="28"/>
          <w:lang w:val="ru-RU"/>
        </w:rPr>
        <w:t xml:space="preserve"> заказа;</w:t>
      </w:r>
    </w:p>
    <w:p w:rsidR="003A17D0" w:rsidRPr="003A17D0" w:rsidRDefault="003A17D0" w:rsidP="003A17D0">
      <w:pPr>
        <w:spacing w:line="360" w:lineRule="auto"/>
        <w:ind w:left="284" w:right="142"/>
        <w:rPr>
          <w:sz w:val="28"/>
          <w:szCs w:val="28"/>
          <w:lang w:val="ru-RU"/>
        </w:rPr>
      </w:pPr>
      <w:r w:rsidRPr="003A17D0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orderid</w:t>
      </w:r>
      <w:r w:rsidRPr="003A17D0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int</w:t>
      </w:r>
      <w:r w:rsidRPr="003A17D0">
        <w:rPr>
          <w:sz w:val="28"/>
          <w:szCs w:val="28"/>
          <w:lang w:val="ru-RU"/>
        </w:rPr>
        <w:t xml:space="preserve"> –</w:t>
      </w:r>
      <w:r>
        <w:rPr>
          <w:sz w:val="28"/>
          <w:szCs w:val="28"/>
          <w:lang w:val="ru-RU"/>
        </w:rPr>
        <w:t>идентификационный номер заказа</w:t>
      </w:r>
      <w:r w:rsidRPr="003A17D0">
        <w:rPr>
          <w:sz w:val="28"/>
          <w:szCs w:val="28"/>
          <w:lang w:val="ru-RU"/>
        </w:rPr>
        <w:t>;</w:t>
      </w:r>
    </w:p>
    <w:p w:rsidR="003A17D0" w:rsidRPr="003A17D0" w:rsidRDefault="003A17D0" w:rsidP="003A17D0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taxistid</w:t>
      </w:r>
      <w:r w:rsidRPr="003A17D0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int</w:t>
      </w:r>
      <w:r>
        <w:rPr>
          <w:sz w:val="28"/>
          <w:szCs w:val="28"/>
          <w:lang w:val="ru-RU"/>
        </w:rPr>
        <w:t xml:space="preserve"> – идентификационный номер таксиста</w:t>
      </w:r>
      <w:r w:rsidRPr="003A17D0">
        <w:rPr>
          <w:sz w:val="28"/>
          <w:szCs w:val="28"/>
          <w:lang w:val="ru-RU"/>
        </w:rPr>
        <w:t>;</w:t>
      </w:r>
    </w:p>
    <w:p w:rsidR="003A17D0" w:rsidRPr="00D047ED" w:rsidRDefault="003A17D0" w:rsidP="003A17D0">
      <w:pPr>
        <w:spacing w:line="360" w:lineRule="auto"/>
        <w:ind w:left="284" w:right="142"/>
        <w:rPr>
          <w:sz w:val="28"/>
          <w:szCs w:val="28"/>
          <w:lang w:val="ru-RU"/>
        </w:rPr>
      </w:pPr>
      <w:r w:rsidRPr="00D047ED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phonenumber</w:t>
      </w:r>
      <w:r w:rsidRPr="00D047ED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>телефонный</w:t>
      </w:r>
      <w:r w:rsidRPr="00D047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номер</w:t>
      </w:r>
      <w:r w:rsidRPr="00D047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клиента</w:t>
      </w:r>
      <w:r w:rsidRPr="00D047ED">
        <w:rPr>
          <w:sz w:val="28"/>
          <w:szCs w:val="28"/>
          <w:lang w:val="ru-RU"/>
        </w:rPr>
        <w:t>;</w:t>
      </w:r>
    </w:p>
    <w:p w:rsidR="003A17D0" w:rsidRPr="00D047ED" w:rsidRDefault="003A17D0" w:rsidP="003A17D0">
      <w:pPr>
        <w:spacing w:line="360" w:lineRule="auto"/>
        <w:ind w:left="284" w:right="142"/>
        <w:rPr>
          <w:sz w:val="28"/>
          <w:szCs w:val="28"/>
          <w:lang w:val="ru-RU"/>
        </w:rPr>
      </w:pPr>
      <w:r w:rsidRPr="00D047ED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listofOrders</w:t>
      </w:r>
      <w:r w:rsidRPr="00D047ED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List</w:t>
      </w:r>
      <w:r w:rsidRPr="00D047ED">
        <w:rPr>
          <w:sz w:val="28"/>
          <w:szCs w:val="28"/>
          <w:lang w:val="ru-RU"/>
        </w:rPr>
        <w:t>&lt;</w:t>
      </w:r>
      <w:r>
        <w:rPr>
          <w:sz w:val="28"/>
          <w:szCs w:val="28"/>
        </w:rPr>
        <w:t>Order</w:t>
      </w:r>
      <w:r w:rsidRPr="00D047ED">
        <w:rPr>
          <w:sz w:val="28"/>
          <w:szCs w:val="28"/>
          <w:lang w:val="ru-RU"/>
        </w:rPr>
        <w:t xml:space="preserve">&gt; - список записей </w:t>
      </w:r>
      <w:r>
        <w:rPr>
          <w:sz w:val="28"/>
          <w:szCs w:val="28"/>
          <w:lang w:val="ru-RU"/>
        </w:rPr>
        <w:t>заказов</w:t>
      </w:r>
      <w:r w:rsidRPr="00D047ED">
        <w:rPr>
          <w:sz w:val="28"/>
          <w:szCs w:val="28"/>
          <w:lang w:val="ru-RU"/>
        </w:rPr>
        <w:t>;</w:t>
      </w:r>
    </w:p>
    <w:p w:rsidR="003A17D0" w:rsidRPr="00D047ED" w:rsidRDefault="003A17D0" w:rsidP="003A17D0">
      <w:pPr>
        <w:spacing w:line="360" w:lineRule="auto"/>
        <w:ind w:left="284" w:right="142"/>
        <w:rPr>
          <w:sz w:val="28"/>
          <w:szCs w:val="28"/>
        </w:rPr>
      </w:pPr>
      <w:r>
        <w:rPr>
          <w:sz w:val="28"/>
          <w:szCs w:val="28"/>
        </w:rPr>
        <w:t xml:space="preserve">-alreadyHaveOrder:String – </w:t>
      </w:r>
      <w:r>
        <w:rPr>
          <w:sz w:val="28"/>
          <w:szCs w:val="28"/>
          <w:lang w:val="ru-RU"/>
        </w:rPr>
        <w:t>уже</w:t>
      </w:r>
      <w:r w:rsidRPr="003A17D0"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имеет</w:t>
      </w:r>
      <w:r w:rsidRPr="003A17D0"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заказ</w:t>
      </w:r>
      <w:r>
        <w:rPr>
          <w:sz w:val="28"/>
          <w:szCs w:val="28"/>
        </w:rPr>
        <w:t>;</w:t>
      </w:r>
    </w:p>
    <w:p w:rsidR="003A17D0" w:rsidRDefault="003A17D0" w:rsidP="003A17D0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onlineUser</w:t>
      </w:r>
      <w:r w:rsidRPr="003A17D0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String</w:t>
      </w:r>
      <w:r w:rsidRPr="003A17D0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 xml:space="preserve">пользователь,который в данный момент </w:t>
      </w:r>
      <w:r>
        <w:rPr>
          <w:sz w:val="28"/>
          <w:szCs w:val="28"/>
        </w:rPr>
        <w:t>Online</w:t>
      </w:r>
      <w:r w:rsidRPr="003A17D0">
        <w:rPr>
          <w:sz w:val="28"/>
          <w:szCs w:val="28"/>
          <w:lang w:val="ru-RU"/>
        </w:rPr>
        <w:t>.</w:t>
      </w:r>
    </w:p>
    <w:p w:rsidR="003A17D0" w:rsidRPr="003A17D0" w:rsidRDefault="003A17D0" w:rsidP="003A17D0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 xml:space="preserve">listOfProgressOrders:List&lt;Order&gt; - </w:t>
      </w:r>
      <w:r>
        <w:rPr>
          <w:sz w:val="28"/>
          <w:szCs w:val="28"/>
          <w:lang w:val="ru-RU"/>
        </w:rPr>
        <w:t>список,выполняющихся заказов.</w:t>
      </w:r>
    </w:p>
    <w:p w:rsidR="00CA6961" w:rsidRPr="003A17D0" w:rsidRDefault="00CA6961" w:rsidP="007F635C">
      <w:pPr>
        <w:spacing w:line="360" w:lineRule="auto"/>
        <w:ind w:right="142"/>
        <w:rPr>
          <w:sz w:val="28"/>
          <w:szCs w:val="28"/>
          <w:lang w:val="ru-RU"/>
        </w:rPr>
      </w:pPr>
    </w:p>
    <w:p w:rsidR="00CA6961" w:rsidRPr="00CA6961" w:rsidRDefault="003A17D0" w:rsidP="003A17D0">
      <w:pPr>
        <w:numPr>
          <w:ilvl w:val="0"/>
          <w:numId w:val="28"/>
        </w:numPr>
        <w:spacing w:line="360" w:lineRule="auto"/>
        <w:ind w:right="142"/>
        <w:rPr>
          <w:sz w:val="28"/>
          <w:szCs w:val="28"/>
          <w:lang w:val="ru-RU"/>
        </w:rPr>
      </w:pPr>
      <w:r>
        <w:rPr>
          <w:b/>
          <w:i/>
          <w:sz w:val="28"/>
          <w:szCs w:val="28"/>
        </w:rPr>
        <w:t>OrderBean</w:t>
      </w:r>
      <w:r w:rsidR="00CA6961" w:rsidRPr="00CA6961">
        <w:rPr>
          <w:b/>
          <w:i/>
          <w:sz w:val="28"/>
          <w:szCs w:val="28"/>
          <w:lang w:val="ru-RU"/>
        </w:rPr>
        <w:t xml:space="preserve"> – </w:t>
      </w:r>
      <w:r w:rsidR="00CA6961">
        <w:rPr>
          <w:sz w:val="28"/>
          <w:szCs w:val="28"/>
          <w:lang w:val="ru-RU"/>
        </w:rPr>
        <w:t xml:space="preserve">бин, </w:t>
      </w:r>
      <w:r>
        <w:rPr>
          <w:sz w:val="28"/>
          <w:szCs w:val="28"/>
          <w:lang w:val="ru-RU"/>
        </w:rPr>
        <w:t>позволяющий добавить заказ</w:t>
      </w:r>
      <w:r w:rsidR="00D047ED">
        <w:rPr>
          <w:sz w:val="28"/>
          <w:szCs w:val="28"/>
          <w:lang w:val="ru-RU"/>
        </w:rPr>
        <w:t xml:space="preserve"> (Рис.10</w:t>
      </w:r>
      <w:r w:rsidR="00CA6961">
        <w:rPr>
          <w:sz w:val="28"/>
          <w:szCs w:val="28"/>
          <w:lang w:val="ru-RU"/>
        </w:rPr>
        <w:t>)</w:t>
      </w:r>
      <w:r w:rsidR="00530475">
        <w:rPr>
          <w:sz w:val="28"/>
          <w:szCs w:val="28"/>
          <w:lang w:val="ru-RU"/>
        </w:rPr>
        <w:t>.</w:t>
      </w:r>
    </w:p>
    <w:p w:rsidR="00CA6961" w:rsidRPr="003A17D0" w:rsidRDefault="00D738E1" w:rsidP="00CA6961">
      <w:pPr>
        <w:spacing w:line="360" w:lineRule="auto"/>
        <w:ind w:left="779" w:right="142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3301365" cy="2232660"/>
            <wp:effectExtent l="19050" t="0" r="0" b="0"/>
            <wp:docPr id="1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1365" cy="2232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72E9" w:rsidRPr="00D047ED" w:rsidRDefault="00CA6961" w:rsidP="007F635C">
      <w:pPr>
        <w:spacing w:line="360" w:lineRule="auto"/>
        <w:ind w:right="142"/>
        <w:rPr>
          <w:sz w:val="20"/>
          <w:szCs w:val="20"/>
          <w:lang w:val="ru-RU"/>
        </w:rPr>
      </w:pPr>
      <w:r w:rsidRPr="003A17D0">
        <w:rPr>
          <w:sz w:val="28"/>
          <w:szCs w:val="28"/>
          <w:lang w:val="ru-RU"/>
        </w:rPr>
        <w:t xml:space="preserve">           </w:t>
      </w:r>
      <w:r>
        <w:rPr>
          <w:sz w:val="20"/>
          <w:szCs w:val="20"/>
          <w:lang w:val="ru-RU"/>
        </w:rPr>
        <w:t>Рис</w:t>
      </w:r>
      <w:r w:rsidR="003A480C" w:rsidRPr="003A17D0">
        <w:rPr>
          <w:sz w:val="20"/>
          <w:szCs w:val="20"/>
          <w:lang w:val="ru-RU"/>
        </w:rPr>
        <w:t>.1</w:t>
      </w:r>
      <w:r w:rsidR="00D047ED">
        <w:rPr>
          <w:sz w:val="20"/>
          <w:szCs w:val="20"/>
          <w:lang w:val="ru-RU"/>
        </w:rPr>
        <w:t>0</w:t>
      </w:r>
      <w:r w:rsidRPr="003A17D0">
        <w:rPr>
          <w:sz w:val="20"/>
          <w:szCs w:val="20"/>
          <w:lang w:val="ru-RU"/>
        </w:rPr>
        <w:t>.</w:t>
      </w:r>
      <w:r>
        <w:rPr>
          <w:sz w:val="20"/>
          <w:szCs w:val="20"/>
        </w:rPr>
        <w:t>Class</w:t>
      </w:r>
      <w:r w:rsidRPr="003A17D0">
        <w:rPr>
          <w:sz w:val="20"/>
          <w:szCs w:val="20"/>
          <w:lang w:val="ru-RU"/>
        </w:rPr>
        <w:t xml:space="preserve"> </w:t>
      </w:r>
      <w:r>
        <w:rPr>
          <w:sz w:val="20"/>
          <w:szCs w:val="20"/>
        </w:rPr>
        <w:t>ConcretSessionBean</w:t>
      </w:r>
      <w:r w:rsidRPr="003A17D0">
        <w:rPr>
          <w:sz w:val="20"/>
          <w:szCs w:val="20"/>
          <w:lang w:val="ru-RU"/>
        </w:rPr>
        <w:t>.</w:t>
      </w:r>
    </w:p>
    <w:p w:rsidR="00483987" w:rsidRPr="003A17D0" w:rsidRDefault="00483987" w:rsidP="00BB4657">
      <w:pPr>
        <w:spacing w:line="360" w:lineRule="auto"/>
        <w:ind w:right="142"/>
        <w:rPr>
          <w:sz w:val="20"/>
          <w:szCs w:val="20"/>
          <w:lang w:val="ru-RU"/>
        </w:rPr>
      </w:pPr>
    </w:p>
    <w:p w:rsidR="00C80488" w:rsidRPr="003A17D0" w:rsidRDefault="008F4D7C" w:rsidP="00C80488">
      <w:pPr>
        <w:spacing w:line="360" w:lineRule="auto"/>
        <w:ind w:left="284" w:right="142"/>
        <w:rPr>
          <w:sz w:val="28"/>
          <w:szCs w:val="28"/>
          <w:lang w:val="ru-RU"/>
        </w:rPr>
      </w:pPr>
      <w:r w:rsidRPr="003A17D0">
        <w:rPr>
          <w:b/>
          <w:sz w:val="28"/>
          <w:szCs w:val="28"/>
          <w:lang w:val="ru-RU"/>
        </w:rPr>
        <w:t xml:space="preserve">   </w:t>
      </w:r>
      <w:r w:rsidR="00C80488" w:rsidRPr="003A17D0">
        <w:rPr>
          <w:b/>
          <w:sz w:val="28"/>
          <w:szCs w:val="28"/>
          <w:lang w:val="ru-RU"/>
        </w:rPr>
        <w:t xml:space="preserve"> </w:t>
      </w:r>
      <w:r w:rsidR="00C80488" w:rsidRPr="00BB4657">
        <w:rPr>
          <w:b/>
          <w:i/>
          <w:sz w:val="28"/>
          <w:szCs w:val="28"/>
          <w:lang w:val="ru-RU"/>
        </w:rPr>
        <w:t>Атрибуты</w:t>
      </w:r>
      <w:r w:rsidR="00C80488" w:rsidRPr="003A17D0">
        <w:rPr>
          <w:b/>
          <w:i/>
          <w:sz w:val="28"/>
          <w:szCs w:val="28"/>
          <w:lang w:val="ru-RU"/>
        </w:rPr>
        <w:t>:</w:t>
      </w:r>
    </w:p>
    <w:p w:rsidR="00C80488" w:rsidRPr="00EA2B34" w:rsidRDefault="00C80488" w:rsidP="00EA2B34">
      <w:pPr>
        <w:spacing w:line="360" w:lineRule="auto"/>
        <w:ind w:left="284" w:right="142"/>
        <w:rPr>
          <w:sz w:val="28"/>
          <w:szCs w:val="28"/>
          <w:lang w:val="ru-RU"/>
        </w:rPr>
      </w:pPr>
      <w:r w:rsidRPr="003A17D0">
        <w:rPr>
          <w:sz w:val="28"/>
          <w:szCs w:val="28"/>
          <w:lang w:val="ru-RU"/>
        </w:rPr>
        <w:t xml:space="preserve">   </w:t>
      </w:r>
      <w:r w:rsidR="00EA2B34">
        <w:rPr>
          <w:sz w:val="28"/>
          <w:szCs w:val="28"/>
          <w:lang w:val="ru-RU"/>
        </w:rPr>
        <w:t xml:space="preserve">   </w:t>
      </w:r>
      <w:r w:rsidR="00EA2B34">
        <w:rPr>
          <w:sz w:val="28"/>
          <w:szCs w:val="28"/>
        </w:rPr>
        <w:t>dao</w:t>
      </w:r>
      <w:r w:rsidR="00EA2B34" w:rsidRPr="009D3924">
        <w:rPr>
          <w:sz w:val="28"/>
          <w:szCs w:val="28"/>
          <w:lang w:val="ru-RU"/>
        </w:rPr>
        <w:t xml:space="preserve">- </w:t>
      </w:r>
      <w:r w:rsidR="00EA2B34">
        <w:rPr>
          <w:sz w:val="28"/>
          <w:szCs w:val="28"/>
          <w:lang w:val="ru-RU"/>
        </w:rPr>
        <w:t xml:space="preserve">объект класса </w:t>
      </w:r>
      <w:r w:rsidR="00EA2B34">
        <w:rPr>
          <w:sz w:val="28"/>
          <w:szCs w:val="28"/>
        </w:rPr>
        <w:t>DataAccesObject</w:t>
      </w:r>
      <w:r w:rsidR="00EA2B34" w:rsidRPr="009D3924">
        <w:rPr>
          <w:sz w:val="28"/>
          <w:szCs w:val="28"/>
          <w:lang w:val="ru-RU"/>
        </w:rPr>
        <w:t>;</w:t>
      </w:r>
    </w:p>
    <w:p w:rsidR="00C80488" w:rsidRPr="00D047ED" w:rsidRDefault="00C80488" w:rsidP="00C80488">
      <w:pPr>
        <w:spacing w:line="360" w:lineRule="auto"/>
        <w:ind w:right="142" w:firstLine="284"/>
        <w:rPr>
          <w:b/>
          <w:i/>
          <w:sz w:val="28"/>
          <w:szCs w:val="28"/>
          <w:lang w:val="ru-RU"/>
        </w:rPr>
      </w:pPr>
      <w:r w:rsidRPr="00EA2B34">
        <w:rPr>
          <w:sz w:val="28"/>
          <w:szCs w:val="28"/>
          <w:lang w:val="ru-RU"/>
        </w:rPr>
        <w:t xml:space="preserve">   </w:t>
      </w:r>
      <w:r w:rsidRPr="00BB4657">
        <w:rPr>
          <w:b/>
          <w:i/>
          <w:sz w:val="28"/>
          <w:szCs w:val="28"/>
          <w:lang w:val="ru-RU"/>
        </w:rPr>
        <w:t>Функции</w:t>
      </w:r>
      <w:r w:rsidRPr="008D60C8">
        <w:rPr>
          <w:b/>
          <w:i/>
          <w:sz w:val="28"/>
          <w:szCs w:val="28"/>
          <w:lang w:val="ru-RU"/>
        </w:rPr>
        <w:t>:</w:t>
      </w:r>
    </w:p>
    <w:p w:rsidR="00EA2B34" w:rsidRPr="00EA2B34" w:rsidRDefault="00EA2B34" w:rsidP="00C80488">
      <w:pPr>
        <w:spacing w:line="360" w:lineRule="auto"/>
        <w:ind w:right="142" w:firstLine="284"/>
        <w:rPr>
          <w:sz w:val="28"/>
          <w:szCs w:val="28"/>
          <w:lang w:val="ru-RU"/>
        </w:rPr>
      </w:pPr>
      <w:r>
        <w:rPr>
          <w:b/>
          <w:i/>
          <w:sz w:val="28"/>
          <w:szCs w:val="28"/>
          <w:lang w:val="ru-RU"/>
        </w:rPr>
        <w:t xml:space="preserve">  </w:t>
      </w:r>
      <w:r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addOrder</w:t>
      </w:r>
      <w:r w:rsidRPr="00EA2B34">
        <w:rPr>
          <w:sz w:val="28"/>
          <w:szCs w:val="28"/>
          <w:lang w:val="ru-RU"/>
        </w:rPr>
        <w:t>()</w:t>
      </w:r>
      <w:r>
        <w:rPr>
          <w:sz w:val="28"/>
          <w:szCs w:val="28"/>
          <w:lang w:val="ru-RU"/>
        </w:rPr>
        <w:t xml:space="preserve"> – добавляет новый заказ.</w:t>
      </w:r>
    </w:p>
    <w:p w:rsidR="00BD72F4" w:rsidRDefault="00BD72F4" w:rsidP="00BD72F4">
      <w:pPr>
        <w:spacing w:line="360" w:lineRule="auto"/>
        <w:ind w:right="142"/>
        <w:rPr>
          <w:sz w:val="28"/>
          <w:szCs w:val="28"/>
          <w:lang w:val="ru-RU"/>
        </w:rPr>
      </w:pPr>
      <w:r w:rsidRPr="00BD72F4">
        <w:rPr>
          <w:sz w:val="28"/>
          <w:szCs w:val="28"/>
          <w:lang w:val="ru-RU"/>
        </w:rPr>
        <w:t xml:space="preserve">      </w:t>
      </w:r>
      <w:r w:rsidR="00C95BCA">
        <w:rPr>
          <w:sz w:val="28"/>
          <w:szCs w:val="28"/>
          <w:lang w:val="ru-RU"/>
        </w:rPr>
        <w:t xml:space="preserve"> </w:t>
      </w:r>
      <w:r w:rsidR="00C95BCA">
        <w:rPr>
          <w:b/>
          <w:i/>
          <w:sz w:val="28"/>
          <w:szCs w:val="28"/>
          <w:lang w:val="ru-RU"/>
        </w:rPr>
        <w:t>Свойства</w:t>
      </w:r>
      <w:r w:rsidR="00C95BCA" w:rsidRPr="008D60C8">
        <w:rPr>
          <w:b/>
          <w:i/>
          <w:sz w:val="28"/>
          <w:szCs w:val="28"/>
          <w:lang w:val="ru-RU"/>
        </w:rPr>
        <w:t>:</w:t>
      </w:r>
    </w:p>
    <w:p w:rsidR="003A17D0" w:rsidRPr="00EA2B34" w:rsidRDefault="003A17D0" w:rsidP="003A17D0">
      <w:pPr>
        <w:spacing w:line="360" w:lineRule="auto"/>
        <w:ind w:left="284" w:right="142"/>
        <w:rPr>
          <w:sz w:val="28"/>
          <w:szCs w:val="28"/>
          <w:lang w:val="ru-RU"/>
        </w:rPr>
      </w:pPr>
      <w:r w:rsidRPr="00EA2B34">
        <w:rPr>
          <w:sz w:val="28"/>
          <w:szCs w:val="28"/>
          <w:lang w:val="ru-RU"/>
        </w:rPr>
        <w:t xml:space="preserve">      -</w:t>
      </w:r>
      <w:r w:rsidR="00EA2B34">
        <w:rPr>
          <w:sz w:val="28"/>
          <w:szCs w:val="28"/>
        </w:rPr>
        <w:t>phonenumber</w:t>
      </w:r>
      <w:r w:rsidR="00EA2B34" w:rsidRPr="00EA2B34">
        <w:rPr>
          <w:sz w:val="28"/>
          <w:szCs w:val="28"/>
          <w:lang w:val="ru-RU"/>
        </w:rPr>
        <w:t>:</w:t>
      </w:r>
      <w:r w:rsidR="00EA2B34">
        <w:rPr>
          <w:sz w:val="28"/>
          <w:szCs w:val="28"/>
        </w:rPr>
        <w:t>string</w:t>
      </w:r>
      <w:r w:rsidR="00EA2B34" w:rsidRPr="00EA2B34">
        <w:rPr>
          <w:sz w:val="28"/>
          <w:szCs w:val="28"/>
          <w:lang w:val="ru-RU"/>
        </w:rPr>
        <w:t xml:space="preserve"> – </w:t>
      </w:r>
      <w:r w:rsidR="00EA2B34">
        <w:rPr>
          <w:sz w:val="28"/>
          <w:szCs w:val="28"/>
          <w:lang w:val="ru-RU"/>
        </w:rPr>
        <w:t>телефонный номер клиента</w:t>
      </w:r>
      <w:r w:rsidR="00EA2B34" w:rsidRPr="00EA2B34">
        <w:rPr>
          <w:sz w:val="28"/>
          <w:szCs w:val="28"/>
          <w:lang w:val="ru-RU"/>
        </w:rPr>
        <w:t>;</w:t>
      </w:r>
    </w:p>
    <w:p w:rsidR="003A17D0" w:rsidRDefault="003A17D0" w:rsidP="003A17D0">
      <w:pPr>
        <w:spacing w:line="360" w:lineRule="auto"/>
        <w:ind w:left="284" w:right="142"/>
        <w:rPr>
          <w:sz w:val="28"/>
          <w:szCs w:val="28"/>
          <w:lang w:val="ru-RU"/>
        </w:rPr>
      </w:pPr>
      <w:r w:rsidRPr="00EA2B34">
        <w:rPr>
          <w:sz w:val="28"/>
          <w:szCs w:val="28"/>
          <w:lang w:val="ru-RU"/>
        </w:rPr>
        <w:t xml:space="preserve">      -</w:t>
      </w:r>
      <w:r w:rsidR="00EA2B34">
        <w:rPr>
          <w:sz w:val="28"/>
          <w:szCs w:val="28"/>
        </w:rPr>
        <w:t>ponch</w:t>
      </w:r>
      <w:r w:rsidR="00EA2B34" w:rsidRPr="00EA2B34">
        <w:rPr>
          <w:sz w:val="28"/>
          <w:szCs w:val="28"/>
          <w:lang w:val="ru-RU"/>
        </w:rPr>
        <w:t>:</w:t>
      </w:r>
      <w:r w:rsidR="00EA2B34">
        <w:rPr>
          <w:sz w:val="28"/>
          <w:szCs w:val="28"/>
        </w:rPr>
        <w:t>int</w:t>
      </w:r>
      <w:r w:rsidR="00EA2B34" w:rsidRPr="00EA2B34">
        <w:rPr>
          <w:sz w:val="28"/>
          <w:szCs w:val="28"/>
          <w:lang w:val="ru-RU"/>
        </w:rPr>
        <w:t xml:space="preserve"> – </w:t>
      </w:r>
      <w:r w:rsidR="00EA2B34">
        <w:rPr>
          <w:sz w:val="28"/>
          <w:szCs w:val="28"/>
          <w:lang w:val="ru-RU"/>
        </w:rPr>
        <w:t>номер подъезда клиента.</w:t>
      </w:r>
    </w:p>
    <w:p w:rsidR="00EA2B34" w:rsidRDefault="00EA2B34" w:rsidP="00EA2B34">
      <w:pPr>
        <w:spacing w:line="360" w:lineRule="auto"/>
        <w:ind w:right="142"/>
        <w:rPr>
          <w:sz w:val="28"/>
          <w:szCs w:val="28"/>
          <w:lang w:val="ru-RU"/>
        </w:rPr>
      </w:pPr>
      <w:r w:rsidRPr="00D047ED">
        <w:rPr>
          <w:sz w:val="28"/>
          <w:szCs w:val="28"/>
          <w:lang w:val="ru-RU"/>
        </w:rPr>
        <w:tab/>
      </w:r>
      <w:r w:rsidRPr="00EA2B34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house</w:t>
      </w:r>
      <w:r w:rsidRPr="00EA2B34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int</w:t>
      </w:r>
      <w:r w:rsidRPr="00EA2B34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>номер дома клиента.</w:t>
      </w:r>
    </w:p>
    <w:p w:rsidR="00EA2B34" w:rsidRPr="00EA2B34" w:rsidRDefault="00EA2B34" w:rsidP="00EA2B34">
      <w:pPr>
        <w:spacing w:line="360" w:lineRule="auto"/>
        <w:ind w:right="142"/>
        <w:rPr>
          <w:sz w:val="28"/>
          <w:szCs w:val="28"/>
          <w:lang w:val="ru-RU"/>
        </w:rPr>
      </w:pPr>
      <w:r w:rsidRPr="00EA2B34">
        <w:rPr>
          <w:sz w:val="28"/>
          <w:szCs w:val="28"/>
          <w:lang w:val="ru-RU"/>
        </w:rPr>
        <w:lastRenderedPageBreak/>
        <w:tab/>
        <w:t>-</w:t>
      </w:r>
      <w:r>
        <w:rPr>
          <w:sz w:val="28"/>
          <w:szCs w:val="28"/>
        </w:rPr>
        <w:t>comment</w:t>
      </w:r>
      <w:r w:rsidRPr="00EA2B34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string</w:t>
      </w:r>
      <w:r w:rsidRPr="00EA2B34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>комментарий к заказу.</w:t>
      </w:r>
    </w:p>
    <w:p w:rsidR="00EA2B34" w:rsidRDefault="00EA2B34" w:rsidP="00EA2B34">
      <w:pPr>
        <w:spacing w:line="360" w:lineRule="auto"/>
        <w:ind w:right="142"/>
        <w:rPr>
          <w:sz w:val="28"/>
          <w:szCs w:val="28"/>
          <w:lang w:val="ru-RU"/>
        </w:rPr>
      </w:pPr>
      <w:r w:rsidRPr="00D047ED">
        <w:rPr>
          <w:sz w:val="28"/>
          <w:szCs w:val="28"/>
          <w:lang w:val="ru-RU"/>
        </w:rPr>
        <w:tab/>
      </w:r>
      <w:r w:rsidRPr="00EA2B34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way</w:t>
      </w:r>
      <w:r w:rsidRPr="00EA2B34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string</w:t>
      </w:r>
      <w:r w:rsidRPr="00EA2B34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>путь,куда необходимо ехать.</w:t>
      </w:r>
    </w:p>
    <w:p w:rsidR="00EA2B34" w:rsidRDefault="00EA2B34" w:rsidP="00EA2B34">
      <w:pPr>
        <w:spacing w:line="360" w:lineRule="auto"/>
        <w:ind w:right="142"/>
        <w:rPr>
          <w:sz w:val="28"/>
          <w:szCs w:val="28"/>
          <w:lang w:val="ru-RU"/>
        </w:rPr>
      </w:pPr>
      <w:r w:rsidRPr="00D047ED">
        <w:rPr>
          <w:sz w:val="28"/>
          <w:szCs w:val="28"/>
          <w:lang w:val="ru-RU"/>
        </w:rPr>
        <w:tab/>
      </w:r>
      <w:r w:rsidRPr="00EA2B34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street</w:t>
      </w:r>
      <w:r w:rsidRPr="00EA2B34">
        <w:rPr>
          <w:sz w:val="28"/>
          <w:szCs w:val="28"/>
          <w:lang w:val="ru-RU"/>
        </w:rPr>
        <w:t xml:space="preserve">: </w:t>
      </w:r>
      <w:r>
        <w:rPr>
          <w:sz w:val="28"/>
          <w:szCs w:val="28"/>
        </w:rPr>
        <w:t>string</w:t>
      </w:r>
      <w:r w:rsidRPr="00EA2B34">
        <w:rPr>
          <w:sz w:val="28"/>
          <w:szCs w:val="28"/>
          <w:lang w:val="ru-RU"/>
        </w:rPr>
        <w:t xml:space="preserve"> –</w:t>
      </w:r>
      <w:r>
        <w:rPr>
          <w:sz w:val="28"/>
          <w:szCs w:val="28"/>
          <w:lang w:val="ru-RU"/>
        </w:rPr>
        <w:t xml:space="preserve"> улица,на которой находится клиент.</w:t>
      </w:r>
    </w:p>
    <w:p w:rsidR="00EA2B34" w:rsidRPr="00EA2B34" w:rsidRDefault="00EA2B34" w:rsidP="00EA2B34">
      <w:pPr>
        <w:spacing w:line="360" w:lineRule="auto"/>
        <w:ind w:right="142"/>
        <w:rPr>
          <w:sz w:val="28"/>
          <w:szCs w:val="28"/>
        </w:rPr>
      </w:pPr>
      <w:r>
        <w:rPr>
          <w:sz w:val="28"/>
          <w:szCs w:val="28"/>
          <w:lang w:val="ru-RU"/>
        </w:rPr>
        <w:tab/>
      </w:r>
      <w:r w:rsidRPr="00EA2B34">
        <w:rPr>
          <w:sz w:val="28"/>
          <w:szCs w:val="28"/>
        </w:rPr>
        <w:t>-</w:t>
      </w:r>
      <w:r>
        <w:rPr>
          <w:sz w:val="28"/>
          <w:szCs w:val="28"/>
        </w:rPr>
        <w:t xml:space="preserve">streets:Map&lt;String,String&gt; </w:t>
      </w:r>
      <w:r w:rsidRPr="00EA2B34">
        <w:rPr>
          <w:sz w:val="28"/>
          <w:szCs w:val="28"/>
        </w:rPr>
        <w:t xml:space="preserve">- </w:t>
      </w:r>
      <w:r>
        <w:rPr>
          <w:sz w:val="28"/>
          <w:szCs w:val="28"/>
          <w:lang w:val="ru-RU"/>
        </w:rPr>
        <w:t>список</w:t>
      </w:r>
      <w:r w:rsidRPr="00EA2B34"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улиц</w:t>
      </w:r>
      <w:r w:rsidRPr="00EA2B34">
        <w:rPr>
          <w:sz w:val="28"/>
          <w:szCs w:val="28"/>
        </w:rPr>
        <w:t>.</w:t>
      </w:r>
    </w:p>
    <w:p w:rsidR="00EA2B34" w:rsidRPr="00EA2B34" w:rsidRDefault="00EA2B34" w:rsidP="00EA2B34">
      <w:pPr>
        <w:spacing w:line="360" w:lineRule="auto"/>
        <w:ind w:right="142"/>
        <w:rPr>
          <w:sz w:val="28"/>
          <w:szCs w:val="28"/>
          <w:lang w:val="ru-RU"/>
        </w:rPr>
      </w:pPr>
      <w:r w:rsidRPr="00D047ED">
        <w:rPr>
          <w:sz w:val="28"/>
          <w:szCs w:val="28"/>
        </w:rPr>
        <w:tab/>
      </w:r>
      <w:r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 xml:space="preserve">surname: </w:t>
      </w:r>
      <w:r>
        <w:rPr>
          <w:sz w:val="28"/>
          <w:szCs w:val="28"/>
          <w:lang w:val="ru-RU"/>
        </w:rPr>
        <w:t>фамилия клиента.</w:t>
      </w:r>
    </w:p>
    <w:p w:rsidR="004642DD" w:rsidRPr="00EA2B34" w:rsidRDefault="004642DD" w:rsidP="00BD72F4">
      <w:pPr>
        <w:spacing w:line="360" w:lineRule="auto"/>
        <w:ind w:right="142"/>
        <w:rPr>
          <w:sz w:val="28"/>
          <w:szCs w:val="28"/>
        </w:rPr>
      </w:pPr>
    </w:p>
    <w:p w:rsidR="008D7B37" w:rsidRPr="004642DD" w:rsidRDefault="004642DD" w:rsidP="008D7B37">
      <w:pPr>
        <w:numPr>
          <w:ilvl w:val="0"/>
          <w:numId w:val="28"/>
        </w:numPr>
        <w:spacing w:line="360" w:lineRule="auto"/>
        <w:ind w:right="142"/>
        <w:rPr>
          <w:sz w:val="28"/>
          <w:szCs w:val="28"/>
          <w:lang w:val="ru-RU"/>
        </w:rPr>
      </w:pPr>
      <w:r w:rsidRPr="004642DD">
        <w:rPr>
          <w:b/>
          <w:i/>
          <w:sz w:val="28"/>
          <w:szCs w:val="28"/>
        </w:rPr>
        <w:t>AdminBean</w:t>
      </w:r>
      <w:r w:rsidR="00530475" w:rsidRPr="004642DD">
        <w:rPr>
          <w:b/>
          <w:sz w:val="28"/>
          <w:szCs w:val="28"/>
          <w:lang w:val="ru-RU"/>
        </w:rPr>
        <w:t xml:space="preserve"> – </w:t>
      </w:r>
      <w:r w:rsidR="00530475" w:rsidRPr="004642DD">
        <w:rPr>
          <w:sz w:val="28"/>
          <w:szCs w:val="28"/>
          <w:lang w:val="ru-RU"/>
        </w:rPr>
        <w:t>бин,</w:t>
      </w:r>
      <w:r>
        <w:rPr>
          <w:sz w:val="28"/>
          <w:szCs w:val="28"/>
          <w:lang w:val="ru-RU"/>
        </w:rPr>
        <w:t>содержащий методы,используемые администратором</w:t>
      </w:r>
      <w:r w:rsidR="00530475" w:rsidRPr="004642DD">
        <w:rPr>
          <w:sz w:val="28"/>
          <w:szCs w:val="28"/>
          <w:lang w:val="ru-RU"/>
        </w:rPr>
        <w:t xml:space="preserve"> </w:t>
      </w:r>
      <w:r w:rsidR="003A480C" w:rsidRPr="004642DD">
        <w:rPr>
          <w:sz w:val="28"/>
          <w:szCs w:val="28"/>
          <w:lang w:val="ru-RU"/>
        </w:rPr>
        <w:t xml:space="preserve"> (Рис.1</w:t>
      </w:r>
      <w:r w:rsidR="00D047ED">
        <w:rPr>
          <w:sz w:val="28"/>
          <w:szCs w:val="28"/>
          <w:lang w:val="ru-RU"/>
        </w:rPr>
        <w:t>1</w:t>
      </w:r>
      <w:r w:rsidR="008D7B37" w:rsidRPr="004642DD">
        <w:rPr>
          <w:sz w:val="28"/>
          <w:szCs w:val="28"/>
          <w:lang w:val="ru-RU"/>
        </w:rPr>
        <w:t>).</w:t>
      </w:r>
    </w:p>
    <w:p w:rsidR="00BD72F4" w:rsidRPr="00144B5C" w:rsidRDefault="00D738E1" w:rsidP="00CC4DA6">
      <w:pPr>
        <w:spacing w:line="360" w:lineRule="auto"/>
        <w:ind w:left="284" w:right="142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5070475" cy="3954780"/>
            <wp:effectExtent l="19050" t="0" r="0" b="0"/>
            <wp:docPr id="1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0475" cy="3954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C4DA6" w:rsidRDefault="008D7B37" w:rsidP="00CC4DA6">
      <w:pPr>
        <w:spacing w:line="360" w:lineRule="auto"/>
        <w:ind w:right="142"/>
        <w:rPr>
          <w:sz w:val="20"/>
          <w:szCs w:val="20"/>
        </w:rPr>
      </w:pPr>
      <w:r w:rsidRPr="008D60C8">
        <w:rPr>
          <w:sz w:val="28"/>
          <w:szCs w:val="28"/>
        </w:rPr>
        <w:t xml:space="preserve">    </w:t>
      </w:r>
      <w:r>
        <w:rPr>
          <w:sz w:val="20"/>
          <w:szCs w:val="20"/>
          <w:lang w:val="ru-RU"/>
        </w:rPr>
        <w:t>Рис</w:t>
      </w:r>
      <w:r w:rsidR="003A480C">
        <w:rPr>
          <w:sz w:val="20"/>
          <w:szCs w:val="20"/>
        </w:rPr>
        <w:t>.1</w:t>
      </w:r>
      <w:r w:rsidR="00D047ED" w:rsidRPr="007B69AB">
        <w:rPr>
          <w:sz w:val="20"/>
          <w:szCs w:val="20"/>
        </w:rPr>
        <w:t>1</w:t>
      </w:r>
      <w:r w:rsidRPr="008D60C8">
        <w:rPr>
          <w:sz w:val="20"/>
          <w:szCs w:val="20"/>
        </w:rPr>
        <w:t xml:space="preserve">. </w:t>
      </w:r>
      <w:r>
        <w:rPr>
          <w:sz w:val="20"/>
          <w:szCs w:val="20"/>
        </w:rPr>
        <w:t xml:space="preserve">Class </w:t>
      </w:r>
      <w:r w:rsidR="004642DD">
        <w:rPr>
          <w:sz w:val="20"/>
          <w:szCs w:val="20"/>
        </w:rPr>
        <w:t>Admin</w:t>
      </w:r>
      <w:r>
        <w:rPr>
          <w:sz w:val="20"/>
          <w:szCs w:val="20"/>
        </w:rPr>
        <w:t>Bean.</w:t>
      </w:r>
    </w:p>
    <w:p w:rsidR="003B3D2D" w:rsidRDefault="003B3D2D" w:rsidP="00CC4DA6">
      <w:pPr>
        <w:spacing w:line="360" w:lineRule="auto"/>
        <w:ind w:right="142"/>
        <w:rPr>
          <w:sz w:val="20"/>
          <w:szCs w:val="20"/>
        </w:rPr>
      </w:pPr>
    </w:p>
    <w:p w:rsidR="003B3D2D" w:rsidRPr="008D60C8" w:rsidRDefault="00F62F29" w:rsidP="003B3D2D">
      <w:pPr>
        <w:spacing w:line="360" w:lineRule="auto"/>
        <w:ind w:left="284" w:right="142"/>
        <w:rPr>
          <w:b/>
          <w:i/>
          <w:sz w:val="28"/>
          <w:szCs w:val="28"/>
        </w:rPr>
      </w:pPr>
      <w:r>
        <w:rPr>
          <w:sz w:val="20"/>
          <w:szCs w:val="20"/>
        </w:rPr>
        <w:t xml:space="preserve">      </w:t>
      </w:r>
      <w:r w:rsidR="003B3D2D" w:rsidRPr="00BB4657">
        <w:rPr>
          <w:b/>
          <w:i/>
          <w:sz w:val="28"/>
          <w:szCs w:val="28"/>
          <w:lang w:val="ru-RU"/>
        </w:rPr>
        <w:t>Атрибуты</w:t>
      </w:r>
      <w:r w:rsidR="003B3D2D" w:rsidRPr="007F635C">
        <w:rPr>
          <w:b/>
          <w:i/>
          <w:sz w:val="28"/>
          <w:szCs w:val="28"/>
        </w:rPr>
        <w:t>:</w:t>
      </w:r>
    </w:p>
    <w:p w:rsidR="00D75091" w:rsidRPr="00D047ED" w:rsidRDefault="00D75091" w:rsidP="003B3D2D">
      <w:pPr>
        <w:spacing w:line="360" w:lineRule="auto"/>
        <w:ind w:left="284" w:right="142"/>
        <w:rPr>
          <w:sz w:val="28"/>
          <w:szCs w:val="28"/>
        </w:rPr>
      </w:pPr>
      <w:r w:rsidRPr="00D047ED">
        <w:rPr>
          <w:b/>
          <w:i/>
          <w:sz w:val="28"/>
          <w:szCs w:val="28"/>
        </w:rPr>
        <w:t xml:space="preserve">   </w:t>
      </w:r>
      <w:r w:rsidR="009D3924">
        <w:rPr>
          <w:sz w:val="28"/>
          <w:szCs w:val="28"/>
        </w:rPr>
        <w:t>dao</w:t>
      </w:r>
      <w:r w:rsidR="009D3924" w:rsidRPr="00D047ED">
        <w:rPr>
          <w:sz w:val="28"/>
          <w:szCs w:val="28"/>
        </w:rPr>
        <w:t xml:space="preserve">- </w:t>
      </w:r>
      <w:r w:rsidR="009D3924">
        <w:rPr>
          <w:sz w:val="28"/>
          <w:szCs w:val="28"/>
          <w:lang w:val="ru-RU"/>
        </w:rPr>
        <w:t>объект</w:t>
      </w:r>
      <w:r w:rsidR="009D3924" w:rsidRPr="00D047ED">
        <w:rPr>
          <w:sz w:val="28"/>
          <w:szCs w:val="28"/>
        </w:rPr>
        <w:t xml:space="preserve"> </w:t>
      </w:r>
      <w:r w:rsidR="009D3924">
        <w:rPr>
          <w:sz w:val="28"/>
          <w:szCs w:val="28"/>
          <w:lang w:val="ru-RU"/>
        </w:rPr>
        <w:t>класса</w:t>
      </w:r>
      <w:r w:rsidR="009D3924" w:rsidRPr="00D047ED">
        <w:rPr>
          <w:sz w:val="28"/>
          <w:szCs w:val="28"/>
        </w:rPr>
        <w:t xml:space="preserve"> </w:t>
      </w:r>
      <w:r w:rsidR="009D3924">
        <w:rPr>
          <w:sz w:val="28"/>
          <w:szCs w:val="28"/>
        </w:rPr>
        <w:t>DataAccesObject</w:t>
      </w:r>
      <w:r w:rsidR="009D3924" w:rsidRPr="00D047ED">
        <w:rPr>
          <w:sz w:val="28"/>
          <w:szCs w:val="28"/>
        </w:rPr>
        <w:t>;</w:t>
      </w:r>
    </w:p>
    <w:p w:rsidR="003B3D2D" w:rsidRPr="008D60C8" w:rsidRDefault="003B3D2D" w:rsidP="003B3D2D">
      <w:pPr>
        <w:spacing w:line="360" w:lineRule="auto"/>
        <w:ind w:right="142" w:firstLine="284"/>
        <w:rPr>
          <w:i/>
          <w:sz w:val="28"/>
          <w:szCs w:val="28"/>
          <w:lang w:val="ru-RU"/>
        </w:rPr>
      </w:pPr>
      <w:r w:rsidRPr="00D047ED">
        <w:rPr>
          <w:sz w:val="28"/>
          <w:szCs w:val="28"/>
        </w:rPr>
        <w:t xml:space="preserve">   </w:t>
      </w:r>
      <w:r>
        <w:rPr>
          <w:b/>
          <w:i/>
          <w:sz w:val="28"/>
          <w:szCs w:val="28"/>
          <w:lang w:val="ru-RU"/>
        </w:rPr>
        <w:t>Функции</w:t>
      </w:r>
      <w:r w:rsidRPr="008D60C8">
        <w:rPr>
          <w:b/>
          <w:i/>
          <w:sz w:val="28"/>
          <w:szCs w:val="28"/>
          <w:lang w:val="ru-RU"/>
        </w:rPr>
        <w:t>:</w:t>
      </w:r>
    </w:p>
    <w:p w:rsidR="00C14F26" w:rsidRDefault="00D75091" w:rsidP="009D3924">
      <w:pPr>
        <w:spacing w:line="360" w:lineRule="auto"/>
        <w:ind w:right="142" w:firstLine="284"/>
        <w:rPr>
          <w:sz w:val="28"/>
          <w:szCs w:val="28"/>
          <w:lang w:val="ru-RU"/>
        </w:rPr>
      </w:pPr>
      <w:r w:rsidRPr="0072031D">
        <w:rPr>
          <w:i/>
          <w:sz w:val="28"/>
          <w:szCs w:val="28"/>
          <w:lang w:val="ru-RU"/>
        </w:rPr>
        <w:t xml:space="preserve">  </w:t>
      </w:r>
      <w:r w:rsidRPr="0072031D">
        <w:rPr>
          <w:sz w:val="28"/>
          <w:szCs w:val="28"/>
          <w:lang w:val="ru-RU"/>
        </w:rPr>
        <w:t xml:space="preserve"> </w:t>
      </w:r>
      <w:r w:rsidR="009D3924" w:rsidRPr="009D3924">
        <w:rPr>
          <w:sz w:val="28"/>
          <w:szCs w:val="28"/>
          <w:lang w:val="ru-RU"/>
        </w:rPr>
        <w:t>-</w:t>
      </w:r>
      <w:r w:rsidR="009D3924">
        <w:rPr>
          <w:sz w:val="28"/>
          <w:szCs w:val="28"/>
        </w:rPr>
        <w:t>addnewCabbie</w:t>
      </w:r>
      <w:r w:rsidR="009D3924" w:rsidRPr="009D3924">
        <w:rPr>
          <w:sz w:val="28"/>
          <w:szCs w:val="28"/>
          <w:lang w:val="ru-RU"/>
        </w:rPr>
        <w:t xml:space="preserve">() – </w:t>
      </w:r>
      <w:r w:rsidR="009D3924">
        <w:rPr>
          <w:sz w:val="28"/>
          <w:szCs w:val="28"/>
          <w:lang w:val="ru-RU"/>
        </w:rPr>
        <w:t>создавать нового пользователя таксиста.</w:t>
      </w:r>
    </w:p>
    <w:p w:rsidR="009D3924" w:rsidRPr="00D047ED" w:rsidRDefault="009D3924" w:rsidP="009D3924">
      <w:pPr>
        <w:spacing w:line="360" w:lineRule="auto"/>
        <w:ind w:right="142"/>
        <w:rPr>
          <w:sz w:val="28"/>
          <w:szCs w:val="28"/>
          <w:lang w:val="ru-RU"/>
        </w:rPr>
      </w:pPr>
      <w:r w:rsidRPr="00D047ED">
        <w:rPr>
          <w:sz w:val="28"/>
          <w:szCs w:val="28"/>
          <w:lang w:val="ru-RU"/>
        </w:rPr>
        <w:t xml:space="preserve">       -</w:t>
      </w:r>
      <w:r>
        <w:rPr>
          <w:sz w:val="28"/>
          <w:szCs w:val="28"/>
        </w:rPr>
        <w:t>deleteCabbie</w:t>
      </w:r>
      <w:r w:rsidRPr="00D047ED">
        <w:rPr>
          <w:sz w:val="28"/>
          <w:szCs w:val="28"/>
          <w:lang w:val="ru-RU"/>
        </w:rPr>
        <w:t xml:space="preserve">() – </w:t>
      </w:r>
      <w:r>
        <w:rPr>
          <w:sz w:val="28"/>
          <w:szCs w:val="28"/>
          <w:lang w:val="ru-RU"/>
        </w:rPr>
        <w:t>удалить</w:t>
      </w:r>
      <w:r w:rsidRPr="00D047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таксиста</w:t>
      </w:r>
      <w:r w:rsidRPr="00D047ED">
        <w:rPr>
          <w:sz w:val="28"/>
          <w:szCs w:val="28"/>
          <w:lang w:val="ru-RU"/>
        </w:rPr>
        <w:t>.</w:t>
      </w:r>
    </w:p>
    <w:p w:rsidR="009D3924" w:rsidRDefault="009D3924" w:rsidP="009D3924">
      <w:pPr>
        <w:spacing w:line="360" w:lineRule="auto"/>
        <w:ind w:right="142"/>
        <w:rPr>
          <w:sz w:val="28"/>
          <w:szCs w:val="28"/>
          <w:lang w:val="ru-RU"/>
        </w:rPr>
      </w:pPr>
      <w:r w:rsidRPr="009D3924">
        <w:rPr>
          <w:sz w:val="28"/>
          <w:szCs w:val="28"/>
          <w:lang w:val="ru-RU"/>
        </w:rPr>
        <w:t xml:space="preserve">       -  </w:t>
      </w:r>
      <w:r w:rsidRPr="009D3924">
        <w:rPr>
          <w:sz w:val="28"/>
          <w:szCs w:val="28"/>
        </w:rPr>
        <w:t>goToEditDataOfCarPage</w:t>
      </w:r>
      <w:r w:rsidRPr="009D3924">
        <w:rPr>
          <w:sz w:val="28"/>
          <w:szCs w:val="28"/>
          <w:lang w:val="ru-RU"/>
        </w:rPr>
        <w:t xml:space="preserve">() – </w:t>
      </w:r>
      <w:r>
        <w:rPr>
          <w:sz w:val="28"/>
          <w:szCs w:val="28"/>
          <w:lang w:val="ru-RU"/>
        </w:rPr>
        <w:t>перейти на страницу редактирование данных о машине таксиста.</w:t>
      </w:r>
    </w:p>
    <w:p w:rsidR="009D3924" w:rsidRDefault="009D3924" w:rsidP="009D3924">
      <w:pPr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       - </w:t>
      </w:r>
      <w:r w:rsidRPr="009D3924">
        <w:rPr>
          <w:sz w:val="28"/>
          <w:szCs w:val="28"/>
          <w:lang w:val="ru-RU"/>
        </w:rPr>
        <w:t>goToEditDataOfCabbie()</w:t>
      </w:r>
      <w:r>
        <w:rPr>
          <w:sz w:val="28"/>
          <w:szCs w:val="28"/>
          <w:lang w:val="ru-RU"/>
        </w:rPr>
        <w:t xml:space="preserve"> – перейти на страницу редактирования данных о таксисте.</w:t>
      </w:r>
    </w:p>
    <w:p w:rsidR="009D3924" w:rsidRDefault="009D3924" w:rsidP="009D3924">
      <w:pPr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     -</w:t>
      </w:r>
      <w:r w:rsidRPr="009D3924">
        <w:rPr>
          <w:sz w:val="28"/>
          <w:szCs w:val="28"/>
          <w:lang w:val="ru-RU"/>
        </w:rPr>
        <w:t>editDataOfCabbie()</w:t>
      </w:r>
      <w:r>
        <w:rPr>
          <w:sz w:val="28"/>
          <w:szCs w:val="28"/>
          <w:lang w:val="ru-RU"/>
        </w:rPr>
        <w:t xml:space="preserve"> – редактирование данных о таксисте.</w:t>
      </w:r>
    </w:p>
    <w:p w:rsidR="009D3924" w:rsidRDefault="009D3924" w:rsidP="009D3924">
      <w:pPr>
        <w:spacing w:line="360" w:lineRule="auto"/>
        <w:ind w:right="142"/>
        <w:rPr>
          <w:sz w:val="28"/>
          <w:szCs w:val="28"/>
          <w:lang w:val="ru-RU"/>
        </w:rPr>
      </w:pPr>
      <w:r w:rsidRPr="009D3924">
        <w:rPr>
          <w:sz w:val="28"/>
          <w:szCs w:val="28"/>
          <w:lang w:val="ru-RU"/>
        </w:rPr>
        <w:t xml:space="preserve">       -</w:t>
      </w:r>
      <w:r w:rsidRPr="009D3924">
        <w:rPr>
          <w:sz w:val="28"/>
          <w:szCs w:val="28"/>
        </w:rPr>
        <w:t>editDataOfCar</w:t>
      </w:r>
      <w:r w:rsidRPr="009D3924">
        <w:rPr>
          <w:sz w:val="28"/>
          <w:szCs w:val="28"/>
          <w:lang w:val="ru-RU"/>
        </w:rPr>
        <w:t xml:space="preserve">() – </w:t>
      </w:r>
      <w:r>
        <w:rPr>
          <w:sz w:val="28"/>
          <w:szCs w:val="28"/>
          <w:lang w:val="ru-RU"/>
        </w:rPr>
        <w:t>редактирование данных о машине.</w:t>
      </w:r>
    </w:p>
    <w:p w:rsidR="009D3924" w:rsidRPr="009D3924" w:rsidRDefault="009D3924" w:rsidP="009D3924">
      <w:pPr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     -</w:t>
      </w:r>
      <w:r w:rsidRPr="009D3924">
        <w:rPr>
          <w:sz w:val="28"/>
          <w:szCs w:val="28"/>
          <w:lang w:val="ru-RU"/>
        </w:rPr>
        <w:t>validateNoExistingOfLogin(ComponentSystemEvent event)</w:t>
      </w:r>
      <w:r>
        <w:rPr>
          <w:sz w:val="28"/>
          <w:szCs w:val="28"/>
          <w:lang w:val="ru-RU"/>
        </w:rPr>
        <w:t xml:space="preserve"> – валидация на создание пользователя с уже существущим логином.</w:t>
      </w:r>
    </w:p>
    <w:p w:rsidR="003B3D2D" w:rsidRPr="009D3924" w:rsidRDefault="003B3D2D" w:rsidP="003B3D2D">
      <w:pPr>
        <w:spacing w:line="360" w:lineRule="auto"/>
        <w:ind w:right="142" w:firstLine="284"/>
        <w:rPr>
          <w:b/>
          <w:i/>
          <w:sz w:val="28"/>
          <w:szCs w:val="28"/>
          <w:lang w:val="ru-RU"/>
        </w:rPr>
      </w:pPr>
      <w:r w:rsidRPr="009D3924">
        <w:rPr>
          <w:b/>
          <w:i/>
          <w:sz w:val="28"/>
          <w:szCs w:val="28"/>
          <w:lang w:val="ru-RU"/>
        </w:rPr>
        <w:t xml:space="preserve"> </w:t>
      </w:r>
      <w:r w:rsidR="00167A79" w:rsidRPr="009D3924">
        <w:rPr>
          <w:b/>
          <w:i/>
          <w:sz w:val="28"/>
          <w:szCs w:val="28"/>
          <w:lang w:val="ru-RU"/>
        </w:rPr>
        <w:t xml:space="preserve">  </w:t>
      </w:r>
      <w:r>
        <w:rPr>
          <w:b/>
          <w:i/>
          <w:sz w:val="28"/>
          <w:szCs w:val="28"/>
          <w:lang w:val="ru-RU"/>
        </w:rPr>
        <w:t>Свойства</w:t>
      </w:r>
      <w:r w:rsidRPr="0072031D">
        <w:rPr>
          <w:b/>
          <w:i/>
          <w:sz w:val="28"/>
          <w:szCs w:val="28"/>
          <w:lang w:val="ru-RU"/>
        </w:rPr>
        <w:t>:</w:t>
      </w:r>
    </w:p>
    <w:p w:rsidR="009D3924" w:rsidRPr="00D047ED" w:rsidRDefault="009D3924" w:rsidP="009D3924">
      <w:pPr>
        <w:spacing w:line="360" w:lineRule="auto"/>
        <w:ind w:left="284" w:right="142"/>
        <w:rPr>
          <w:sz w:val="28"/>
          <w:szCs w:val="28"/>
          <w:lang w:val="ru-RU"/>
        </w:rPr>
      </w:pPr>
      <w:r w:rsidRPr="00D047ED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firstname</w:t>
      </w:r>
      <w:r w:rsidRPr="00D047ED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String</w:t>
      </w:r>
      <w:r w:rsidRPr="00D047ED">
        <w:rPr>
          <w:sz w:val="28"/>
          <w:szCs w:val="28"/>
          <w:lang w:val="ru-RU"/>
        </w:rPr>
        <w:t xml:space="preserve">- </w:t>
      </w:r>
      <w:r>
        <w:rPr>
          <w:sz w:val="28"/>
          <w:szCs w:val="28"/>
          <w:lang w:val="ru-RU"/>
        </w:rPr>
        <w:t>имя</w:t>
      </w:r>
      <w:r w:rsidRPr="00D047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таксиста</w:t>
      </w:r>
      <w:r w:rsidRPr="00D047ED">
        <w:rPr>
          <w:sz w:val="28"/>
          <w:szCs w:val="28"/>
          <w:lang w:val="ru-RU"/>
        </w:rPr>
        <w:t>;</w:t>
      </w:r>
    </w:p>
    <w:p w:rsidR="009D3924" w:rsidRPr="00D047ED" w:rsidRDefault="009D3924" w:rsidP="009D3924">
      <w:pPr>
        <w:spacing w:line="360" w:lineRule="auto"/>
        <w:ind w:left="284" w:right="142"/>
        <w:rPr>
          <w:sz w:val="28"/>
          <w:szCs w:val="28"/>
          <w:lang w:val="ru-RU"/>
        </w:rPr>
      </w:pPr>
      <w:r w:rsidRPr="00D047ED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middlename</w:t>
      </w:r>
      <w:r w:rsidRPr="00D047ED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String</w:t>
      </w:r>
      <w:r w:rsidRPr="00D047ED">
        <w:rPr>
          <w:sz w:val="28"/>
          <w:szCs w:val="28"/>
          <w:lang w:val="ru-RU"/>
        </w:rPr>
        <w:t xml:space="preserve">- </w:t>
      </w:r>
      <w:r>
        <w:rPr>
          <w:sz w:val="28"/>
          <w:szCs w:val="28"/>
          <w:lang w:val="ru-RU"/>
        </w:rPr>
        <w:t>отчество</w:t>
      </w:r>
      <w:r w:rsidRPr="00D047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таксиста</w:t>
      </w:r>
      <w:r w:rsidRPr="00D047ED">
        <w:rPr>
          <w:sz w:val="28"/>
          <w:szCs w:val="28"/>
          <w:lang w:val="ru-RU"/>
        </w:rPr>
        <w:t>;</w:t>
      </w:r>
    </w:p>
    <w:p w:rsidR="009D3924" w:rsidRPr="00D047ED" w:rsidRDefault="009D3924" w:rsidP="009D3924">
      <w:pPr>
        <w:spacing w:line="360" w:lineRule="auto"/>
        <w:ind w:left="284" w:right="142"/>
        <w:rPr>
          <w:sz w:val="28"/>
          <w:szCs w:val="28"/>
          <w:lang w:val="ru-RU"/>
        </w:rPr>
      </w:pPr>
      <w:r w:rsidRPr="00D047ED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lastname</w:t>
      </w:r>
      <w:r w:rsidRPr="00D047ED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String</w:t>
      </w:r>
      <w:r w:rsidRPr="00D047ED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>фамилия</w:t>
      </w:r>
      <w:r w:rsidRPr="00D047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таксиста</w:t>
      </w:r>
      <w:r w:rsidRPr="00D047ED">
        <w:rPr>
          <w:sz w:val="28"/>
          <w:szCs w:val="28"/>
          <w:lang w:val="ru-RU"/>
        </w:rPr>
        <w:t>;</w:t>
      </w:r>
    </w:p>
    <w:p w:rsidR="009D3924" w:rsidRPr="00D047ED" w:rsidRDefault="009D3924" w:rsidP="009D3924">
      <w:pPr>
        <w:spacing w:line="360" w:lineRule="auto"/>
        <w:ind w:left="284" w:right="142"/>
        <w:rPr>
          <w:sz w:val="28"/>
          <w:szCs w:val="28"/>
          <w:lang w:val="ru-RU"/>
        </w:rPr>
      </w:pPr>
      <w:r w:rsidRPr="00D047ED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number</w:t>
      </w:r>
      <w:r w:rsidRPr="00D047ED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String</w:t>
      </w:r>
      <w:r w:rsidRPr="00D047ED">
        <w:rPr>
          <w:sz w:val="28"/>
          <w:szCs w:val="28"/>
          <w:lang w:val="ru-RU"/>
        </w:rPr>
        <w:t xml:space="preserve">- </w:t>
      </w:r>
      <w:r>
        <w:rPr>
          <w:sz w:val="28"/>
          <w:szCs w:val="28"/>
          <w:lang w:val="ru-RU"/>
        </w:rPr>
        <w:t>номер</w:t>
      </w:r>
      <w:r w:rsidRPr="00D047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машины</w:t>
      </w:r>
      <w:r w:rsidRPr="00D047E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таксиста</w:t>
      </w:r>
      <w:r w:rsidRPr="00D047ED">
        <w:rPr>
          <w:sz w:val="28"/>
          <w:szCs w:val="28"/>
          <w:lang w:val="ru-RU"/>
        </w:rPr>
        <w:t>;</w:t>
      </w:r>
    </w:p>
    <w:p w:rsidR="009D3924" w:rsidRPr="00AA11C9" w:rsidRDefault="009D3924" w:rsidP="009D3924">
      <w:pPr>
        <w:spacing w:line="360" w:lineRule="auto"/>
        <w:ind w:left="284" w:right="142"/>
        <w:rPr>
          <w:sz w:val="28"/>
          <w:szCs w:val="28"/>
          <w:lang w:val="ru-RU"/>
        </w:rPr>
      </w:pPr>
      <w:r w:rsidRPr="00AA11C9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color</w:t>
      </w:r>
      <w:r w:rsidRPr="00AA11C9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String</w:t>
      </w:r>
      <w:r w:rsidRPr="00AA11C9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>цвет машины таксиста</w:t>
      </w:r>
      <w:r w:rsidRPr="00AA11C9">
        <w:rPr>
          <w:sz w:val="28"/>
          <w:szCs w:val="28"/>
          <w:lang w:val="ru-RU"/>
        </w:rPr>
        <w:t>;</w:t>
      </w:r>
    </w:p>
    <w:p w:rsidR="009D3924" w:rsidRPr="00AA11C9" w:rsidRDefault="009D3924" w:rsidP="009D3924">
      <w:pPr>
        <w:spacing w:line="360" w:lineRule="auto"/>
        <w:ind w:left="284" w:right="142"/>
        <w:rPr>
          <w:sz w:val="28"/>
          <w:szCs w:val="28"/>
          <w:lang w:val="ru-RU"/>
        </w:rPr>
      </w:pPr>
      <w:r w:rsidRPr="00AA11C9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brand</w:t>
      </w:r>
      <w:r w:rsidRPr="00AA11C9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String</w:t>
      </w:r>
      <w:r w:rsidRPr="00AA11C9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>марка машины таксиста</w:t>
      </w:r>
      <w:r w:rsidRPr="00AA11C9">
        <w:rPr>
          <w:sz w:val="28"/>
          <w:szCs w:val="28"/>
          <w:lang w:val="ru-RU"/>
        </w:rPr>
        <w:t>;</w:t>
      </w:r>
    </w:p>
    <w:p w:rsidR="009D3924" w:rsidRPr="009D3924" w:rsidRDefault="009D3924" w:rsidP="009D3924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username</w:t>
      </w:r>
      <w:r w:rsidRPr="00AA11C9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String</w:t>
      </w:r>
      <w:r w:rsidRPr="00AA11C9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–</w:t>
      </w:r>
      <w:r w:rsidRPr="00AA11C9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логин для входа в систему</w:t>
      </w:r>
      <w:r w:rsidRPr="00AA11C9">
        <w:rPr>
          <w:sz w:val="28"/>
          <w:szCs w:val="28"/>
          <w:lang w:val="ru-RU"/>
        </w:rPr>
        <w:t>;</w:t>
      </w:r>
    </w:p>
    <w:p w:rsidR="009D3924" w:rsidRPr="00DD5BC2" w:rsidRDefault="009D3924" w:rsidP="009D3924">
      <w:pPr>
        <w:spacing w:line="360" w:lineRule="auto"/>
        <w:ind w:left="284" w:right="142"/>
        <w:rPr>
          <w:sz w:val="28"/>
          <w:szCs w:val="28"/>
          <w:lang w:val="ru-RU"/>
        </w:rPr>
      </w:pPr>
      <w:r w:rsidRPr="00AA11C9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passwo</w:t>
      </w:r>
      <w:r w:rsidR="00DD5BC2">
        <w:rPr>
          <w:sz w:val="28"/>
          <w:szCs w:val="28"/>
        </w:rPr>
        <w:t>r</w:t>
      </w:r>
      <w:r>
        <w:rPr>
          <w:sz w:val="28"/>
          <w:szCs w:val="28"/>
        </w:rPr>
        <w:t>d</w:t>
      </w:r>
      <w:r w:rsidRPr="00AA11C9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String</w:t>
      </w:r>
      <w:r w:rsidRPr="00AA11C9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>парол</w:t>
      </w:r>
      <w:r w:rsidR="00DD5BC2">
        <w:rPr>
          <w:sz w:val="28"/>
          <w:szCs w:val="28"/>
          <w:lang w:val="ru-RU"/>
        </w:rPr>
        <w:t>ь</w:t>
      </w:r>
      <w:r>
        <w:rPr>
          <w:sz w:val="28"/>
          <w:szCs w:val="28"/>
          <w:lang w:val="ru-RU"/>
        </w:rPr>
        <w:t xml:space="preserve"> для входа в систему</w:t>
      </w:r>
      <w:r w:rsidR="00DD5BC2" w:rsidRPr="00DD5BC2">
        <w:rPr>
          <w:sz w:val="28"/>
          <w:szCs w:val="28"/>
          <w:lang w:val="ru-RU"/>
        </w:rPr>
        <w:t>;</w:t>
      </w:r>
    </w:p>
    <w:p w:rsidR="00DD5BC2" w:rsidRPr="003A17D0" w:rsidRDefault="00DD5BC2" w:rsidP="00DD5BC2">
      <w:pPr>
        <w:spacing w:line="360" w:lineRule="auto"/>
        <w:ind w:left="284" w:right="142"/>
        <w:rPr>
          <w:sz w:val="28"/>
          <w:szCs w:val="28"/>
        </w:rPr>
      </w:pPr>
      <w:r>
        <w:rPr>
          <w:sz w:val="28"/>
          <w:szCs w:val="28"/>
        </w:rPr>
        <w:t xml:space="preserve">-listofdata:List&lt;TaxistAccount&gt;- </w:t>
      </w:r>
      <w:r>
        <w:rPr>
          <w:sz w:val="28"/>
          <w:szCs w:val="28"/>
          <w:lang w:val="ru-RU"/>
        </w:rPr>
        <w:t>список</w:t>
      </w:r>
      <w:r w:rsidRPr="00DD5BC2">
        <w:rPr>
          <w:sz w:val="28"/>
          <w:szCs w:val="28"/>
        </w:rPr>
        <w:t xml:space="preserve"> </w:t>
      </w:r>
      <w:r w:rsidR="003A17D0">
        <w:rPr>
          <w:sz w:val="28"/>
          <w:szCs w:val="28"/>
          <w:lang w:val="ru-RU"/>
        </w:rPr>
        <w:t>таксистов</w:t>
      </w:r>
      <w:r w:rsidR="003A17D0">
        <w:rPr>
          <w:sz w:val="28"/>
          <w:szCs w:val="28"/>
        </w:rPr>
        <w:t>;</w:t>
      </w:r>
    </w:p>
    <w:p w:rsidR="00DD5BC2" w:rsidRPr="003A17D0" w:rsidRDefault="00DD5BC2" w:rsidP="00DD5BC2">
      <w:pPr>
        <w:spacing w:line="360" w:lineRule="auto"/>
        <w:ind w:left="284" w:right="142"/>
        <w:rPr>
          <w:sz w:val="28"/>
          <w:szCs w:val="28"/>
          <w:lang w:val="ru-RU"/>
        </w:rPr>
      </w:pPr>
      <w:r w:rsidRPr="003A17D0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>selectedAccount</w:t>
      </w:r>
      <w:r w:rsidRPr="003A17D0">
        <w:rPr>
          <w:sz w:val="28"/>
          <w:szCs w:val="28"/>
          <w:lang w:val="ru-RU"/>
        </w:rPr>
        <w:t>:</w:t>
      </w:r>
      <w:r>
        <w:rPr>
          <w:sz w:val="28"/>
          <w:szCs w:val="28"/>
        </w:rPr>
        <w:t>TaxistAccount</w:t>
      </w:r>
      <w:r w:rsidRPr="003A17D0">
        <w:rPr>
          <w:sz w:val="28"/>
          <w:szCs w:val="28"/>
          <w:lang w:val="ru-RU"/>
        </w:rPr>
        <w:t xml:space="preserve"> – определенная запис</w:t>
      </w:r>
      <w:r>
        <w:rPr>
          <w:sz w:val="28"/>
          <w:szCs w:val="28"/>
          <w:lang w:val="ru-RU"/>
        </w:rPr>
        <w:t>ь</w:t>
      </w:r>
      <w:r w:rsidRPr="003A17D0">
        <w:rPr>
          <w:sz w:val="28"/>
          <w:szCs w:val="28"/>
          <w:lang w:val="ru-RU"/>
        </w:rPr>
        <w:t xml:space="preserve"> </w:t>
      </w:r>
      <w:r w:rsidR="003A17D0">
        <w:rPr>
          <w:sz w:val="28"/>
          <w:szCs w:val="28"/>
          <w:lang w:val="ru-RU"/>
        </w:rPr>
        <w:t>таксиста</w:t>
      </w:r>
      <w:r w:rsidR="003A17D0" w:rsidRPr="003A17D0">
        <w:rPr>
          <w:sz w:val="28"/>
          <w:szCs w:val="28"/>
          <w:lang w:val="ru-RU"/>
        </w:rPr>
        <w:t>;</w:t>
      </w:r>
    </w:p>
    <w:p w:rsidR="00DD5BC2" w:rsidRPr="003A17D0" w:rsidRDefault="00DD5BC2" w:rsidP="00DD5BC2">
      <w:pPr>
        <w:spacing w:line="360" w:lineRule="auto"/>
        <w:ind w:left="284" w:right="142"/>
        <w:rPr>
          <w:sz w:val="28"/>
          <w:szCs w:val="28"/>
        </w:rPr>
      </w:pPr>
      <w:r>
        <w:rPr>
          <w:sz w:val="28"/>
          <w:szCs w:val="28"/>
        </w:rPr>
        <w:t>-selectedAccounts:TaxistAccount</w:t>
      </w:r>
      <w:r w:rsidR="003A17D0">
        <w:rPr>
          <w:sz w:val="28"/>
          <w:szCs w:val="28"/>
        </w:rPr>
        <w:t>[]</w:t>
      </w:r>
      <w:r>
        <w:rPr>
          <w:sz w:val="28"/>
          <w:szCs w:val="28"/>
        </w:rPr>
        <w:t xml:space="preserve"> – определенн</w:t>
      </w:r>
      <w:r>
        <w:rPr>
          <w:sz w:val="28"/>
          <w:szCs w:val="28"/>
          <w:lang w:val="ru-RU"/>
        </w:rPr>
        <w:t>ые</w:t>
      </w:r>
      <w:r>
        <w:rPr>
          <w:sz w:val="28"/>
          <w:szCs w:val="28"/>
        </w:rPr>
        <w:t xml:space="preserve"> запис</w:t>
      </w:r>
      <w:r>
        <w:rPr>
          <w:sz w:val="28"/>
          <w:szCs w:val="28"/>
          <w:lang w:val="ru-RU"/>
        </w:rPr>
        <w:t>и</w:t>
      </w:r>
      <w:r>
        <w:rPr>
          <w:sz w:val="28"/>
          <w:szCs w:val="28"/>
        </w:rPr>
        <w:t xml:space="preserve"> </w:t>
      </w:r>
      <w:r w:rsidR="003A17D0">
        <w:rPr>
          <w:sz w:val="28"/>
          <w:szCs w:val="28"/>
          <w:lang w:val="ru-RU"/>
        </w:rPr>
        <w:t>таксиста;</w:t>
      </w:r>
    </w:p>
    <w:p w:rsidR="006C5934" w:rsidRPr="00DD5BC2" w:rsidRDefault="006C5934" w:rsidP="00CC4DA6">
      <w:pPr>
        <w:spacing w:line="360" w:lineRule="auto"/>
        <w:ind w:right="142"/>
        <w:rPr>
          <w:sz w:val="28"/>
          <w:szCs w:val="28"/>
        </w:rPr>
      </w:pPr>
    </w:p>
    <w:p w:rsidR="006C5934" w:rsidRPr="006C5934" w:rsidRDefault="009F550B" w:rsidP="009F550B">
      <w:pPr>
        <w:numPr>
          <w:ilvl w:val="0"/>
          <w:numId w:val="28"/>
        </w:numPr>
        <w:spacing w:line="360" w:lineRule="auto"/>
        <w:ind w:right="142"/>
        <w:rPr>
          <w:sz w:val="28"/>
          <w:szCs w:val="28"/>
          <w:lang w:val="ru-RU"/>
        </w:rPr>
      </w:pPr>
      <w:r>
        <w:rPr>
          <w:b/>
          <w:i/>
          <w:sz w:val="28"/>
          <w:szCs w:val="28"/>
        </w:rPr>
        <w:t>AuthBackingBean</w:t>
      </w:r>
      <w:r w:rsidR="006C5934" w:rsidRPr="006C5934">
        <w:rPr>
          <w:b/>
          <w:i/>
          <w:sz w:val="28"/>
          <w:szCs w:val="28"/>
          <w:lang w:val="ru-RU"/>
        </w:rPr>
        <w:t xml:space="preserve"> – </w:t>
      </w:r>
      <w:r w:rsidR="006C5934">
        <w:rPr>
          <w:sz w:val="28"/>
          <w:szCs w:val="28"/>
          <w:lang w:val="ru-RU"/>
        </w:rPr>
        <w:t xml:space="preserve">бин, выполняющий </w:t>
      </w:r>
      <w:r>
        <w:rPr>
          <w:sz w:val="28"/>
          <w:szCs w:val="28"/>
          <w:lang w:val="ru-RU"/>
        </w:rPr>
        <w:t>выход из системы определенного пользователя</w:t>
      </w:r>
      <w:r w:rsidR="00D047ED">
        <w:rPr>
          <w:sz w:val="28"/>
          <w:szCs w:val="28"/>
          <w:lang w:val="ru-RU"/>
        </w:rPr>
        <w:t>(Рис. 12</w:t>
      </w:r>
      <w:r w:rsidR="006C5934">
        <w:rPr>
          <w:sz w:val="28"/>
          <w:szCs w:val="28"/>
          <w:lang w:val="ru-RU"/>
        </w:rPr>
        <w:t>).</w:t>
      </w:r>
    </w:p>
    <w:p w:rsidR="006C5934" w:rsidRPr="006C5934" w:rsidRDefault="00D738E1" w:rsidP="006C5934">
      <w:pPr>
        <w:spacing w:line="360" w:lineRule="auto"/>
        <w:ind w:left="779" w:right="142"/>
        <w:rPr>
          <w:b/>
          <w:sz w:val="28"/>
          <w:szCs w:val="28"/>
          <w:lang w:val="ru-RU"/>
        </w:rPr>
      </w:pPr>
      <w:r>
        <w:rPr>
          <w:b/>
          <w:noProof/>
          <w:sz w:val="28"/>
          <w:szCs w:val="28"/>
          <w:lang w:val="ru-RU" w:eastAsia="ru-RU"/>
        </w:rPr>
        <w:drawing>
          <wp:inline distT="0" distB="0" distL="0" distR="0">
            <wp:extent cx="1092835" cy="605790"/>
            <wp:effectExtent l="1905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2835" cy="605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5870" w:rsidRPr="008D60C8" w:rsidRDefault="006C5934" w:rsidP="00C65870">
      <w:pPr>
        <w:spacing w:line="360" w:lineRule="auto"/>
        <w:ind w:left="284" w:right="142"/>
        <w:rPr>
          <w:sz w:val="20"/>
          <w:szCs w:val="20"/>
          <w:lang w:val="ru-RU"/>
        </w:rPr>
      </w:pPr>
      <w:r>
        <w:rPr>
          <w:sz w:val="28"/>
          <w:szCs w:val="28"/>
          <w:lang w:val="ru-RU"/>
        </w:rPr>
        <w:tab/>
      </w:r>
      <w:r w:rsidR="00D047ED">
        <w:rPr>
          <w:sz w:val="20"/>
          <w:szCs w:val="20"/>
          <w:lang w:val="ru-RU"/>
        </w:rPr>
        <w:t xml:space="preserve"> Рис.12</w:t>
      </w:r>
      <w:r w:rsidR="009F550B">
        <w:rPr>
          <w:sz w:val="20"/>
          <w:szCs w:val="20"/>
          <w:lang w:val="ru-RU"/>
        </w:rPr>
        <w:t>. Class</w:t>
      </w:r>
      <w:r w:rsidR="009F550B" w:rsidRPr="00D047ED">
        <w:rPr>
          <w:sz w:val="20"/>
          <w:szCs w:val="20"/>
          <w:lang w:val="ru-RU"/>
        </w:rPr>
        <w:t xml:space="preserve"> </w:t>
      </w:r>
      <w:r w:rsidR="009F550B">
        <w:rPr>
          <w:sz w:val="20"/>
          <w:szCs w:val="20"/>
        </w:rPr>
        <w:t>AutoBackingBean</w:t>
      </w:r>
      <w:r>
        <w:rPr>
          <w:sz w:val="20"/>
          <w:szCs w:val="20"/>
          <w:lang w:val="ru-RU"/>
        </w:rPr>
        <w:t>.</w:t>
      </w:r>
    </w:p>
    <w:p w:rsidR="009E3FAB" w:rsidRPr="008D60C8" w:rsidRDefault="008B6370" w:rsidP="009F550B">
      <w:pPr>
        <w:spacing w:line="360" w:lineRule="auto"/>
        <w:ind w:left="284" w:right="142"/>
        <w:rPr>
          <w:sz w:val="28"/>
          <w:szCs w:val="28"/>
          <w:lang w:val="ru-RU"/>
        </w:rPr>
      </w:pPr>
      <w:r w:rsidRPr="008D60C8">
        <w:rPr>
          <w:sz w:val="20"/>
          <w:szCs w:val="20"/>
          <w:lang w:val="ru-RU"/>
        </w:rPr>
        <w:t xml:space="preserve">  </w:t>
      </w:r>
      <w:r w:rsidRPr="008D60C8">
        <w:rPr>
          <w:sz w:val="28"/>
          <w:szCs w:val="28"/>
          <w:lang w:val="ru-RU"/>
        </w:rPr>
        <w:t xml:space="preserve"> </w:t>
      </w:r>
      <w:r w:rsidRPr="008D60C8">
        <w:rPr>
          <w:sz w:val="28"/>
          <w:szCs w:val="28"/>
          <w:lang w:val="ru-RU"/>
        </w:rPr>
        <w:tab/>
      </w:r>
    </w:p>
    <w:p w:rsidR="009E3FAB" w:rsidRPr="008D60C8" w:rsidRDefault="009E3FAB" w:rsidP="008B6370">
      <w:pPr>
        <w:spacing w:line="360" w:lineRule="auto"/>
        <w:ind w:left="284" w:right="142"/>
        <w:rPr>
          <w:b/>
          <w:i/>
          <w:sz w:val="28"/>
          <w:szCs w:val="28"/>
          <w:lang w:val="ru-RU"/>
        </w:rPr>
      </w:pPr>
      <w:r w:rsidRPr="008D60C8">
        <w:rPr>
          <w:sz w:val="28"/>
          <w:szCs w:val="28"/>
          <w:lang w:val="ru-RU"/>
        </w:rPr>
        <w:t xml:space="preserve">    </w:t>
      </w:r>
      <w:r w:rsidR="00DB12AC">
        <w:rPr>
          <w:b/>
          <w:i/>
          <w:sz w:val="28"/>
          <w:szCs w:val="28"/>
          <w:lang w:val="ru-RU"/>
        </w:rPr>
        <w:t>Функции</w:t>
      </w:r>
      <w:r w:rsidR="00DB12AC" w:rsidRPr="008D60C8">
        <w:rPr>
          <w:b/>
          <w:i/>
          <w:sz w:val="28"/>
          <w:szCs w:val="28"/>
          <w:lang w:val="ru-RU"/>
        </w:rPr>
        <w:t>:</w:t>
      </w:r>
    </w:p>
    <w:p w:rsidR="00CA06D9" w:rsidRPr="009F550B" w:rsidRDefault="00DB12AC" w:rsidP="009F550B">
      <w:pPr>
        <w:spacing w:line="360" w:lineRule="auto"/>
        <w:ind w:left="284" w:right="142"/>
        <w:rPr>
          <w:sz w:val="28"/>
          <w:szCs w:val="28"/>
          <w:lang w:val="ru-RU"/>
        </w:rPr>
      </w:pPr>
      <w:r w:rsidRPr="003B452C">
        <w:rPr>
          <w:b/>
          <w:i/>
          <w:sz w:val="28"/>
          <w:szCs w:val="28"/>
          <w:lang w:val="ru-RU"/>
        </w:rPr>
        <w:t xml:space="preserve">    </w:t>
      </w:r>
      <w:r w:rsidR="009F550B">
        <w:rPr>
          <w:sz w:val="28"/>
          <w:szCs w:val="28"/>
          <w:lang w:val="ru-RU"/>
        </w:rPr>
        <w:t>-</w:t>
      </w:r>
      <w:r w:rsidR="009F550B">
        <w:rPr>
          <w:sz w:val="28"/>
          <w:szCs w:val="28"/>
        </w:rPr>
        <w:t>logout</w:t>
      </w:r>
      <w:r w:rsidR="009F550B" w:rsidRPr="009F550B">
        <w:rPr>
          <w:sz w:val="28"/>
          <w:szCs w:val="28"/>
          <w:lang w:val="ru-RU"/>
        </w:rPr>
        <w:t xml:space="preserve">() – </w:t>
      </w:r>
      <w:r w:rsidR="009F550B">
        <w:rPr>
          <w:sz w:val="28"/>
          <w:szCs w:val="28"/>
          <w:lang w:val="ru-RU"/>
        </w:rPr>
        <w:t>позволяет выйти из системы.</w:t>
      </w:r>
    </w:p>
    <w:p w:rsidR="00CA06D9" w:rsidRPr="00CA06D9" w:rsidRDefault="00CA06D9" w:rsidP="00CA06D9">
      <w:pPr>
        <w:pStyle w:val="2"/>
        <w:rPr>
          <w:lang w:val="ru-RU"/>
        </w:rPr>
      </w:pPr>
      <w:r w:rsidRPr="009F550B">
        <w:rPr>
          <w:lang w:val="ru-RU"/>
        </w:rPr>
        <w:t xml:space="preserve">  </w:t>
      </w:r>
      <w:bookmarkStart w:id="101" w:name="_Toc374225624"/>
      <w:bookmarkStart w:id="102" w:name="_Toc374289474"/>
      <w:bookmarkStart w:id="103" w:name="_Toc376153935"/>
      <w:r w:rsidRPr="008D60C8">
        <w:rPr>
          <w:lang w:val="ru-RU"/>
        </w:rPr>
        <w:t>6.4.</w:t>
      </w:r>
      <w:r w:rsidRPr="00CA06D9">
        <w:rPr>
          <w:lang w:val="ru-RU"/>
        </w:rPr>
        <w:t>Объяснение связей диаграммы классов.</w:t>
      </w:r>
      <w:bookmarkEnd w:id="101"/>
      <w:bookmarkEnd w:id="102"/>
      <w:bookmarkEnd w:id="103"/>
    </w:p>
    <w:p w:rsidR="00CA06D9" w:rsidRPr="00CA06D9" w:rsidRDefault="00CA06D9" w:rsidP="00CA06D9">
      <w:pPr>
        <w:spacing w:line="360" w:lineRule="auto"/>
        <w:ind w:left="284" w:right="142"/>
        <w:jc w:val="center"/>
        <w:rPr>
          <w:b/>
          <w:sz w:val="32"/>
          <w:szCs w:val="32"/>
          <w:lang w:val="ru-RU"/>
        </w:rPr>
      </w:pPr>
    </w:p>
    <w:p w:rsidR="00CA06D9" w:rsidRPr="00020A1C" w:rsidRDefault="00722AC2" w:rsidP="00CA06D9">
      <w:pPr>
        <w:spacing w:line="360" w:lineRule="auto"/>
        <w:ind w:left="567" w:right="142"/>
        <w:rPr>
          <w:rFonts w:ascii="Calibri" w:hAnsi="Calibri"/>
          <w:sz w:val="28"/>
          <w:szCs w:val="28"/>
          <w:lang w:val="ru-RU"/>
        </w:rPr>
      </w:pPr>
      <w:r w:rsidRPr="00722AC2">
        <w:rPr>
          <w:noProof/>
          <w:lang w:val="ru-RU"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AutoShape 5" o:spid="_x0000_s1026" type="#_x0000_t32" style="position:absolute;left:0;text-align:left;margin-left:28.8pt;margin-top:5.65pt;width:66pt;height:0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" strokeweight="1.75pt">
            <v:stroke dashstyle="dash" endarrow="block"/>
          </v:shape>
        </w:pict>
      </w:r>
      <w:r w:rsidR="00FB168D" w:rsidRPr="008D60C8">
        <w:rPr>
          <w:noProof/>
          <w:lang w:val="ru-RU" w:eastAsia="ru-RU"/>
        </w:rPr>
        <w:t xml:space="preserve">                             </w:t>
      </w:r>
      <w:r w:rsidR="00CA06D9" w:rsidRPr="00CA06D9">
        <w:rPr>
          <w:sz w:val="28"/>
          <w:szCs w:val="28"/>
          <w:lang w:val="ru-RU"/>
        </w:rPr>
        <w:t xml:space="preserve">- </w:t>
      </w:r>
      <w:r w:rsidR="00020A1C" w:rsidRPr="008D60C8">
        <w:rPr>
          <w:sz w:val="28"/>
          <w:szCs w:val="28"/>
          <w:lang w:val="ru-RU"/>
        </w:rPr>
        <w:t xml:space="preserve"> </w:t>
      </w:r>
      <w:r w:rsidR="00020A1C">
        <w:rPr>
          <w:sz w:val="28"/>
          <w:szCs w:val="28"/>
          <w:lang w:val="ru-RU"/>
        </w:rPr>
        <w:t>зависимость</w:t>
      </w:r>
    </w:p>
    <w:p w:rsidR="00CA06D9" w:rsidRPr="00CA06D9" w:rsidRDefault="00CA06D9" w:rsidP="00CA06D9">
      <w:pPr>
        <w:spacing w:line="360" w:lineRule="auto"/>
        <w:ind w:left="567" w:right="142"/>
        <w:rPr>
          <w:sz w:val="28"/>
          <w:szCs w:val="28"/>
          <w:lang w:val="ru-RU"/>
        </w:rPr>
      </w:pPr>
      <w:r w:rsidRPr="00CA06D9">
        <w:rPr>
          <w:sz w:val="28"/>
          <w:szCs w:val="28"/>
          <w:lang w:val="ru-RU"/>
        </w:rPr>
        <w:lastRenderedPageBreak/>
        <w:t>Один класс выступает в качестве параметра или локальной переменной другого класса.</w:t>
      </w:r>
    </w:p>
    <w:p w:rsidR="00CA06D9" w:rsidRDefault="00D738E1" w:rsidP="002D371D">
      <w:pPr>
        <w:spacing w:line="360" w:lineRule="auto"/>
        <w:ind w:left="494" w:right="142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1056640" cy="213995"/>
            <wp:effectExtent l="1905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6640" cy="213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20A1C">
        <w:rPr>
          <w:sz w:val="28"/>
          <w:szCs w:val="28"/>
          <w:lang w:val="ru-RU"/>
        </w:rPr>
        <w:t xml:space="preserve"> - композиция</w:t>
      </w:r>
    </w:p>
    <w:p w:rsidR="00020A1C" w:rsidRDefault="00020A1C" w:rsidP="00020A1C">
      <w:pPr>
        <w:spacing w:line="360" w:lineRule="auto"/>
        <w:ind w:left="494" w:right="142"/>
        <w:rPr>
          <w:color w:val="111111"/>
          <w:sz w:val="28"/>
          <w:szCs w:val="28"/>
          <w:shd w:val="clear" w:color="auto" w:fill="FFFFFF"/>
          <w:lang w:val="ru-RU"/>
        </w:rPr>
      </w:pPr>
      <w:r w:rsidRPr="00020A1C">
        <w:rPr>
          <w:color w:val="111111"/>
          <w:sz w:val="28"/>
          <w:szCs w:val="28"/>
          <w:shd w:val="clear" w:color="auto" w:fill="FFFFFF"/>
          <w:lang w:val="ru-RU"/>
        </w:rPr>
        <w:t>Более сильный вариант агрегации (один класс содержит объекты другого класса). Если уничтожается композитор, то его объекты классов на которые он ссылается также перестают существовать.</w:t>
      </w:r>
    </w:p>
    <w:p w:rsidR="00C65870" w:rsidRDefault="00745E41" w:rsidP="00745E41">
      <w:pPr>
        <w:pStyle w:val="1"/>
        <w:jc w:val="center"/>
        <w:rPr>
          <w:lang w:val="ru-RU"/>
        </w:rPr>
      </w:pPr>
      <w:r>
        <w:rPr>
          <w:lang w:val="ru-RU"/>
        </w:rPr>
        <w:br w:type="page"/>
      </w:r>
      <w:bookmarkStart w:id="104" w:name="_Toc374289475"/>
      <w:bookmarkStart w:id="105" w:name="_Toc376153936"/>
      <w:r w:rsidRPr="008D60C8">
        <w:rPr>
          <w:lang w:val="ru-RU"/>
        </w:rPr>
        <w:lastRenderedPageBreak/>
        <w:t xml:space="preserve">7. </w:t>
      </w:r>
      <w:r>
        <w:rPr>
          <w:lang w:val="ru-RU"/>
        </w:rPr>
        <w:t>РЕАЛИЗАЦИЯ БИЗНЕС-ЛОГИКИ ПРОТОТИПА.</w:t>
      </w:r>
      <w:bookmarkEnd w:id="104"/>
      <w:bookmarkEnd w:id="105"/>
    </w:p>
    <w:p w:rsidR="005E343B" w:rsidRPr="00464B3B" w:rsidRDefault="005E343B" w:rsidP="005E343B">
      <w:pPr>
        <w:pStyle w:val="1"/>
        <w:rPr>
          <w:lang w:val="ru-RU"/>
        </w:rPr>
      </w:pPr>
      <w:bookmarkStart w:id="106" w:name="_Toc376153937"/>
      <w:bookmarkStart w:id="107" w:name="_Toc374367072"/>
      <w:r w:rsidRPr="00464B3B">
        <w:rPr>
          <w:lang w:val="ru-RU"/>
        </w:rPr>
        <w:t xml:space="preserve">7.1 </w:t>
      </w:r>
      <w:r>
        <w:t>Package</w:t>
      </w:r>
      <w:r w:rsidRPr="00464B3B">
        <w:rPr>
          <w:lang w:val="ru-RU"/>
        </w:rPr>
        <w:t xml:space="preserve"> </w:t>
      </w:r>
      <w:r>
        <w:t>Model</w:t>
      </w:r>
      <w:bookmarkEnd w:id="106"/>
    </w:p>
    <w:p w:rsidR="005E343B" w:rsidRPr="005E343B" w:rsidRDefault="005E343B" w:rsidP="005E343B">
      <w:pPr>
        <w:pStyle w:val="1"/>
      </w:pPr>
      <w:bookmarkStart w:id="108" w:name="_Toc376153938"/>
      <w:r>
        <w:t>7.1.1.  Car.java</w:t>
      </w:r>
      <w:bookmarkEnd w:id="108"/>
    </w:p>
    <w:p w:rsidR="005E343B" w:rsidRPr="005E343B" w:rsidRDefault="003D0DD2" w:rsidP="00181F52">
      <w:r w:rsidRPr="003D0DD2">
        <w:t>Car.java</w:t>
      </w:r>
      <w:bookmarkEnd w:id="107"/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>public class Car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>{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private int carId;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private String brand;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private String color;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private String numberOfCar;</w:t>
      </w:r>
    </w:p>
    <w:p w:rsidR="003D0DD2" w:rsidRPr="00D047ED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private int taxistId;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public int getCarId() {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    return carId;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}</w:t>
      </w:r>
    </w:p>
    <w:p w:rsidR="003D0DD2" w:rsidRPr="003D0DD2" w:rsidRDefault="003D0DD2" w:rsidP="00181F52">
      <w:pPr>
        <w:rPr>
          <w:rFonts w:eastAsiaTheme="minorEastAsia"/>
          <w:bCs/>
        </w:rPr>
      </w:pP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public void setCarId(int carId) {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    this.carId = carId;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}</w:t>
      </w:r>
    </w:p>
    <w:p w:rsidR="003D0DD2" w:rsidRPr="003D0DD2" w:rsidRDefault="003D0DD2" w:rsidP="00181F52">
      <w:pPr>
        <w:rPr>
          <w:rFonts w:eastAsiaTheme="minorEastAsia"/>
          <w:bCs/>
        </w:rPr>
      </w:pP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public String getBrand() {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    return brand;</w:t>
      </w:r>
    </w:p>
    <w:p w:rsidR="003D0DD2" w:rsidRPr="00D047ED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}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public void setBrand(String brand) {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    this.brand = brand;</w:t>
      </w:r>
    </w:p>
    <w:p w:rsidR="003D0DD2" w:rsidRPr="00D047ED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}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public String getColor() {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    return color;</w:t>
      </w:r>
    </w:p>
    <w:p w:rsidR="003D0DD2" w:rsidRPr="00D047ED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}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public void setColor(String color) {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    this.color = color;</w:t>
      </w:r>
    </w:p>
    <w:p w:rsidR="003D0DD2" w:rsidRPr="00D047ED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}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public String getNumberOfCar() {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    return numberOfCar;</w:t>
      </w:r>
    </w:p>
    <w:p w:rsidR="003D0DD2" w:rsidRPr="00D047ED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}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public void setNumberOfCar(String numberOfCar) {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    this.numberOfCar = numberOfCar;</w:t>
      </w:r>
    </w:p>
    <w:p w:rsidR="003D0DD2" w:rsidRPr="00D047ED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}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public int getTaxistId() {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    return taxistId;</w:t>
      </w:r>
    </w:p>
    <w:p w:rsidR="003D0DD2" w:rsidRPr="00D047ED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}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public void setTaxistId(int taxistId) {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    this.taxistId = taxistId;</w:t>
      </w:r>
    </w:p>
    <w:p w:rsidR="003D0DD2" w:rsidRPr="003D0DD2" w:rsidRDefault="003D0DD2" w:rsidP="00181F52">
      <w:pPr>
        <w:rPr>
          <w:rFonts w:eastAsiaTheme="minorEastAsia"/>
          <w:bCs/>
        </w:rPr>
      </w:pPr>
      <w:r w:rsidRPr="003D0DD2">
        <w:rPr>
          <w:rFonts w:eastAsiaTheme="minorEastAsia"/>
          <w:bCs/>
        </w:rPr>
        <w:t xml:space="preserve">    }</w:t>
      </w:r>
    </w:p>
    <w:p w:rsidR="003D0DD2" w:rsidRPr="003D0DD2" w:rsidRDefault="003D0DD2" w:rsidP="00181F52">
      <w:r w:rsidRPr="003D0DD2">
        <w:rPr>
          <w:rFonts w:eastAsiaTheme="minorEastAsia"/>
          <w:bCs/>
        </w:rPr>
        <w:t>}</w:t>
      </w:r>
      <w:r w:rsidRPr="003D0DD2">
        <w:br w:type="page"/>
      </w:r>
    </w:p>
    <w:p w:rsidR="00181F52" w:rsidRPr="00181F52" w:rsidRDefault="000762B7" w:rsidP="00181F52">
      <w:pPr>
        <w:pStyle w:val="2"/>
        <w:rPr>
          <w:rFonts w:eastAsiaTheme="minorEastAsia"/>
        </w:rPr>
      </w:pPr>
      <w:bookmarkStart w:id="109" w:name="_Toc376153939"/>
      <w:bookmarkStart w:id="110" w:name="_Toc374367074"/>
      <w:r>
        <w:rPr>
          <w:rFonts w:eastAsiaTheme="minorEastAsia"/>
        </w:rPr>
        <w:lastRenderedPageBreak/>
        <w:t xml:space="preserve">7.1.2 </w:t>
      </w:r>
      <w:r w:rsidR="00181F52">
        <w:rPr>
          <w:rFonts w:eastAsiaTheme="minorEastAsia"/>
        </w:rPr>
        <w:t>Group.java</w:t>
      </w:r>
      <w:bookmarkEnd w:id="109"/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>public class Group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>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int id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int name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String description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int getId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id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Id(int id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id = id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int getName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name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Name(int name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name = name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String getDescription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description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Description(String description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description = description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>}</w:t>
      </w:r>
    </w:p>
    <w:p w:rsidR="003D0DD2" w:rsidRPr="00181F52" w:rsidRDefault="000762B7" w:rsidP="00181F52">
      <w:pPr>
        <w:pStyle w:val="2"/>
      </w:pPr>
      <w:bookmarkStart w:id="111" w:name="_Toc376153940"/>
      <w:r>
        <w:t xml:space="preserve">7.1.3 </w:t>
      </w:r>
      <w:r w:rsidR="003D0DD2" w:rsidRPr="00181F52">
        <w:t>Order.java</w:t>
      </w:r>
      <w:bookmarkEnd w:id="110"/>
      <w:bookmarkEnd w:id="111"/>
    </w:p>
    <w:p w:rsidR="003D0DD2" w:rsidRPr="003D0DD2" w:rsidRDefault="003D0DD2" w:rsidP="00181F52">
      <w:pPr>
        <w:rPr>
          <w:rFonts w:eastAsiaTheme="minorEastAsia"/>
        </w:rPr>
      </w:pPr>
      <w:bookmarkStart w:id="112" w:name="_Toc374367075"/>
      <w:r w:rsidRPr="003D0DD2">
        <w:rPr>
          <w:rFonts w:eastAsiaTheme="minorEastAsia"/>
        </w:rPr>
        <w:t>public class Order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>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int orderId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String surname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String phonenumber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String dateOfOrdering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int statusOrder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String street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int house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int ponch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String comment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String way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int taxistId;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Order(){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Order(int orderId, String surname, String phonenumber, String dateOfOrdering, int statusOrder, String street, int house, int porch, String comment, String way)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orderId = orderId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surname = surname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phonenumber = phonenumber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dateOfOrdering = dateOfOrdering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statusOrder = statusOrder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street = street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lastRenderedPageBreak/>
        <w:t xml:space="preserve">        this.house = house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ponch = porch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comment = comment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way = way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int getTaxistId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taxistId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TaxistId(int taxistId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taxistId = taxistId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String getDateOfOrdering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dateOfOrdering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DateOfOrdering(String dateOfOrdering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dateOfOrdering = dateOfOrdering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int getOrderId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orderId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OrderId(int orderId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orderId = orderId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String getSurname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surname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Surname(String surname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surname = surname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String getPhonenumber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phonenumber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Phonenumber(String phonenumber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phonenumber = phonenumber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int getStatusOrder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statusOrder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StatusOrder(int statusOrder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statusOrder = statusOrder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String getStreet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street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lastRenderedPageBreak/>
        <w:t xml:space="preserve">    public void setStreet(String street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street = street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int getHouse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house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House(int house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house = house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int getPonch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ponch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Ponch(int ponch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ponch = ponch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String getComment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comment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Comment(String comment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comment = comment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String getWay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way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Way(String way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way = way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>}</w:t>
      </w:r>
    </w:p>
    <w:p w:rsidR="003D0DD2" w:rsidRPr="003D0DD2" w:rsidRDefault="000762B7" w:rsidP="00181F52">
      <w:pPr>
        <w:pStyle w:val="1"/>
      </w:pPr>
      <w:bookmarkStart w:id="113" w:name="_Toc376153941"/>
      <w:r>
        <w:t xml:space="preserve">7.1.4. </w:t>
      </w:r>
      <w:r w:rsidR="003D0DD2" w:rsidRPr="003D0DD2">
        <w:t>Taxist.java</w:t>
      </w:r>
      <w:bookmarkEnd w:id="112"/>
      <w:bookmarkEnd w:id="113"/>
    </w:p>
    <w:p w:rsidR="003D0DD2" w:rsidRPr="003D0DD2" w:rsidRDefault="003D0DD2" w:rsidP="00181F52">
      <w:pPr>
        <w:rPr>
          <w:rFonts w:eastAsiaTheme="minorEastAsia"/>
        </w:rPr>
      </w:pPr>
      <w:bookmarkStart w:id="114" w:name="_Toc374367076"/>
      <w:r w:rsidRPr="003D0DD2">
        <w:rPr>
          <w:rFonts w:eastAsiaTheme="minorEastAsia"/>
        </w:rPr>
        <w:t>public class Taxist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>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int taxistId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int userId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int getTaxistId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taxistId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DF616F" w:rsidRPr="00D047ED" w:rsidRDefault="00DF616F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TaxistId(int taxistId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taxistId = taxistId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int getUserId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userId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UserId(int userId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userId = userId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>}</w:t>
      </w:r>
    </w:p>
    <w:p w:rsidR="003D0DD2" w:rsidRPr="00D047ED" w:rsidRDefault="003D0DD2" w:rsidP="00181F52">
      <w:r w:rsidRPr="003D0DD2">
        <w:t>TaxistAccount.java</w:t>
      </w:r>
      <w:bookmarkStart w:id="115" w:name="_Toc374367078"/>
      <w:bookmarkEnd w:id="114"/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>public class TaxistAccount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>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lastRenderedPageBreak/>
        <w:t xml:space="preserve">    private int userId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String username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String lastname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String firstname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String middlename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String password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int carId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int taxistId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String brand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String color;</w:t>
      </w:r>
    </w:p>
    <w:p w:rsidR="003D0DD2" w:rsidRPr="00DF616F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rivate String number;</w:t>
      </w:r>
    </w:p>
    <w:p w:rsidR="003D0DD2" w:rsidRPr="00DF616F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TaxistAccount(){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TaxistAccount(String username,String lastname,String firstname,String middlename,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                 String password,String brand,String color,String number)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username = username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lastname = lastname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firstname = firstname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middlename = middlename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password = password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brand = brand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color = color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number = number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int getCarId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carId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CarId(int carId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carId = carId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int getUserId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userId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UserId(int userId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userId = userId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String getUsername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username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Username(String username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username = username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String getLastname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lastname;</w:t>
      </w:r>
    </w:p>
    <w:p w:rsidR="003D0DD2" w:rsidRPr="00D047ED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Lastname(String lastname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lastname = lastname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String getFirstname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firstname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lastRenderedPageBreak/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Firstname(String firstname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firstname = firstname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String getMiddlename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middlename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Middlename(String middlename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middlename = middlename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String getPassword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password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Password(String password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password = password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int getTaxistId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taxistId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TaxistId(int taxistId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taxistId = taxistId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String getBrand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brand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Brand(String brand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brand = brand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String getColor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color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Color(String color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color = color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String getNumber(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return number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public void setNumber(String number) {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 xml:space="preserve">        this.number = number;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lastRenderedPageBreak/>
        <w:t xml:space="preserve">    }</w:t>
      </w:r>
    </w:p>
    <w:p w:rsidR="003D0DD2" w:rsidRPr="003D0DD2" w:rsidRDefault="003D0DD2" w:rsidP="00181F52">
      <w:pPr>
        <w:rPr>
          <w:rFonts w:eastAsiaTheme="minorEastAsia"/>
        </w:rPr>
      </w:pPr>
      <w:r w:rsidRPr="003D0DD2">
        <w:rPr>
          <w:rFonts w:eastAsiaTheme="minorEastAsia"/>
        </w:rPr>
        <w:t>}</w:t>
      </w:r>
    </w:p>
    <w:p w:rsidR="003D0DD2" w:rsidRPr="00181F52" w:rsidRDefault="000762B7" w:rsidP="00181F52">
      <w:pPr>
        <w:pStyle w:val="2"/>
      </w:pPr>
      <w:bookmarkStart w:id="116" w:name="_Toc376153942"/>
      <w:r>
        <w:t xml:space="preserve">7.1.5. </w:t>
      </w:r>
      <w:r w:rsidR="003D0DD2" w:rsidRPr="00181F52">
        <w:t>User.java</w:t>
      </w:r>
      <w:bookmarkEnd w:id="115"/>
      <w:bookmarkEnd w:id="116"/>
    </w:p>
    <w:p w:rsidR="003D0DD2" w:rsidRPr="003D0DD2" w:rsidRDefault="003D0DD2" w:rsidP="00181F52">
      <w:r w:rsidRPr="003D0DD2">
        <w:t>public class User</w:t>
      </w:r>
    </w:p>
    <w:p w:rsidR="003D0DD2" w:rsidRPr="003D0DD2" w:rsidRDefault="003D0DD2" w:rsidP="00181F52">
      <w:r w:rsidRPr="003D0DD2">
        <w:t>{</w:t>
      </w:r>
    </w:p>
    <w:p w:rsidR="003D0DD2" w:rsidRPr="003D0DD2" w:rsidRDefault="003D0DD2" w:rsidP="00181F52">
      <w:r w:rsidRPr="003D0DD2">
        <w:t xml:space="preserve">    private int userId;</w:t>
      </w:r>
    </w:p>
    <w:p w:rsidR="003D0DD2" w:rsidRPr="003D0DD2" w:rsidRDefault="003D0DD2" w:rsidP="00181F52">
      <w:r w:rsidRPr="003D0DD2">
        <w:t xml:space="preserve">    private String userName;</w:t>
      </w:r>
    </w:p>
    <w:p w:rsidR="003D0DD2" w:rsidRPr="003D0DD2" w:rsidRDefault="003D0DD2" w:rsidP="00181F52">
      <w:r w:rsidRPr="003D0DD2">
        <w:t xml:space="preserve">    private String firstName;</w:t>
      </w:r>
    </w:p>
    <w:p w:rsidR="003D0DD2" w:rsidRPr="003D0DD2" w:rsidRDefault="003D0DD2" w:rsidP="00181F52">
      <w:r w:rsidRPr="003D0DD2">
        <w:t xml:space="preserve">    private String middleName;</w:t>
      </w:r>
    </w:p>
    <w:p w:rsidR="003D0DD2" w:rsidRPr="003D0DD2" w:rsidRDefault="003D0DD2" w:rsidP="00181F52">
      <w:r w:rsidRPr="003D0DD2">
        <w:t xml:space="preserve">    private String lastName;</w:t>
      </w:r>
    </w:p>
    <w:p w:rsidR="003D0DD2" w:rsidRPr="003D0DD2" w:rsidRDefault="003D0DD2" w:rsidP="00181F52">
      <w:r w:rsidRPr="003D0DD2">
        <w:t xml:space="preserve">    private String password;</w:t>
      </w:r>
    </w:p>
    <w:p w:rsidR="003D0DD2" w:rsidRPr="003D0DD2" w:rsidRDefault="003D0DD2" w:rsidP="00181F52"/>
    <w:p w:rsidR="003D0DD2" w:rsidRPr="003D0DD2" w:rsidRDefault="003D0DD2" w:rsidP="00181F52">
      <w:r w:rsidRPr="003D0DD2">
        <w:t xml:space="preserve">    public int getUserId() {</w:t>
      </w:r>
    </w:p>
    <w:p w:rsidR="003D0DD2" w:rsidRPr="003D0DD2" w:rsidRDefault="003D0DD2" w:rsidP="00181F52">
      <w:r w:rsidRPr="003D0DD2">
        <w:t xml:space="preserve">        return userId;</w:t>
      </w:r>
    </w:p>
    <w:p w:rsidR="003D0DD2" w:rsidRPr="003D0DD2" w:rsidRDefault="003D0DD2" w:rsidP="00181F52">
      <w:r w:rsidRPr="003D0DD2">
        <w:t xml:space="preserve">    }</w:t>
      </w:r>
    </w:p>
    <w:p w:rsidR="003D0DD2" w:rsidRPr="003D0DD2" w:rsidRDefault="003D0DD2" w:rsidP="00181F52"/>
    <w:p w:rsidR="003D0DD2" w:rsidRPr="003D0DD2" w:rsidRDefault="003D0DD2" w:rsidP="00181F52">
      <w:r w:rsidRPr="003D0DD2">
        <w:t xml:space="preserve">    public void setUserId(int userId) {</w:t>
      </w:r>
    </w:p>
    <w:p w:rsidR="003D0DD2" w:rsidRPr="003D0DD2" w:rsidRDefault="003D0DD2" w:rsidP="00181F52">
      <w:r w:rsidRPr="003D0DD2">
        <w:t xml:space="preserve">        this.userId = userId;</w:t>
      </w:r>
    </w:p>
    <w:p w:rsidR="003D0DD2" w:rsidRPr="003D0DD2" w:rsidRDefault="003D0DD2" w:rsidP="00181F52">
      <w:r w:rsidRPr="003D0DD2">
        <w:t xml:space="preserve">    }</w:t>
      </w:r>
    </w:p>
    <w:p w:rsidR="003D0DD2" w:rsidRPr="003D0DD2" w:rsidRDefault="003D0DD2" w:rsidP="00181F52"/>
    <w:p w:rsidR="003D0DD2" w:rsidRPr="003D0DD2" w:rsidRDefault="003D0DD2" w:rsidP="00181F52">
      <w:r w:rsidRPr="003D0DD2">
        <w:t xml:space="preserve">    public String getUserName() {</w:t>
      </w:r>
    </w:p>
    <w:p w:rsidR="003D0DD2" w:rsidRPr="003D0DD2" w:rsidRDefault="003D0DD2" w:rsidP="00181F52">
      <w:r w:rsidRPr="003D0DD2">
        <w:t xml:space="preserve">        return userName;</w:t>
      </w:r>
    </w:p>
    <w:p w:rsidR="003D0DD2" w:rsidRPr="003D0DD2" w:rsidRDefault="003D0DD2" w:rsidP="00181F52">
      <w:r w:rsidRPr="003D0DD2">
        <w:t xml:space="preserve">    }</w:t>
      </w:r>
    </w:p>
    <w:p w:rsidR="003D0DD2" w:rsidRPr="003D0DD2" w:rsidRDefault="003D0DD2" w:rsidP="00181F52"/>
    <w:p w:rsidR="003D0DD2" w:rsidRPr="003D0DD2" w:rsidRDefault="003D0DD2" w:rsidP="00181F52">
      <w:r w:rsidRPr="003D0DD2">
        <w:t xml:space="preserve">    public void setUserName(String userName) {</w:t>
      </w:r>
    </w:p>
    <w:p w:rsidR="003D0DD2" w:rsidRPr="003D0DD2" w:rsidRDefault="003D0DD2" w:rsidP="00181F52">
      <w:r w:rsidRPr="003D0DD2">
        <w:t xml:space="preserve">        this.userName = userName;</w:t>
      </w:r>
    </w:p>
    <w:p w:rsidR="003D0DD2" w:rsidRPr="003D0DD2" w:rsidRDefault="003D0DD2" w:rsidP="00181F52">
      <w:r w:rsidRPr="003D0DD2">
        <w:t xml:space="preserve">    }</w:t>
      </w:r>
    </w:p>
    <w:p w:rsidR="003D0DD2" w:rsidRPr="003D0DD2" w:rsidRDefault="003D0DD2" w:rsidP="00181F52"/>
    <w:p w:rsidR="003D0DD2" w:rsidRPr="003D0DD2" w:rsidRDefault="003D0DD2" w:rsidP="00181F52">
      <w:r w:rsidRPr="003D0DD2">
        <w:t xml:space="preserve">    public String getFirstName() {</w:t>
      </w:r>
    </w:p>
    <w:p w:rsidR="003D0DD2" w:rsidRPr="003D0DD2" w:rsidRDefault="003D0DD2" w:rsidP="00181F52">
      <w:r w:rsidRPr="003D0DD2">
        <w:t xml:space="preserve">        return firstName;</w:t>
      </w:r>
    </w:p>
    <w:p w:rsidR="003D0DD2" w:rsidRPr="003D0DD2" w:rsidRDefault="003D0DD2" w:rsidP="00181F52">
      <w:r w:rsidRPr="003D0DD2">
        <w:t xml:space="preserve">    }</w:t>
      </w:r>
    </w:p>
    <w:p w:rsidR="003D0DD2" w:rsidRPr="003D0DD2" w:rsidRDefault="003D0DD2" w:rsidP="00181F52"/>
    <w:p w:rsidR="003D0DD2" w:rsidRPr="003D0DD2" w:rsidRDefault="003D0DD2" w:rsidP="00181F52">
      <w:r w:rsidRPr="003D0DD2">
        <w:t xml:space="preserve">    public void setFirstName(String firstName) {</w:t>
      </w:r>
    </w:p>
    <w:p w:rsidR="003D0DD2" w:rsidRPr="003D0DD2" w:rsidRDefault="003D0DD2" w:rsidP="00181F52">
      <w:r w:rsidRPr="003D0DD2">
        <w:t xml:space="preserve">        this.firstName = firstName;</w:t>
      </w:r>
    </w:p>
    <w:p w:rsidR="003D0DD2" w:rsidRPr="003D0DD2" w:rsidRDefault="003D0DD2" w:rsidP="00181F52">
      <w:r w:rsidRPr="003D0DD2">
        <w:t xml:space="preserve">    }</w:t>
      </w:r>
    </w:p>
    <w:p w:rsidR="003D0DD2" w:rsidRPr="003D0DD2" w:rsidRDefault="003D0DD2" w:rsidP="00181F52"/>
    <w:p w:rsidR="003D0DD2" w:rsidRPr="003D0DD2" w:rsidRDefault="003D0DD2" w:rsidP="00181F52">
      <w:r w:rsidRPr="003D0DD2">
        <w:t xml:space="preserve">    public String getMiddleName() {</w:t>
      </w:r>
    </w:p>
    <w:p w:rsidR="003D0DD2" w:rsidRPr="003D0DD2" w:rsidRDefault="003D0DD2" w:rsidP="00181F52">
      <w:r w:rsidRPr="003D0DD2">
        <w:t xml:space="preserve">        return middleName;</w:t>
      </w:r>
    </w:p>
    <w:p w:rsidR="003D0DD2" w:rsidRPr="003D0DD2" w:rsidRDefault="003D0DD2" w:rsidP="00181F52">
      <w:r w:rsidRPr="003D0DD2">
        <w:t xml:space="preserve">    }</w:t>
      </w:r>
    </w:p>
    <w:p w:rsidR="003D0DD2" w:rsidRPr="003D0DD2" w:rsidRDefault="003D0DD2" w:rsidP="00181F52"/>
    <w:p w:rsidR="003D0DD2" w:rsidRPr="003D0DD2" w:rsidRDefault="003D0DD2" w:rsidP="00181F52">
      <w:r w:rsidRPr="003D0DD2">
        <w:t xml:space="preserve">    public void setMiddleName(String middleName) {</w:t>
      </w:r>
    </w:p>
    <w:p w:rsidR="003D0DD2" w:rsidRPr="003D0DD2" w:rsidRDefault="003D0DD2" w:rsidP="00181F52">
      <w:r w:rsidRPr="003D0DD2">
        <w:t xml:space="preserve">        this.middleName = middleName;</w:t>
      </w:r>
    </w:p>
    <w:p w:rsidR="003D0DD2" w:rsidRPr="003D0DD2" w:rsidRDefault="003D0DD2" w:rsidP="00181F52">
      <w:r w:rsidRPr="003D0DD2">
        <w:t xml:space="preserve">    }</w:t>
      </w:r>
    </w:p>
    <w:p w:rsidR="003D0DD2" w:rsidRPr="003D0DD2" w:rsidRDefault="003D0DD2" w:rsidP="00181F52"/>
    <w:p w:rsidR="003D0DD2" w:rsidRPr="003D0DD2" w:rsidRDefault="003D0DD2" w:rsidP="00181F52">
      <w:r w:rsidRPr="003D0DD2">
        <w:t xml:space="preserve">    public String getLastName() {</w:t>
      </w:r>
    </w:p>
    <w:p w:rsidR="003D0DD2" w:rsidRPr="003D0DD2" w:rsidRDefault="003D0DD2" w:rsidP="00181F52">
      <w:r w:rsidRPr="003D0DD2">
        <w:t xml:space="preserve">        return lastName;</w:t>
      </w:r>
    </w:p>
    <w:p w:rsidR="003D0DD2" w:rsidRPr="003D0DD2" w:rsidRDefault="003D0DD2" w:rsidP="00181F52">
      <w:r w:rsidRPr="003D0DD2">
        <w:t xml:space="preserve">    }</w:t>
      </w:r>
    </w:p>
    <w:p w:rsidR="003D0DD2" w:rsidRPr="003D0DD2" w:rsidRDefault="003D0DD2" w:rsidP="00181F52"/>
    <w:p w:rsidR="003D0DD2" w:rsidRPr="003D0DD2" w:rsidRDefault="003D0DD2" w:rsidP="00181F52">
      <w:r w:rsidRPr="003D0DD2">
        <w:t xml:space="preserve">    public void setLastName(String lastName) {</w:t>
      </w:r>
    </w:p>
    <w:p w:rsidR="003D0DD2" w:rsidRPr="003D0DD2" w:rsidRDefault="003D0DD2" w:rsidP="00181F52">
      <w:r w:rsidRPr="003D0DD2">
        <w:t xml:space="preserve">        this.lastName = lastName;</w:t>
      </w:r>
    </w:p>
    <w:p w:rsidR="003D0DD2" w:rsidRPr="003D0DD2" w:rsidRDefault="003D0DD2" w:rsidP="00181F52">
      <w:r w:rsidRPr="003D0DD2">
        <w:t xml:space="preserve">    }</w:t>
      </w:r>
    </w:p>
    <w:p w:rsidR="003D0DD2" w:rsidRPr="003D0DD2" w:rsidRDefault="003D0DD2" w:rsidP="00181F52"/>
    <w:p w:rsidR="003D0DD2" w:rsidRPr="003D0DD2" w:rsidRDefault="003D0DD2" w:rsidP="00181F52">
      <w:r w:rsidRPr="003D0DD2">
        <w:t xml:space="preserve">    public String getPassword() {</w:t>
      </w:r>
    </w:p>
    <w:p w:rsidR="003D0DD2" w:rsidRPr="003D0DD2" w:rsidRDefault="003D0DD2" w:rsidP="00181F52">
      <w:r w:rsidRPr="003D0DD2">
        <w:t xml:space="preserve">        return password;</w:t>
      </w:r>
    </w:p>
    <w:p w:rsidR="003D0DD2" w:rsidRPr="003D0DD2" w:rsidRDefault="003D0DD2" w:rsidP="00181F52">
      <w:r w:rsidRPr="003D0DD2">
        <w:t xml:space="preserve">    }</w:t>
      </w:r>
    </w:p>
    <w:p w:rsidR="003D0DD2" w:rsidRPr="003D0DD2" w:rsidRDefault="003D0DD2" w:rsidP="00181F52"/>
    <w:p w:rsidR="003D0DD2" w:rsidRPr="003D0DD2" w:rsidRDefault="003D0DD2" w:rsidP="00181F52">
      <w:r w:rsidRPr="003D0DD2">
        <w:t xml:space="preserve">    public void setPassword(String password) {</w:t>
      </w:r>
    </w:p>
    <w:p w:rsidR="003D0DD2" w:rsidRPr="003D0DD2" w:rsidRDefault="003D0DD2" w:rsidP="00181F52">
      <w:r w:rsidRPr="003D0DD2">
        <w:t xml:space="preserve">        this.password = password;</w:t>
      </w:r>
    </w:p>
    <w:p w:rsidR="003D0DD2" w:rsidRPr="003D0DD2" w:rsidRDefault="003D0DD2" w:rsidP="00181F52">
      <w:r w:rsidRPr="003D0DD2">
        <w:t xml:space="preserve">    }</w:t>
      </w:r>
    </w:p>
    <w:p w:rsidR="003D0DD2" w:rsidRPr="003D0DD2" w:rsidRDefault="003D0DD2" w:rsidP="00181F52">
      <w:r w:rsidRPr="003D0DD2">
        <w:t>}</w:t>
      </w:r>
    </w:p>
    <w:p w:rsidR="003D0DD2" w:rsidRPr="00181F52" w:rsidRDefault="000762B7" w:rsidP="00181F52">
      <w:pPr>
        <w:pStyle w:val="2"/>
      </w:pPr>
      <w:bookmarkStart w:id="117" w:name="_Toc376153943"/>
      <w:r>
        <w:t xml:space="preserve">7.1.6. </w:t>
      </w:r>
      <w:r w:rsidR="003D0DD2" w:rsidRPr="00181F52">
        <w:t>UserGroup.java</w:t>
      </w:r>
      <w:bookmarkEnd w:id="117"/>
    </w:p>
    <w:p w:rsidR="003D0DD2" w:rsidRPr="003D0DD2" w:rsidRDefault="003D0DD2" w:rsidP="00181F52">
      <w:r w:rsidRPr="003D0DD2">
        <w:t>public class UserGroup</w:t>
      </w:r>
    </w:p>
    <w:p w:rsidR="003D0DD2" w:rsidRPr="003D0DD2" w:rsidRDefault="003D0DD2" w:rsidP="00181F52">
      <w:r w:rsidRPr="003D0DD2">
        <w:t>{</w:t>
      </w:r>
    </w:p>
    <w:p w:rsidR="003D0DD2" w:rsidRPr="003D0DD2" w:rsidRDefault="003D0DD2" w:rsidP="00181F52">
      <w:r w:rsidRPr="003D0DD2">
        <w:t xml:space="preserve">    private int userId;</w:t>
      </w:r>
    </w:p>
    <w:p w:rsidR="003D0DD2" w:rsidRPr="003D0DD2" w:rsidRDefault="003D0DD2" w:rsidP="00181F52">
      <w:r w:rsidRPr="003D0DD2">
        <w:t xml:space="preserve">    private int groupId;</w:t>
      </w:r>
    </w:p>
    <w:p w:rsidR="003D0DD2" w:rsidRPr="003D0DD2" w:rsidRDefault="003D0DD2" w:rsidP="00181F52"/>
    <w:p w:rsidR="003D0DD2" w:rsidRPr="003D0DD2" w:rsidRDefault="003D0DD2" w:rsidP="00181F52">
      <w:r w:rsidRPr="003D0DD2">
        <w:t xml:space="preserve">    public int getUserId() {</w:t>
      </w:r>
    </w:p>
    <w:p w:rsidR="003D0DD2" w:rsidRPr="003D0DD2" w:rsidRDefault="003D0DD2" w:rsidP="00181F52">
      <w:r w:rsidRPr="003D0DD2">
        <w:t xml:space="preserve">        return userId;</w:t>
      </w:r>
    </w:p>
    <w:p w:rsidR="003D0DD2" w:rsidRPr="003D0DD2" w:rsidRDefault="003D0DD2" w:rsidP="00181F52">
      <w:r w:rsidRPr="003D0DD2">
        <w:t xml:space="preserve">    }</w:t>
      </w:r>
    </w:p>
    <w:p w:rsidR="003D0DD2" w:rsidRPr="003D0DD2" w:rsidRDefault="003D0DD2" w:rsidP="00181F52"/>
    <w:p w:rsidR="003D0DD2" w:rsidRPr="003D0DD2" w:rsidRDefault="003D0DD2" w:rsidP="00181F52">
      <w:r w:rsidRPr="003D0DD2">
        <w:t xml:space="preserve">    public void setUserId(int userId) {</w:t>
      </w:r>
    </w:p>
    <w:p w:rsidR="003D0DD2" w:rsidRPr="003D0DD2" w:rsidRDefault="003D0DD2" w:rsidP="00181F52">
      <w:r w:rsidRPr="003D0DD2">
        <w:t xml:space="preserve">        this.userId = userId;</w:t>
      </w:r>
    </w:p>
    <w:p w:rsidR="003D0DD2" w:rsidRPr="003D0DD2" w:rsidRDefault="003D0DD2" w:rsidP="00181F52">
      <w:r w:rsidRPr="003D0DD2">
        <w:t xml:space="preserve">    }</w:t>
      </w:r>
    </w:p>
    <w:p w:rsidR="003D0DD2" w:rsidRPr="003D0DD2" w:rsidRDefault="003D0DD2" w:rsidP="00181F52"/>
    <w:p w:rsidR="003D0DD2" w:rsidRPr="003D0DD2" w:rsidRDefault="003D0DD2" w:rsidP="00181F52">
      <w:r w:rsidRPr="003D0DD2">
        <w:t xml:space="preserve">    public int getGroupId() {</w:t>
      </w:r>
    </w:p>
    <w:p w:rsidR="003D0DD2" w:rsidRPr="003D0DD2" w:rsidRDefault="003D0DD2" w:rsidP="00181F52">
      <w:r w:rsidRPr="003D0DD2">
        <w:t xml:space="preserve">        return groupId;</w:t>
      </w:r>
    </w:p>
    <w:p w:rsidR="003D0DD2" w:rsidRPr="003D0DD2" w:rsidRDefault="003D0DD2" w:rsidP="00181F52">
      <w:r w:rsidRPr="003D0DD2">
        <w:t xml:space="preserve">    }</w:t>
      </w:r>
    </w:p>
    <w:p w:rsidR="003D0DD2" w:rsidRPr="003D0DD2" w:rsidRDefault="003D0DD2" w:rsidP="00181F52"/>
    <w:p w:rsidR="003D0DD2" w:rsidRPr="003D0DD2" w:rsidRDefault="003D0DD2" w:rsidP="00181F52">
      <w:r w:rsidRPr="003D0DD2">
        <w:t xml:space="preserve">    public void setGroupId(int groupId) {</w:t>
      </w:r>
    </w:p>
    <w:p w:rsidR="003D0DD2" w:rsidRPr="003D0DD2" w:rsidRDefault="003D0DD2" w:rsidP="00181F52">
      <w:r w:rsidRPr="003D0DD2">
        <w:t xml:space="preserve">        this.groupId = groupId;</w:t>
      </w:r>
    </w:p>
    <w:p w:rsidR="003D0DD2" w:rsidRPr="003D0DD2" w:rsidRDefault="003D0DD2" w:rsidP="00181F52">
      <w:r w:rsidRPr="003D0DD2">
        <w:t xml:space="preserve">    }</w:t>
      </w:r>
    </w:p>
    <w:p w:rsidR="003D0DD2" w:rsidRPr="003D0DD2" w:rsidRDefault="003D0DD2" w:rsidP="00181F52">
      <w:r w:rsidRPr="003D0DD2">
        <w:t>}</w:t>
      </w:r>
    </w:p>
    <w:p w:rsidR="001729DA" w:rsidRDefault="001729DA" w:rsidP="00181F52">
      <w:pPr>
        <w:rPr>
          <w:rFonts w:ascii="Calibri" w:hAnsi="Calibri"/>
          <w:sz w:val="20"/>
          <w:szCs w:val="20"/>
        </w:rPr>
      </w:pPr>
    </w:p>
    <w:p w:rsidR="00C71223" w:rsidRDefault="00C71223" w:rsidP="00181F52">
      <w:pPr>
        <w:rPr>
          <w:rFonts w:ascii="Calibri" w:hAnsi="Calibri"/>
          <w:sz w:val="20"/>
          <w:szCs w:val="20"/>
        </w:rPr>
      </w:pPr>
    </w:p>
    <w:p w:rsidR="00C71223" w:rsidRDefault="00C71223" w:rsidP="00181F52">
      <w:pPr>
        <w:rPr>
          <w:rFonts w:ascii="Calibri" w:hAnsi="Calibri"/>
          <w:sz w:val="20"/>
          <w:szCs w:val="20"/>
        </w:rPr>
      </w:pPr>
    </w:p>
    <w:p w:rsidR="00C71223" w:rsidRDefault="00C71223" w:rsidP="001729DA">
      <w:pPr>
        <w:ind w:left="284" w:right="142"/>
        <w:rPr>
          <w:rFonts w:ascii="Calibri" w:hAnsi="Calibri"/>
          <w:sz w:val="20"/>
          <w:szCs w:val="20"/>
        </w:rPr>
      </w:pPr>
    </w:p>
    <w:p w:rsidR="00C71223" w:rsidRDefault="00C71223" w:rsidP="001729DA">
      <w:pPr>
        <w:ind w:left="284" w:right="142"/>
        <w:rPr>
          <w:rFonts w:ascii="Calibri" w:hAnsi="Calibri"/>
          <w:sz w:val="20"/>
          <w:szCs w:val="20"/>
        </w:rPr>
      </w:pPr>
    </w:p>
    <w:p w:rsidR="00C71223" w:rsidRDefault="00C71223" w:rsidP="001729DA">
      <w:pPr>
        <w:ind w:left="284" w:right="142"/>
        <w:rPr>
          <w:rFonts w:ascii="Calibri" w:hAnsi="Calibri"/>
          <w:sz w:val="20"/>
          <w:szCs w:val="20"/>
        </w:rPr>
      </w:pPr>
    </w:p>
    <w:p w:rsidR="00C71223" w:rsidRDefault="00C71223" w:rsidP="001729DA">
      <w:pPr>
        <w:ind w:left="284" w:right="142"/>
        <w:rPr>
          <w:rFonts w:ascii="Calibri" w:hAnsi="Calibri"/>
          <w:sz w:val="20"/>
          <w:szCs w:val="20"/>
        </w:rPr>
      </w:pPr>
    </w:p>
    <w:p w:rsidR="00C71223" w:rsidRDefault="00C71223" w:rsidP="001729DA">
      <w:pPr>
        <w:ind w:left="284" w:right="142"/>
        <w:rPr>
          <w:rFonts w:ascii="Calibri" w:hAnsi="Calibri"/>
          <w:sz w:val="20"/>
          <w:szCs w:val="20"/>
        </w:rPr>
      </w:pPr>
    </w:p>
    <w:p w:rsidR="00C71223" w:rsidRDefault="00C71223" w:rsidP="001729DA">
      <w:pPr>
        <w:ind w:left="284" w:right="142"/>
        <w:rPr>
          <w:rFonts w:ascii="Calibri" w:hAnsi="Calibri"/>
          <w:sz w:val="20"/>
          <w:szCs w:val="20"/>
        </w:rPr>
      </w:pPr>
    </w:p>
    <w:p w:rsidR="001729DA" w:rsidRPr="00774F3C" w:rsidRDefault="001729DA" w:rsidP="001729DA">
      <w:pPr>
        <w:pStyle w:val="2"/>
        <w:rPr>
          <w:rFonts w:ascii="Cambria" w:hAnsi="Cambria"/>
        </w:rPr>
      </w:pPr>
      <w:r w:rsidRPr="00774F3C">
        <w:rPr>
          <w:rFonts w:ascii="Cambria" w:hAnsi="Cambria"/>
        </w:rPr>
        <w:t xml:space="preserve">  </w:t>
      </w:r>
      <w:bookmarkStart w:id="118" w:name="_Toc374289483"/>
      <w:bookmarkStart w:id="119" w:name="_Toc376153944"/>
      <w:r w:rsidRPr="00774F3C">
        <w:rPr>
          <w:rFonts w:ascii="Cambria" w:hAnsi="Cambria"/>
        </w:rPr>
        <w:t>7.2.Package DAO.</w:t>
      </w:r>
      <w:bookmarkEnd w:id="118"/>
      <w:bookmarkEnd w:id="119"/>
    </w:p>
    <w:p w:rsidR="00EB54BD" w:rsidRDefault="00EB54BD" w:rsidP="00EB54BD"/>
    <w:p w:rsidR="00EB54BD" w:rsidRDefault="00EB54BD" w:rsidP="00EB54BD">
      <w:pPr>
        <w:pStyle w:val="af5"/>
        <w:jc w:val="left"/>
        <w:rPr>
          <w:b/>
          <w:i/>
          <w:sz w:val="28"/>
          <w:szCs w:val="28"/>
        </w:rPr>
      </w:pPr>
      <w:r>
        <w:t xml:space="preserve">  </w:t>
      </w:r>
      <w:r w:rsidRPr="00EB54BD">
        <w:rPr>
          <w:b/>
          <w:i/>
          <w:sz w:val="28"/>
          <w:szCs w:val="28"/>
        </w:rPr>
        <w:t xml:space="preserve"> </w:t>
      </w:r>
      <w:bookmarkStart w:id="120" w:name="_Toc374289484"/>
      <w:bookmarkStart w:id="121" w:name="_Toc376153945"/>
      <w:r w:rsidRPr="00EB54BD">
        <w:rPr>
          <w:b/>
          <w:i/>
          <w:sz w:val="28"/>
          <w:szCs w:val="28"/>
        </w:rPr>
        <w:t>7.2.1. ConnectionClass.java</w:t>
      </w:r>
      <w:bookmarkEnd w:id="120"/>
      <w:bookmarkEnd w:id="121"/>
    </w:p>
    <w:p w:rsidR="000D3BB7" w:rsidRPr="000D3BB7" w:rsidRDefault="000D3BB7" w:rsidP="000D3BB7"/>
    <w:p w:rsidR="00C71223" w:rsidRPr="00C71223" w:rsidRDefault="00C71223" w:rsidP="00181F52">
      <w:r w:rsidRPr="00C71223">
        <w:t>package DAO;</w:t>
      </w:r>
    </w:p>
    <w:p w:rsidR="00C71223" w:rsidRPr="00C71223" w:rsidRDefault="00C71223" w:rsidP="00181F52"/>
    <w:p w:rsidR="00C71223" w:rsidRPr="00C71223" w:rsidRDefault="00C71223" w:rsidP="00181F52">
      <w:r w:rsidRPr="00C71223">
        <w:t>import org.apache.commons.dbcp.BasicDataSource;</w:t>
      </w:r>
    </w:p>
    <w:p w:rsidR="00C71223" w:rsidRPr="00C71223" w:rsidRDefault="00C71223" w:rsidP="00181F52"/>
    <w:p w:rsidR="00C71223" w:rsidRPr="00C71223" w:rsidRDefault="00C71223" w:rsidP="00181F52">
      <w:r w:rsidRPr="00C71223">
        <w:t>import java.sql.Connection;</w:t>
      </w:r>
    </w:p>
    <w:p w:rsidR="00C71223" w:rsidRPr="00C71223" w:rsidRDefault="00C71223" w:rsidP="00181F52"/>
    <w:p w:rsidR="00C71223" w:rsidRPr="00C71223" w:rsidRDefault="00C71223" w:rsidP="00181F52">
      <w:r w:rsidRPr="00C71223">
        <w:lastRenderedPageBreak/>
        <w:t>public class ConnectionClass</w:t>
      </w:r>
    </w:p>
    <w:p w:rsidR="00C71223" w:rsidRPr="00C71223" w:rsidRDefault="00C71223" w:rsidP="00181F52">
      <w:r w:rsidRPr="00C71223">
        <w:t>{</w:t>
      </w:r>
    </w:p>
    <w:p w:rsidR="00C71223" w:rsidRPr="00C71223" w:rsidRDefault="00C71223" w:rsidP="00181F52">
      <w:r w:rsidRPr="00C71223">
        <w:t xml:space="preserve">    Connection connection = null;</w:t>
      </w:r>
    </w:p>
    <w:p w:rsidR="00C71223" w:rsidRPr="00C71223" w:rsidRDefault="00C71223" w:rsidP="00181F52">
      <w:r w:rsidRPr="00C71223">
        <w:t xml:space="preserve">    BasicDataSource bdSource = new BasicDataSource();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ConnectionClass()</w:t>
      </w:r>
    </w:p>
    <w:p w:rsidR="00C71223" w:rsidRPr="00C71223" w:rsidRDefault="00C71223" w:rsidP="00181F52">
      <w:r w:rsidRPr="00C71223">
        <w:t xml:space="preserve">    {</w:t>
      </w:r>
    </w:p>
    <w:p w:rsidR="00C71223" w:rsidRPr="00C71223" w:rsidRDefault="00C71223" w:rsidP="00181F52">
      <w:r w:rsidRPr="00C71223">
        <w:t xml:space="preserve">        bdSource.setDriverClassName("com.mysql.jdbc.Driver");</w:t>
      </w:r>
    </w:p>
    <w:p w:rsidR="00C71223" w:rsidRPr="00C71223" w:rsidRDefault="00C71223" w:rsidP="00181F52">
      <w:r w:rsidRPr="00C71223">
        <w:t xml:space="preserve">        bdSource.setUrl("jdbc:mysql://localhost:3306/showcase");</w:t>
      </w:r>
    </w:p>
    <w:p w:rsidR="00C71223" w:rsidRPr="00C71223" w:rsidRDefault="00C71223" w:rsidP="00181F52">
      <w:r w:rsidRPr="00C71223">
        <w:t xml:space="preserve">        bdSource.setUsername("artyom");</w:t>
      </w:r>
    </w:p>
    <w:p w:rsidR="00C71223" w:rsidRPr="00C71223" w:rsidRDefault="00C71223" w:rsidP="00181F52">
      <w:r w:rsidRPr="00C71223">
        <w:t xml:space="preserve">        bdSource.setPassword("08041993")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Connection createConnection()</w:t>
      </w:r>
    </w:p>
    <w:p w:rsidR="00C71223" w:rsidRPr="00C71223" w:rsidRDefault="00C71223" w:rsidP="00181F52">
      <w:r w:rsidRPr="00C71223">
        <w:t xml:space="preserve">    {</w:t>
      </w:r>
    </w:p>
    <w:p w:rsidR="00C71223" w:rsidRPr="00C71223" w:rsidRDefault="00C71223" w:rsidP="00181F52">
      <w:r w:rsidRPr="00C71223">
        <w:t xml:space="preserve">        Connection con = null;</w:t>
      </w:r>
    </w:p>
    <w:p w:rsidR="00C71223" w:rsidRPr="00C71223" w:rsidRDefault="00C71223" w:rsidP="00181F52">
      <w:r w:rsidRPr="00C71223">
        <w:t xml:space="preserve">        tr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if (connection != null)</w:t>
      </w:r>
    </w:p>
    <w:p w:rsidR="00C71223" w:rsidRPr="00C71223" w:rsidRDefault="00C71223" w:rsidP="00181F52">
      <w:r w:rsidRPr="00C71223">
        <w:t xml:space="preserve">            {</w:t>
      </w:r>
    </w:p>
    <w:p w:rsidR="00C71223" w:rsidRPr="00C71223" w:rsidRDefault="00C71223" w:rsidP="00181F52">
      <w:r w:rsidRPr="00C71223">
        <w:t xml:space="preserve">                System.out.println("Cant create a New Connection");</w:t>
      </w:r>
    </w:p>
    <w:p w:rsidR="00C71223" w:rsidRPr="00C71223" w:rsidRDefault="00C71223" w:rsidP="00181F52">
      <w:r w:rsidRPr="00C71223">
        <w:t xml:space="preserve">            }</w:t>
      </w:r>
    </w:p>
    <w:p w:rsidR="00C71223" w:rsidRPr="00C71223" w:rsidRDefault="00C71223" w:rsidP="00181F52">
      <w:r w:rsidRPr="00C71223">
        <w:t xml:space="preserve">            else</w:t>
      </w:r>
    </w:p>
    <w:p w:rsidR="00C71223" w:rsidRPr="00C71223" w:rsidRDefault="00C71223" w:rsidP="00181F52">
      <w:r w:rsidRPr="00C71223">
        <w:t xml:space="preserve">            {</w:t>
      </w:r>
    </w:p>
    <w:p w:rsidR="00C71223" w:rsidRPr="00C71223" w:rsidRDefault="00C71223" w:rsidP="00181F52">
      <w:r w:rsidRPr="00C71223">
        <w:t xml:space="preserve">                con = bdSource.getConnection();</w:t>
      </w:r>
    </w:p>
    <w:p w:rsidR="00C71223" w:rsidRPr="00C71223" w:rsidRDefault="00C71223" w:rsidP="00181F52">
      <w:r w:rsidRPr="00C71223">
        <w:t xml:space="preserve">                System.out.println("Connection Done successfully");</w:t>
      </w:r>
    </w:p>
    <w:p w:rsidR="00C71223" w:rsidRPr="00C71223" w:rsidRDefault="00C71223" w:rsidP="00181F52">
      <w:r w:rsidRPr="00C71223">
        <w:t xml:space="preserve">            }</w:t>
      </w:r>
    </w:p>
    <w:p w:rsidR="00C71223" w:rsidRPr="00C71223" w:rsidRDefault="00C71223" w:rsidP="00181F52">
      <w:r w:rsidRPr="00C71223">
        <w:t xml:space="preserve">        } catch (Exception e) {</w:t>
      </w:r>
    </w:p>
    <w:p w:rsidR="00C71223" w:rsidRPr="00C71223" w:rsidRDefault="00C71223" w:rsidP="00181F52">
      <w:r w:rsidRPr="00C71223">
        <w:t xml:space="preserve">            System.out.println("Error Occured " + e.toString())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return con;</w:t>
      </w:r>
    </w:p>
    <w:p w:rsidR="00C71223" w:rsidRPr="00C71223" w:rsidRDefault="00C71223" w:rsidP="00181F52">
      <w:r w:rsidRPr="00C71223">
        <w:t xml:space="preserve">    }</w:t>
      </w:r>
    </w:p>
    <w:p w:rsidR="00EB54BD" w:rsidRDefault="00C71223" w:rsidP="00181F52">
      <w:r w:rsidRPr="00C71223">
        <w:t>}</w:t>
      </w:r>
    </w:p>
    <w:p w:rsidR="000D3BB7" w:rsidRPr="00C71223" w:rsidRDefault="00EB54BD" w:rsidP="00C71223">
      <w:pPr>
        <w:pStyle w:val="af5"/>
        <w:jc w:val="left"/>
      </w:pPr>
      <w:r>
        <w:t xml:space="preserve">   </w:t>
      </w:r>
      <w:bookmarkStart w:id="122" w:name="_Toc374289485"/>
      <w:bookmarkStart w:id="123" w:name="_Toc376153946"/>
      <w:r w:rsidRPr="00EB54BD">
        <w:rPr>
          <w:b/>
          <w:i/>
          <w:sz w:val="28"/>
          <w:szCs w:val="28"/>
        </w:rPr>
        <w:t xml:space="preserve">7.2.2. </w:t>
      </w:r>
      <w:bookmarkEnd w:id="122"/>
      <w:r w:rsidR="00C71223">
        <w:rPr>
          <w:b/>
          <w:i/>
          <w:sz w:val="28"/>
          <w:szCs w:val="28"/>
        </w:rPr>
        <w:t>DataAccesObject</w:t>
      </w:r>
      <w:bookmarkEnd w:id="123"/>
    </w:p>
    <w:p w:rsidR="00C71223" w:rsidRPr="00C71223" w:rsidRDefault="00C71223" w:rsidP="00181F52">
      <w:r w:rsidRPr="00C71223">
        <w:t>package DAO;</w:t>
      </w:r>
    </w:p>
    <w:p w:rsidR="00C71223" w:rsidRPr="00C71223" w:rsidRDefault="00C71223" w:rsidP="00181F52"/>
    <w:p w:rsidR="00C71223" w:rsidRPr="00C71223" w:rsidRDefault="00C71223" w:rsidP="00181F52">
      <w:r w:rsidRPr="00C71223">
        <w:t>import model.Order;</w:t>
      </w:r>
    </w:p>
    <w:p w:rsidR="00C71223" w:rsidRPr="00C71223" w:rsidRDefault="00C71223" w:rsidP="00181F52">
      <w:r w:rsidRPr="00C71223">
        <w:t>import model.TaxistAccount;</w:t>
      </w:r>
    </w:p>
    <w:p w:rsidR="00C71223" w:rsidRPr="00C71223" w:rsidRDefault="00C71223" w:rsidP="00181F52"/>
    <w:p w:rsidR="00C71223" w:rsidRPr="00C71223" w:rsidRDefault="00C71223" w:rsidP="00181F52">
      <w:r w:rsidRPr="00C71223">
        <w:t>import javax.naming.NamingException;</w:t>
      </w:r>
    </w:p>
    <w:p w:rsidR="00C71223" w:rsidRPr="00C71223" w:rsidRDefault="00C71223" w:rsidP="00181F52">
      <w:r w:rsidRPr="00C71223">
        <w:t>import javax.sql.DataSource;</w:t>
      </w:r>
    </w:p>
    <w:p w:rsidR="00C71223" w:rsidRPr="00C71223" w:rsidRDefault="00C71223" w:rsidP="00181F52">
      <w:r w:rsidRPr="00C71223">
        <w:t>import java.io.UnsupportedEncodingException;</w:t>
      </w:r>
    </w:p>
    <w:p w:rsidR="00C71223" w:rsidRPr="00C71223" w:rsidRDefault="00C71223" w:rsidP="00181F52">
      <w:r w:rsidRPr="00C71223">
        <w:t>import java.security.MessageDigest;</w:t>
      </w:r>
    </w:p>
    <w:p w:rsidR="00C71223" w:rsidRPr="00C71223" w:rsidRDefault="00C71223" w:rsidP="00181F52">
      <w:r w:rsidRPr="00C71223">
        <w:t>import java.security.NoSuchAlgorithmException;</w:t>
      </w:r>
    </w:p>
    <w:p w:rsidR="00C71223" w:rsidRPr="00C71223" w:rsidRDefault="00C71223" w:rsidP="00181F52">
      <w:r w:rsidRPr="00C71223">
        <w:t>import java.sql.*;</w:t>
      </w:r>
    </w:p>
    <w:p w:rsidR="00C71223" w:rsidRPr="00C71223" w:rsidRDefault="00C71223" w:rsidP="00181F52">
      <w:r w:rsidRPr="00C71223">
        <w:t>import java.util.ArrayList;</w:t>
      </w:r>
    </w:p>
    <w:p w:rsidR="00C71223" w:rsidRPr="00C71223" w:rsidRDefault="00C71223" w:rsidP="00181F52">
      <w:r w:rsidRPr="00C71223">
        <w:t>import java.util.List;</w:t>
      </w:r>
    </w:p>
    <w:p w:rsidR="00C71223" w:rsidRPr="00C71223" w:rsidRDefault="00C71223" w:rsidP="00181F52">
      <w:r w:rsidRPr="00C71223">
        <w:t>import java.util.Map;</w:t>
      </w:r>
    </w:p>
    <w:p w:rsidR="00C71223" w:rsidRPr="00C71223" w:rsidRDefault="00C71223" w:rsidP="00181F52">
      <w:r w:rsidRPr="00C71223">
        <w:t>import java.util.logging.Level;</w:t>
      </w:r>
    </w:p>
    <w:p w:rsidR="00C71223" w:rsidRPr="00C71223" w:rsidRDefault="00C71223" w:rsidP="00181F52">
      <w:r w:rsidRPr="00C71223">
        <w:t>import java.util.logging.Logger;</w:t>
      </w:r>
    </w:p>
    <w:p w:rsidR="00C71223" w:rsidRPr="00C71223" w:rsidRDefault="00C71223" w:rsidP="00181F52"/>
    <w:p w:rsidR="00C71223" w:rsidRPr="00C71223" w:rsidRDefault="00C71223" w:rsidP="00181F52">
      <w:r w:rsidRPr="00C71223">
        <w:t>public class DataAccessObject</w:t>
      </w:r>
    </w:p>
    <w:p w:rsidR="00C71223" w:rsidRPr="00C71223" w:rsidRDefault="00C71223" w:rsidP="00181F52">
      <w:r w:rsidRPr="00C71223">
        <w:lastRenderedPageBreak/>
        <w:t>{</w:t>
      </w:r>
    </w:p>
    <w:p w:rsidR="00C71223" w:rsidRPr="00C71223" w:rsidRDefault="00C71223" w:rsidP="00181F52">
      <w:r w:rsidRPr="00C71223">
        <w:t xml:space="preserve">    ConnectionClass connectionClass = new ConnectionClass();</w:t>
      </w:r>
    </w:p>
    <w:p w:rsidR="00C71223" w:rsidRPr="00C71223" w:rsidRDefault="00C71223" w:rsidP="00181F52">
      <w:r w:rsidRPr="00C71223">
        <w:t xml:space="preserve">    ConnectionGlassFish connectionGlassFish;</w:t>
      </w:r>
    </w:p>
    <w:p w:rsidR="00C71223" w:rsidRPr="00C71223" w:rsidRDefault="00C71223" w:rsidP="00181F52">
      <w:r w:rsidRPr="00C71223">
        <w:t xml:space="preserve">    Connection connection = null;</w:t>
      </w:r>
    </w:p>
    <w:p w:rsidR="00C71223" w:rsidRPr="00C71223" w:rsidRDefault="00C71223" w:rsidP="00181F52">
      <w:r w:rsidRPr="00C71223">
        <w:t xml:space="preserve">    DataSource dataSource = null;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DataAccessObject() throws NamingException</w:t>
      </w:r>
    </w:p>
    <w:p w:rsidR="00C71223" w:rsidRPr="00C71223" w:rsidRDefault="00C71223" w:rsidP="00181F52">
      <w:r w:rsidRPr="00C71223">
        <w:t xml:space="preserve">    {</w:t>
      </w:r>
    </w:p>
    <w:p w:rsidR="00C71223" w:rsidRPr="00C71223" w:rsidRDefault="00C71223" w:rsidP="00181F52">
      <w:r w:rsidRPr="00C71223">
        <w:t xml:space="preserve">        connectionGlassFish = new ConnectionGlassFish()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boolean addNewOrder(Order order) throws SQLException {</w:t>
      </w:r>
    </w:p>
    <w:p w:rsidR="00C71223" w:rsidRPr="00C71223" w:rsidRDefault="00C71223" w:rsidP="00181F52">
      <w:r w:rsidRPr="00C71223">
        <w:t xml:space="preserve">        //connection = connectionClass.createConnection();</w:t>
      </w:r>
    </w:p>
    <w:p w:rsidR="00C71223" w:rsidRPr="00C71223" w:rsidRDefault="00C71223" w:rsidP="00181F52">
      <w:r w:rsidRPr="00C71223">
        <w:t xml:space="preserve">        dataSource = connectionGlassFish.createConnection();</w:t>
      </w:r>
    </w:p>
    <w:p w:rsidR="00C71223" w:rsidRPr="00C71223" w:rsidRDefault="00C71223" w:rsidP="00181F52">
      <w:r w:rsidRPr="00C71223">
        <w:t xml:space="preserve">        connection = dataSource.getConnection();</w:t>
      </w:r>
    </w:p>
    <w:p w:rsidR="00C71223" w:rsidRPr="00C71223" w:rsidRDefault="00C71223" w:rsidP="00181F52">
      <w:r w:rsidRPr="00C71223">
        <w:t xml:space="preserve">        tr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int orderID;</w:t>
      </w:r>
    </w:p>
    <w:p w:rsidR="00C71223" w:rsidRPr="00C71223" w:rsidRDefault="00C71223" w:rsidP="00181F52">
      <w:r w:rsidRPr="00C71223">
        <w:t xml:space="preserve">            Statement stmt = connection.createStatement(ResultSet.TYPE_SCROLL_SENSITIVE,ResultSet.CONCUR_UPDATABLE);</w:t>
      </w:r>
    </w:p>
    <w:p w:rsidR="00C71223" w:rsidRPr="00C71223" w:rsidRDefault="00C71223" w:rsidP="00181F52">
      <w:r w:rsidRPr="00C71223">
        <w:t xml:space="preserve">            ResultSet result = stmt.executeQuery("SELECT * FROM orders");</w:t>
      </w:r>
    </w:p>
    <w:p w:rsidR="00C71223" w:rsidRPr="00C71223" w:rsidRDefault="00C71223" w:rsidP="00181F52">
      <w:r w:rsidRPr="00C71223">
        <w:t xml:space="preserve">            result.last();</w:t>
      </w:r>
    </w:p>
    <w:p w:rsidR="00C71223" w:rsidRPr="00C71223" w:rsidRDefault="00C71223" w:rsidP="00181F52">
      <w:r w:rsidRPr="00C71223">
        <w:t xml:space="preserve">            orderID = result.getInt("order_id");</w:t>
      </w:r>
    </w:p>
    <w:p w:rsidR="00C71223" w:rsidRPr="00C71223" w:rsidRDefault="00C71223" w:rsidP="00181F52">
      <w:r w:rsidRPr="00C71223">
        <w:t xml:space="preserve">            result.moveToInsertRow();</w:t>
      </w:r>
    </w:p>
    <w:p w:rsidR="00C71223" w:rsidRPr="00C71223" w:rsidRDefault="00C71223" w:rsidP="00181F52">
      <w:r w:rsidRPr="00C71223">
        <w:t xml:space="preserve">            result.updateInt("order_id",orderID+1);</w:t>
      </w:r>
    </w:p>
    <w:p w:rsidR="00C71223" w:rsidRPr="00C71223" w:rsidRDefault="00C71223" w:rsidP="00181F52">
      <w:r w:rsidRPr="00C71223">
        <w:t xml:space="preserve">            result.updateString("surname",order.getSurname());</w:t>
      </w:r>
    </w:p>
    <w:p w:rsidR="00C71223" w:rsidRPr="00C71223" w:rsidRDefault="00C71223" w:rsidP="00181F52">
      <w:r w:rsidRPr="00C71223">
        <w:t xml:space="preserve">            result.updateString("phonenumber",order.getPhonenumber());</w:t>
      </w:r>
    </w:p>
    <w:p w:rsidR="00C71223" w:rsidRPr="00C71223" w:rsidRDefault="00C71223" w:rsidP="00181F52">
      <w:r w:rsidRPr="00C71223">
        <w:t xml:space="preserve">            java.sql.Timestamp timestamp = new java.sql.Timestamp(System.currentTimeMillis());</w:t>
      </w:r>
    </w:p>
    <w:p w:rsidR="00C71223" w:rsidRPr="00C71223" w:rsidRDefault="00C71223" w:rsidP="00181F52">
      <w:r w:rsidRPr="00C71223">
        <w:t xml:space="preserve">            result.updateTimestamp("dateOfOrdering",timestamp);</w:t>
      </w:r>
    </w:p>
    <w:p w:rsidR="00C71223" w:rsidRPr="00C71223" w:rsidRDefault="00C71223" w:rsidP="00181F52">
      <w:r w:rsidRPr="00C71223">
        <w:t xml:space="preserve">            result.updateInt("status_order",2);</w:t>
      </w:r>
    </w:p>
    <w:p w:rsidR="00C71223" w:rsidRPr="00C71223" w:rsidRDefault="00C71223" w:rsidP="00181F52">
      <w:r w:rsidRPr="00C71223">
        <w:t xml:space="preserve">            result.updateString("street",order.getStreet());</w:t>
      </w:r>
    </w:p>
    <w:p w:rsidR="00C71223" w:rsidRPr="00C71223" w:rsidRDefault="00C71223" w:rsidP="00181F52">
      <w:r w:rsidRPr="00C71223">
        <w:t xml:space="preserve">            result.updateInt("house",order.getHouse());</w:t>
      </w:r>
    </w:p>
    <w:p w:rsidR="00C71223" w:rsidRPr="00C71223" w:rsidRDefault="00C71223" w:rsidP="00181F52">
      <w:r w:rsidRPr="00C71223">
        <w:t xml:space="preserve">            result.updateInt("ponch",order.getPonch());</w:t>
      </w:r>
    </w:p>
    <w:p w:rsidR="00C71223" w:rsidRPr="00C71223" w:rsidRDefault="00C71223" w:rsidP="00181F52">
      <w:r w:rsidRPr="00C71223">
        <w:t xml:space="preserve">            result.updateString("comment",order.getComment());</w:t>
      </w:r>
    </w:p>
    <w:p w:rsidR="00C71223" w:rsidRPr="00C71223" w:rsidRDefault="00C71223" w:rsidP="00181F52">
      <w:r w:rsidRPr="00C71223">
        <w:t xml:space="preserve">            result.updateString("way",order.getWay());</w:t>
      </w:r>
    </w:p>
    <w:p w:rsidR="00C71223" w:rsidRPr="00C71223" w:rsidRDefault="00C71223" w:rsidP="00181F52">
      <w:r w:rsidRPr="00C71223">
        <w:t xml:space="preserve">            result.insertRow();</w:t>
      </w:r>
    </w:p>
    <w:p w:rsidR="00C71223" w:rsidRPr="00C71223" w:rsidRDefault="00C71223" w:rsidP="00181F52">
      <w:r w:rsidRPr="00C71223">
        <w:t xml:space="preserve">            stmt.close();</w:t>
      </w:r>
    </w:p>
    <w:p w:rsidR="00C71223" w:rsidRPr="00C71223" w:rsidRDefault="00C71223" w:rsidP="00181F52">
      <w:r w:rsidRPr="00C71223">
        <w:t xml:space="preserve">            return true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catch (SQLException ex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Logger.getLogger(DataAccessObject.class.getName()).log(Level.SEVERE, null, ex);</w:t>
      </w:r>
    </w:p>
    <w:p w:rsidR="00C71223" w:rsidRPr="00C71223" w:rsidRDefault="00C71223" w:rsidP="00181F52">
      <w:r w:rsidRPr="00C71223">
        <w:t xml:space="preserve">            return false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finall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connection.close()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lastRenderedPageBreak/>
        <w:t xml:space="preserve">    public int findOrderInSearchWithPhoneNumberAndStatus(int status, String phonenumber) throws SQLException {</w:t>
      </w:r>
    </w:p>
    <w:p w:rsidR="00C71223" w:rsidRPr="00C71223" w:rsidRDefault="00C71223" w:rsidP="00181F52">
      <w:r w:rsidRPr="00C71223">
        <w:t xml:space="preserve">        //connection = connectionClass.createConnection();</w:t>
      </w:r>
    </w:p>
    <w:p w:rsidR="00C71223" w:rsidRPr="00C71223" w:rsidRDefault="00C71223" w:rsidP="00181F52">
      <w:r w:rsidRPr="00C71223">
        <w:t xml:space="preserve">        dataSource = connectionGlassFish.createConnection();</w:t>
      </w:r>
    </w:p>
    <w:p w:rsidR="00C71223" w:rsidRPr="00C71223" w:rsidRDefault="00C71223" w:rsidP="00181F52">
      <w:r w:rsidRPr="00C71223">
        <w:t xml:space="preserve">        connection = dataSource.getConnection();</w:t>
      </w:r>
    </w:p>
    <w:p w:rsidR="00C71223" w:rsidRPr="00C71223" w:rsidRDefault="00C71223" w:rsidP="00181F52">
      <w:r w:rsidRPr="00C71223">
        <w:t xml:space="preserve">        tr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PreparedStatement stmt;</w:t>
      </w:r>
    </w:p>
    <w:p w:rsidR="00C71223" w:rsidRPr="00C71223" w:rsidRDefault="00C71223" w:rsidP="00181F52">
      <w:r w:rsidRPr="00C71223">
        <w:t xml:space="preserve">            stmt = connection.prepareStatement("SELECT order_id FROM orders WHERE status_order = ? AND phonenumber = ?");</w:t>
      </w:r>
    </w:p>
    <w:p w:rsidR="00C71223" w:rsidRPr="00C71223" w:rsidRDefault="00C71223" w:rsidP="00181F52">
      <w:r w:rsidRPr="00C71223">
        <w:t xml:space="preserve">            stmt.setInt(1,status);</w:t>
      </w:r>
    </w:p>
    <w:p w:rsidR="00C71223" w:rsidRPr="00C71223" w:rsidRDefault="00C71223" w:rsidP="00181F52">
      <w:r w:rsidRPr="00C71223">
        <w:t xml:space="preserve">            stmt.setString(2,phonenumber);</w:t>
      </w:r>
    </w:p>
    <w:p w:rsidR="00C71223" w:rsidRPr="00C71223" w:rsidRDefault="00C71223" w:rsidP="00181F52">
      <w:r w:rsidRPr="00C71223">
        <w:t xml:space="preserve">            ResultSet result = stmt.executeQuery();</w:t>
      </w:r>
    </w:p>
    <w:p w:rsidR="00C71223" w:rsidRPr="00C71223" w:rsidRDefault="00C71223" w:rsidP="00181F52">
      <w:r w:rsidRPr="00C71223">
        <w:t xml:space="preserve">            int orderId = 0;</w:t>
      </w:r>
    </w:p>
    <w:p w:rsidR="00C71223" w:rsidRPr="00C71223" w:rsidRDefault="00C71223" w:rsidP="00181F52">
      <w:r w:rsidRPr="00C71223">
        <w:t xml:space="preserve">            while (result.next())</w:t>
      </w:r>
    </w:p>
    <w:p w:rsidR="00C71223" w:rsidRPr="00C71223" w:rsidRDefault="00C71223" w:rsidP="00181F52">
      <w:r w:rsidRPr="00C71223">
        <w:t xml:space="preserve">            {</w:t>
      </w:r>
    </w:p>
    <w:p w:rsidR="00C71223" w:rsidRPr="00C71223" w:rsidRDefault="00C71223" w:rsidP="00181F52">
      <w:r w:rsidRPr="00C71223">
        <w:t xml:space="preserve">                orderId = result.getInt(1);</w:t>
      </w:r>
    </w:p>
    <w:p w:rsidR="00C71223" w:rsidRPr="00C71223" w:rsidRDefault="00C71223" w:rsidP="00181F52">
      <w:r w:rsidRPr="00C71223">
        <w:t xml:space="preserve">            }</w:t>
      </w:r>
    </w:p>
    <w:p w:rsidR="00C71223" w:rsidRPr="00C71223" w:rsidRDefault="00C71223" w:rsidP="00181F52">
      <w:r w:rsidRPr="00C71223">
        <w:t xml:space="preserve">            stmt.close();</w:t>
      </w:r>
    </w:p>
    <w:p w:rsidR="00C71223" w:rsidRPr="00C71223" w:rsidRDefault="00C71223" w:rsidP="00181F52">
      <w:r w:rsidRPr="00C71223">
        <w:t xml:space="preserve">            return orderId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catch (SQLException ex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Logger.getLogger(DataAccessObject.class.getName()).log(Level.SEVERE, null, ex);</w:t>
      </w:r>
    </w:p>
    <w:p w:rsidR="00C71223" w:rsidRPr="00C71223" w:rsidRDefault="00C71223" w:rsidP="00181F52">
      <w:r w:rsidRPr="00C71223">
        <w:t xml:space="preserve">            return 0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finall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connection.close()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/*</w:t>
      </w:r>
    </w:p>
    <w:p w:rsidR="00C71223" w:rsidRPr="00C71223" w:rsidRDefault="00C71223" w:rsidP="00181F52">
      <w:r w:rsidRPr="00C71223">
        <w:t xml:space="preserve">    ID становятся нулями, хрен знает почему!!!</w:t>
      </w:r>
    </w:p>
    <w:p w:rsidR="00C71223" w:rsidRPr="00C71223" w:rsidRDefault="00C71223" w:rsidP="00181F52">
      <w:r w:rsidRPr="00C71223">
        <w:t xml:space="preserve">     */</w:t>
      </w:r>
    </w:p>
    <w:p w:rsidR="00C71223" w:rsidRPr="00C71223" w:rsidRDefault="00C71223" w:rsidP="00181F52">
      <w:r w:rsidRPr="00C71223">
        <w:t xml:space="preserve">    public List&lt;Order&gt; selectOrdersInStatus(int status) throws SQLException</w:t>
      </w:r>
    </w:p>
    <w:p w:rsidR="00C71223" w:rsidRPr="00C71223" w:rsidRDefault="00C71223" w:rsidP="00181F52">
      <w:r w:rsidRPr="00C71223">
        <w:t xml:space="preserve">    {</w:t>
      </w:r>
    </w:p>
    <w:p w:rsidR="00C71223" w:rsidRPr="00C71223" w:rsidRDefault="00C71223" w:rsidP="00181F52">
      <w:r w:rsidRPr="00C71223">
        <w:t xml:space="preserve">        //connection = connectionClass.createConnection();</w:t>
      </w:r>
    </w:p>
    <w:p w:rsidR="00C71223" w:rsidRPr="00C71223" w:rsidRDefault="00C71223" w:rsidP="00181F52">
      <w:r w:rsidRPr="00C71223">
        <w:t xml:space="preserve">        dataSource = connectionGlassFish.createConnection();</w:t>
      </w:r>
    </w:p>
    <w:p w:rsidR="00C71223" w:rsidRPr="00C71223" w:rsidRDefault="00C71223" w:rsidP="00181F52">
      <w:r w:rsidRPr="00C71223">
        <w:t xml:space="preserve">        connection = dataSource.getConnection();</w:t>
      </w:r>
    </w:p>
    <w:p w:rsidR="00C71223" w:rsidRPr="00C71223" w:rsidRDefault="00C71223" w:rsidP="00181F52">
      <w:r w:rsidRPr="00C71223">
        <w:t xml:space="preserve">        tr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PreparedStatement stmt;</w:t>
      </w:r>
    </w:p>
    <w:p w:rsidR="00C71223" w:rsidRPr="00C71223" w:rsidRDefault="00C71223" w:rsidP="00181F52">
      <w:r w:rsidRPr="00C71223">
        <w:t xml:space="preserve">            stmt = connection.prepareStatement("SELECT * FROM orders WHERE status_order = ?");</w:t>
      </w:r>
    </w:p>
    <w:p w:rsidR="00C71223" w:rsidRPr="00C71223" w:rsidRDefault="00C71223" w:rsidP="00181F52">
      <w:r w:rsidRPr="00C71223">
        <w:t xml:space="preserve">            stmt.setInt(1,status);</w:t>
      </w:r>
    </w:p>
    <w:p w:rsidR="00C71223" w:rsidRPr="00C71223" w:rsidRDefault="00C71223" w:rsidP="00181F52">
      <w:r w:rsidRPr="00C71223">
        <w:t xml:space="preserve">            ResultSet result = stmt.executeQuery();</w:t>
      </w:r>
    </w:p>
    <w:p w:rsidR="00C71223" w:rsidRPr="00C71223" w:rsidRDefault="00C71223" w:rsidP="00181F52">
      <w:r w:rsidRPr="00C71223">
        <w:t xml:space="preserve">            List&lt;Order&gt; listOfOrders = new ArrayList&lt;Order&gt;();</w:t>
      </w:r>
    </w:p>
    <w:p w:rsidR="00C71223" w:rsidRPr="00C71223" w:rsidRDefault="00C71223" w:rsidP="00181F52">
      <w:r w:rsidRPr="00C71223">
        <w:t xml:space="preserve">            while (result.next())</w:t>
      </w:r>
    </w:p>
    <w:p w:rsidR="00C71223" w:rsidRPr="00C71223" w:rsidRDefault="00C71223" w:rsidP="00181F52">
      <w:r w:rsidRPr="00C71223">
        <w:t xml:space="preserve">            {</w:t>
      </w:r>
    </w:p>
    <w:p w:rsidR="00C71223" w:rsidRPr="00C71223" w:rsidRDefault="00C71223" w:rsidP="00181F52">
      <w:r w:rsidRPr="00C71223">
        <w:t xml:space="preserve">                Order order = new Order();</w:t>
      </w:r>
    </w:p>
    <w:p w:rsidR="00C71223" w:rsidRPr="00C71223" w:rsidRDefault="00C71223" w:rsidP="00181F52">
      <w:r w:rsidRPr="00C71223">
        <w:t xml:space="preserve">                order.setOrderId(result.getInt(1));</w:t>
      </w:r>
    </w:p>
    <w:p w:rsidR="00C71223" w:rsidRPr="00C71223" w:rsidRDefault="00C71223" w:rsidP="00181F52">
      <w:r w:rsidRPr="00C71223">
        <w:t xml:space="preserve">                order.setSurname(result.getString(2));</w:t>
      </w:r>
    </w:p>
    <w:p w:rsidR="00C71223" w:rsidRPr="00C71223" w:rsidRDefault="00C71223" w:rsidP="00181F52">
      <w:r w:rsidRPr="00C71223">
        <w:lastRenderedPageBreak/>
        <w:t xml:space="preserve">                order.setPhonenumber(result.getString(3));</w:t>
      </w:r>
    </w:p>
    <w:p w:rsidR="00C71223" w:rsidRPr="00C71223" w:rsidRDefault="00C71223" w:rsidP="00181F52">
      <w:r w:rsidRPr="00C71223">
        <w:t xml:space="preserve">                String dateOfOrdering = result.getTimestamp(4).toString();</w:t>
      </w:r>
    </w:p>
    <w:p w:rsidR="00C71223" w:rsidRPr="00C71223" w:rsidRDefault="00C71223" w:rsidP="00181F52">
      <w:r w:rsidRPr="00C71223">
        <w:t xml:space="preserve">                order.setDateOfOrdering(dateOfOrdering.substring(0,dateOfOrdering.length()-5));</w:t>
      </w:r>
    </w:p>
    <w:p w:rsidR="00C71223" w:rsidRPr="00C71223" w:rsidRDefault="00C71223" w:rsidP="00181F52">
      <w:r w:rsidRPr="00C71223">
        <w:t xml:space="preserve">                order.setStatusOrder(result.getInt(5));</w:t>
      </w:r>
    </w:p>
    <w:p w:rsidR="00C71223" w:rsidRPr="00C71223" w:rsidRDefault="00C71223" w:rsidP="00181F52">
      <w:r w:rsidRPr="00C71223">
        <w:t xml:space="preserve">                order.setStreet(result.getString(6));</w:t>
      </w:r>
    </w:p>
    <w:p w:rsidR="00C71223" w:rsidRPr="00C71223" w:rsidRDefault="00C71223" w:rsidP="00181F52">
      <w:r w:rsidRPr="00C71223">
        <w:t xml:space="preserve">                order.setHouse(result.getInt(7));</w:t>
      </w:r>
    </w:p>
    <w:p w:rsidR="00C71223" w:rsidRPr="00C71223" w:rsidRDefault="00C71223" w:rsidP="00181F52">
      <w:r w:rsidRPr="00C71223">
        <w:t xml:space="preserve">                order.setPonch(result.getInt(8));</w:t>
      </w:r>
    </w:p>
    <w:p w:rsidR="00C71223" w:rsidRPr="00C71223" w:rsidRDefault="00C71223" w:rsidP="00181F52">
      <w:r w:rsidRPr="00C71223">
        <w:t xml:space="preserve">                order.setComment(result.getString(9));</w:t>
      </w:r>
    </w:p>
    <w:p w:rsidR="00C71223" w:rsidRPr="00C71223" w:rsidRDefault="00C71223" w:rsidP="00181F52">
      <w:r w:rsidRPr="00C71223">
        <w:t xml:space="preserve">                order.setWay(result.getString(10));</w:t>
      </w:r>
    </w:p>
    <w:p w:rsidR="00C71223" w:rsidRPr="00C71223" w:rsidRDefault="00C71223" w:rsidP="00181F52">
      <w:r w:rsidRPr="00C71223">
        <w:t xml:space="preserve">                order.setTaxistId(result.getInt(11));</w:t>
      </w:r>
    </w:p>
    <w:p w:rsidR="00C71223" w:rsidRPr="00C71223" w:rsidRDefault="00C71223" w:rsidP="00181F52">
      <w:r w:rsidRPr="00C71223">
        <w:t xml:space="preserve">                listOfOrders.add(order);</w:t>
      </w:r>
    </w:p>
    <w:p w:rsidR="00C71223" w:rsidRPr="00C71223" w:rsidRDefault="00C71223" w:rsidP="00181F52">
      <w:r w:rsidRPr="00C71223">
        <w:t xml:space="preserve">            }</w:t>
      </w:r>
    </w:p>
    <w:p w:rsidR="00C71223" w:rsidRPr="00C71223" w:rsidRDefault="00C71223" w:rsidP="00181F52">
      <w:r w:rsidRPr="00C71223">
        <w:t xml:space="preserve">            stmt.close();</w:t>
      </w:r>
    </w:p>
    <w:p w:rsidR="00C71223" w:rsidRPr="00C71223" w:rsidRDefault="00C71223" w:rsidP="00181F52">
      <w:r w:rsidRPr="00C71223">
        <w:t xml:space="preserve">            return listOfOrders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catch (SQLException ex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Logger.getLogger(DataAccessObject.class.getName()).log(Level.SEVERE, null, ex);</w:t>
      </w:r>
    </w:p>
    <w:p w:rsidR="00C71223" w:rsidRPr="00C71223" w:rsidRDefault="00C71223" w:rsidP="00181F52">
      <w:r w:rsidRPr="00C71223">
        <w:t xml:space="preserve">            return null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finall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connection.close()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int findIdOfOnlineUser(String username) throws SQLException {</w:t>
      </w:r>
    </w:p>
    <w:p w:rsidR="00C71223" w:rsidRPr="00C71223" w:rsidRDefault="00C71223" w:rsidP="00181F52">
      <w:r w:rsidRPr="00C71223">
        <w:t xml:space="preserve">        //connection = connectionClass.createConnection();</w:t>
      </w:r>
    </w:p>
    <w:p w:rsidR="00C71223" w:rsidRPr="00C71223" w:rsidRDefault="00C71223" w:rsidP="00181F52">
      <w:r w:rsidRPr="00C71223">
        <w:t xml:space="preserve">        dataSource = connectionGlassFish.createConnection();</w:t>
      </w:r>
    </w:p>
    <w:p w:rsidR="00C71223" w:rsidRPr="00C71223" w:rsidRDefault="00C71223" w:rsidP="00181F52">
      <w:r w:rsidRPr="00C71223">
        <w:t xml:space="preserve">        connection = dataSource.getConnection();</w:t>
      </w:r>
    </w:p>
    <w:p w:rsidR="00C71223" w:rsidRPr="00C71223" w:rsidRDefault="00C71223" w:rsidP="00181F52">
      <w:r w:rsidRPr="00C71223">
        <w:t xml:space="preserve">        tr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PreparedStatement stmt;</w:t>
      </w:r>
    </w:p>
    <w:p w:rsidR="00C71223" w:rsidRPr="00C71223" w:rsidRDefault="00C71223" w:rsidP="00181F52">
      <w:r w:rsidRPr="00C71223">
        <w:t xml:space="preserve">            stmt = connection.prepareStatement("SELECT * FROM users WHERE username = ?");</w:t>
      </w:r>
    </w:p>
    <w:p w:rsidR="00C71223" w:rsidRPr="00C71223" w:rsidRDefault="00C71223" w:rsidP="00181F52">
      <w:r w:rsidRPr="00C71223">
        <w:t xml:space="preserve">            stmt.setString(1,username);</w:t>
      </w:r>
    </w:p>
    <w:p w:rsidR="00C71223" w:rsidRPr="00C71223" w:rsidRDefault="00C71223" w:rsidP="00181F52">
      <w:r w:rsidRPr="00C71223">
        <w:t xml:space="preserve">            int userId = 0;</w:t>
      </w:r>
    </w:p>
    <w:p w:rsidR="00C71223" w:rsidRPr="00C71223" w:rsidRDefault="00C71223" w:rsidP="00181F52">
      <w:r w:rsidRPr="00C71223">
        <w:t xml:space="preserve">            ResultSet result = stmt.executeQuery();</w:t>
      </w:r>
    </w:p>
    <w:p w:rsidR="00C71223" w:rsidRPr="00C71223" w:rsidRDefault="00C71223" w:rsidP="00181F52">
      <w:r w:rsidRPr="00C71223">
        <w:t xml:space="preserve">            while (result.next())</w:t>
      </w:r>
    </w:p>
    <w:p w:rsidR="00C71223" w:rsidRPr="00C71223" w:rsidRDefault="00C71223" w:rsidP="00181F52">
      <w:r w:rsidRPr="00C71223">
        <w:t xml:space="preserve">            {</w:t>
      </w:r>
    </w:p>
    <w:p w:rsidR="00C71223" w:rsidRPr="00C71223" w:rsidRDefault="00C71223" w:rsidP="00181F52">
      <w:r w:rsidRPr="00C71223">
        <w:t xml:space="preserve">                userId = result.getInt(1);</w:t>
      </w:r>
    </w:p>
    <w:p w:rsidR="00C71223" w:rsidRPr="00C71223" w:rsidRDefault="00C71223" w:rsidP="00181F52">
      <w:r w:rsidRPr="00C71223">
        <w:t xml:space="preserve">            }</w:t>
      </w:r>
    </w:p>
    <w:p w:rsidR="00C71223" w:rsidRPr="00C71223" w:rsidRDefault="00C71223" w:rsidP="00181F52">
      <w:r w:rsidRPr="00C71223">
        <w:t xml:space="preserve">            stmt.close();</w:t>
      </w:r>
    </w:p>
    <w:p w:rsidR="00C71223" w:rsidRPr="00C71223" w:rsidRDefault="00C71223" w:rsidP="00181F52">
      <w:r w:rsidRPr="00C71223">
        <w:t xml:space="preserve">            return userId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catch (SQLException ex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Logger.getLogger(DataAccessObject.class.getName()).log(Level.SEVERE, null, ex);</w:t>
      </w:r>
    </w:p>
    <w:p w:rsidR="00C71223" w:rsidRPr="00C71223" w:rsidRDefault="00C71223" w:rsidP="00181F52">
      <w:r w:rsidRPr="00C71223">
        <w:t xml:space="preserve">            return 0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finall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connection.close();</w:t>
      </w:r>
    </w:p>
    <w:p w:rsidR="00C71223" w:rsidRPr="00C71223" w:rsidRDefault="00C71223" w:rsidP="00181F52">
      <w:r w:rsidRPr="00C71223">
        <w:lastRenderedPageBreak/>
        <w:t xml:space="preserve">        }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findPhonenumberWithTaxistId(int taxistId,int statusOrder) throws SQLException {</w:t>
      </w:r>
    </w:p>
    <w:p w:rsidR="00C71223" w:rsidRPr="00C71223" w:rsidRDefault="00C71223" w:rsidP="00181F52">
      <w:r w:rsidRPr="00C71223">
        <w:t xml:space="preserve">        //connection = connectionClass.createConnection();</w:t>
      </w:r>
    </w:p>
    <w:p w:rsidR="00C71223" w:rsidRPr="00C71223" w:rsidRDefault="00C71223" w:rsidP="00181F52">
      <w:r w:rsidRPr="00C71223">
        <w:t xml:space="preserve">        dataSource = connectionGlassFish.createConnection();</w:t>
      </w:r>
    </w:p>
    <w:p w:rsidR="00C71223" w:rsidRPr="00C71223" w:rsidRDefault="00C71223" w:rsidP="00181F52">
      <w:r w:rsidRPr="00C71223">
        <w:t xml:space="preserve">        connection = dataSource.getConnection();</w:t>
      </w:r>
    </w:p>
    <w:p w:rsidR="00C71223" w:rsidRPr="00C71223" w:rsidRDefault="00C71223" w:rsidP="00181F52">
      <w:r w:rsidRPr="00C71223">
        <w:t xml:space="preserve">        tr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PreparedStatement stmt;</w:t>
      </w:r>
    </w:p>
    <w:p w:rsidR="00C71223" w:rsidRPr="00C71223" w:rsidRDefault="00C71223" w:rsidP="00181F52">
      <w:r w:rsidRPr="00C71223">
        <w:t xml:space="preserve">            stmt = connection.prepareStatement("SELECT phonenumber FROM orders WHERE taxist_id = ? AND status_order = ?");</w:t>
      </w:r>
    </w:p>
    <w:p w:rsidR="00C71223" w:rsidRPr="00C71223" w:rsidRDefault="00C71223" w:rsidP="00181F52">
      <w:r w:rsidRPr="00C71223">
        <w:t xml:space="preserve">            stmt.setInt(1,taxistId);</w:t>
      </w:r>
    </w:p>
    <w:p w:rsidR="00C71223" w:rsidRPr="00C71223" w:rsidRDefault="00C71223" w:rsidP="00181F52">
      <w:r w:rsidRPr="00C71223">
        <w:t xml:space="preserve">            stmt.setInt(2,statusOrder);</w:t>
      </w:r>
    </w:p>
    <w:p w:rsidR="00C71223" w:rsidRPr="00C71223" w:rsidRDefault="00C71223" w:rsidP="00181F52">
      <w:r w:rsidRPr="00C71223">
        <w:t xml:space="preserve">            String phonenumber = null;</w:t>
      </w:r>
    </w:p>
    <w:p w:rsidR="00C71223" w:rsidRPr="00C71223" w:rsidRDefault="00C71223" w:rsidP="00181F52">
      <w:r w:rsidRPr="00C71223">
        <w:t xml:space="preserve">            ResultSet result = stmt.executeQuery();</w:t>
      </w:r>
    </w:p>
    <w:p w:rsidR="00C71223" w:rsidRPr="00C71223" w:rsidRDefault="00C71223" w:rsidP="00181F52">
      <w:r w:rsidRPr="00C71223">
        <w:t xml:space="preserve">            while (result.next())</w:t>
      </w:r>
    </w:p>
    <w:p w:rsidR="00C71223" w:rsidRPr="00C71223" w:rsidRDefault="00C71223" w:rsidP="00181F52">
      <w:r w:rsidRPr="00C71223">
        <w:t xml:space="preserve">            {</w:t>
      </w:r>
    </w:p>
    <w:p w:rsidR="00C71223" w:rsidRPr="00C71223" w:rsidRDefault="00C71223" w:rsidP="00181F52">
      <w:r w:rsidRPr="00C71223">
        <w:t xml:space="preserve">                 phonenumber = result.getString(1);</w:t>
      </w:r>
    </w:p>
    <w:p w:rsidR="00C71223" w:rsidRPr="00C71223" w:rsidRDefault="00C71223" w:rsidP="00181F52">
      <w:r w:rsidRPr="00C71223">
        <w:t xml:space="preserve">            }</w:t>
      </w:r>
    </w:p>
    <w:p w:rsidR="00C71223" w:rsidRPr="00C71223" w:rsidRDefault="00C71223" w:rsidP="00181F52">
      <w:r w:rsidRPr="00C71223">
        <w:t xml:space="preserve">            return phonenumber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catch (SQLException ex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Logger.getLogger(DataAccessObject.class.getName()).log(Level.SEVERE, null, ex);</w:t>
      </w:r>
    </w:p>
    <w:p w:rsidR="00C71223" w:rsidRPr="00C71223" w:rsidRDefault="00C71223" w:rsidP="00181F52">
      <w:r w:rsidRPr="00C71223">
        <w:t xml:space="preserve">            return null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finall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connection.close()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int findTaxistIdWithUserId(int userId) throws SQLException {</w:t>
      </w:r>
    </w:p>
    <w:p w:rsidR="00C71223" w:rsidRPr="00C71223" w:rsidRDefault="00C71223" w:rsidP="00181F52">
      <w:r w:rsidRPr="00C71223">
        <w:t xml:space="preserve">        //connection = connectionClass.createConnection();</w:t>
      </w:r>
    </w:p>
    <w:p w:rsidR="00C71223" w:rsidRPr="00C71223" w:rsidRDefault="00C71223" w:rsidP="00181F52">
      <w:r w:rsidRPr="00C71223">
        <w:t xml:space="preserve">        dataSource = connectionGlassFish.createConnection();</w:t>
      </w:r>
    </w:p>
    <w:p w:rsidR="00C71223" w:rsidRPr="00C71223" w:rsidRDefault="00C71223" w:rsidP="00181F52">
      <w:r w:rsidRPr="00C71223">
        <w:t xml:space="preserve">        connection = dataSource.getConnection();</w:t>
      </w:r>
    </w:p>
    <w:p w:rsidR="00C71223" w:rsidRPr="00C71223" w:rsidRDefault="00C71223" w:rsidP="00181F52">
      <w:r w:rsidRPr="00C71223">
        <w:t xml:space="preserve">        tr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PreparedStatement stmt;</w:t>
      </w:r>
    </w:p>
    <w:p w:rsidR="00C71223" w:rsidRPr="00C71223" w:rsidRDefault="00C71223" w:rsidP="00181F52">
      <w:r w:rsidRPr="00C71223">
        <w:t xml:space="preserve">            stmt = connection.prepareStatement("SELECT * FROM taxists WHERE user_id = ?");</w:t>
      </w:r>
    </w:p>
    <w:p w:rsidR="00C71223" w:rsidRPr="00C71223" w:rsidRDefault="00C71223" w:rsidP="00181F52">
      <w:r w:rsidRPr="00C71223">
        <w:t xml:space="preserve">            stmt.setInt(1, userId);</w:t>
      </w:r>
    </w:p>
    <w:p w:rsidR="00C71223" w:rsidRPr="00C71223" w:rsidRDefault="00C71223" w:rsidP="00181F52">
      <w:r w:rsidRPr="00C71223">
        <w:t xml:space="preserve">            int taxistId;</w:t>
      </w:r>
    </w:p>
    <w:p w:rsidR="00C71223" w:rsidRPr="00C71223" w:rsidRDefault="00C71223" w:rsidP="00181F52">
      <w:r w:rsidRPr="00C71223">
        <w:t xml:space="preserve">            ResultSet result = stmt.executeQuery();</w:t>
      </w:r>
    </w:p>
    <w:p w:rsidR="00C71223" w:rsidRPr="00C71223" w:rsidRDefault="00C71223" w:rsidP="00181F52">
      <w:r w:rsidRPr="00C71223">
        <w:t xml:space="preserve">            while (result.next())</w:t>
      </w:r>
    </w:p>
    <w:p w:rsidR="00C71223" w:rsidRPr="00C71223" w:rsidRDefault="00C71223" w:rsidP="00181F52">
      <w:r w:rsidRPr="00C71223">
        <w:t xml:space="preserve">            {</w:t>
      </w:r>
    </w:p>
    <w:p w:rsidR="00C71223" w:rsidRPr="00C71223" w:rsidRDefault="00C71223" w:rsidP="00181F52">
      <w:r w:rsidRPr="00C71223">
        <w:t xml:space="preserve">                taxistId = result.getInt(1);</w:t>
      </w:r>
    </w:p>
    <w:p w:rsidR="00C71223" w:rsidRPr="00C71223" w:rsidRDefault="00C71223" w:rsidP="00181F52">
      <w:r w:rsidRPr="00C71223">
        <w:t xml:space="preserve">            }</w:t>
      </w:r>
    </w:p>
    <w:p w:rsidR="00C71223" w:rsidRPr="00C71223" w:rsidRDefault="00C71223" w:rsidP="00181F52">
      <w:r w:rsidRPr="00C71223">
        <w:t xml:space="preserve">            stmt.close();</w:t>
      </w:r>
    </w:p>
    <w:p w:rsidR="00C71223" w:rsidRPr="00C71223" w:rsidRDefault="00C71223" w:rsidP="00181F52">
      <w:r w:rsidRPr="00C71223">
        <w:t xml:space="preserve">            return userId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catch (SQLException ex)</w:t>
      </w:r>
    </w:p>
    <w:p w:rsidR="00C71223" w:rsidRPr="00C71223" w:rsidRDefault="00C71223" w:rsidP="00181F52">
      <w:r w:rsidRPr="00C71223">
        <w:lastRenderedPageBreak/>
        <w:t xml:space="preserve">        {</w:t>
      </w:r>
    </w:p>
    <w:p w:rsidR="00C71223" w:rsidRPr="00C71223" w:rsidRDefault="00C71223" w:rsidP="00181F52">
      <w:r w:rsidRPr="00C71223">
        <w:t xml:space="preserve">            Logger.getLogger(DataAccessObject.class.getName()).log(Level.SEVERE, null, ex);</w:t>
      </w:r>
    </w:p>
    <w:p w:rsidR="00C71223" w:rsidRPr="00C71223" w:rsidRDefault="00C71223" w:rsidP="00181F52">
      <w:r w:rsidRPr="00C71223">
        <w:t xml:space="preserve">            return 0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finall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connection.close()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int findTaxistIdWithUserOnline(String username) throws SQLException {</w:t>
      </w:r>
    </w:p>
    <w:p w:rsidR="00C71223" w:rsidRPr="00C71223" w:rsidRDefault="00C71223" w:rsidP="00181F52">
      <w:r w:rsidRPr="00C71223">
        <w:t xml:space="preserve">        //connection = connectionClass.createConnection();</w:t>
      </w:r>
    </w:p>
    <w:p w:rsidR="00C71223" w:rsidRPr="00C71223" w:rsidRDefault="00C71223" w:rsidP="00181F52">
      <w:r w:rsidRPr="00C71223">
        <w:t xml:space="preserve">        dataSource = connectionGlassFish.createConnection();</w:t>
      </w:r>
    </w:p>
    <w:p w:rsidR="00C71223" w:rsidRPr="00C71223" w:rsidRDefault="00C71223" w:rsidP="00181F52">
      <w:r w:rsidRPr="00C71223">
        <w:t xml:space="preserve">        connection = dataSource.getConnection();</w:t>
      </w:r>
    </w:p>
    <w:p w:rsidR="00C71223" w:rsidRPr="00C71223" w:rsidRDefault="00C71223" w:rsidP="00181F52">
      <w:r w:rsidRPr="00C71223">
        <w:t xml:space="preserve">        tr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int taxistId = 0;</w:t>
      </w:r>
    </w:p>
    <w:p w:rsidR="00C71223" w:rsidRPr="00C71223" w:rsidRDefault="00C71223" w:rsidP="00181F52">
      <w:r w:rsidRPr="00C71223">
        <w:t xml:space="preserve">            int userId = findIdOfOnlineUser(username);</w:t>
      </w:r>
    </w:p>
    <w:p w:rsidR="00C71223" w:rsidRPr="00C71223" w:rsidRDefault="00C71223" w:rsidP="00181F52">
      <w:r w:rsidRPr="00C71223">
        <w:t xml:space="preserve">            taxistId = findTaxistIdWithUserId(userId);</w:t>
      </w:r>
    </w:p>
    <w:p w:rsidR="00C71223" w:rsidRPr="00C71223" w:rsidRDefault="00C71223" w:rsidP="00181F52">
      <w:r w:rsidRPr="00C71223">
        <w:t xml:space="preserve">            return taxistId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catch (SQLException ex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Logger.getLogger(DataAccessObject.class.getName()).log(Level.SEVERE, null, ex);</w:t>
      </w:r>
    </w:p>
    <w:p w:rsidR="00C71223" w:rsidRPr="00C71223" w:rsidRDefault="00C71223" w:rsidP="00181F52">
      <w:r w:rsidRPr="00C71223">
        <w:t xml:space="preserve">            return 0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finall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connection.close()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boolean updateStatusOfOrder(int orderId,int status,int taxistId) throws SQLException {</w:t>
      </w:r>
    </w:p>
    <w:p w:rsidR="00C71223" w:rsidRPr="00C71223" w:rsidRDefault="00C71223" w:rsidP="00181F52">
      <w:r w:rsidRPr="00C71223">
        <w:t xml:space="preserve">        //connection = connectionClass.createConnection();</w:t>
      </w:r>
    </w:p>
    <w:p w:rsidR="00C71223" w:rsidRPr="00C71223" w:rsidRDefault="00C71223" w:rsidP="00181F52">
      <w:r w:rsidRPr="00C71223">
        <w:t xml:space="preserve">        dataSource = connectionGlassFish.createConnection();</w:t>
      </w:r>
    </w:p>
    <w:p w:rsidR="00C71223" w:rsidRPr="00C71223" w:rsidRDefault="00C71223" w:rsidP="00181F52">
      <w:r w:rsidRPr="00C71223">
        <w:t xml:space="preserve">        connection = dataSource.getConnection();</w:t>
      </w:r>
    </w:p>
    <w:p w:rsidR="00C71223" w:rsidRPr="00C71223" w:rsidRDefault="00C71223" w:rsidP="00181F52">
      <w:r w:rsidRPr="00C71223">
        <w:t xml:space="preserve">        tr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PreparedStatement stmt;</w:t>
      </w:r>
    </w:p>
    <w:p w:rsidR="00C71223" w:rsidRPr="00C71223" w:rsidRDefault="00C71223" w:rsidP="00181F52">
      <w:r w:rsidRPr="00C71223">
        <w:t xml:space="preserve">            stmt = connection.prepareStatement("UPDATE orders SET status_order = ?, " +</w:t>
      </w:r>
    </w:p>
    <w:p w:rsidR="00C71223" w:rsidRPr="00C71223" w:rsidRDefault="00C71223" w:rsidP="00181F52">
      <w:r w:rsidRPr="00C71223">
        <w:t xml:space="preserve">               "taxist_id = ? WHERE order_id = ?");</w:t>
      </w:r>
    </w:p>
    <w:p w:rsidR="00C71223" w:rsidRPr="00C71223" w:rsidRDefault="00C71223" w:rsidP="00181F52">
      <w:r w:rsidRPr="00C71223">
        <w:t xml:space="preserve">            stmt.setInt(1, status);</w:t>
      </w:r>
    </w:p>
    <w:p w:rsidR="00C71223" w:rsidRPr="00C71223" w:rsidRDefault="00C71223" w:rsidP="00181F52">
      <w:r w:rsidRPr="00C71223">
        <w:t xml:space="preserve">            stmt.setInt(2, taxistId);</w:t>
      </w:r>
    </w:p>
    <w:p w:rsidR="00C71223" w:rsidRPr="00C71223" w:rsidRDefault="00C71223" w:rsidP="00181F52">
      <w:r w:rsidRPr="00C71223">
        <w:t xml:space="preserve">            stmt.setInt(3, orderId);</w:t>
      </w:r>
    </w:p>
    <w:p w:rsidR="00C71223" w:rsidRPr="00C71223" w:rsidRDefault="00C71223" w:rsidP="00181F52">
      <w:r w:rsidRPr="00C71223">
        <w:t xml:space="preserve">            int result = stmt.executeUpdate();</w:t>
      </w:r>
    </w:p>
    <w:p w:rsidR="00C71223" w:rsidRPr="00C71223" w:rsidRDefault="00C71223" w:rsidP="00181F52">
      <w:r w:rsidRPr="00C71223">
        <w:t xml:space="preserve">            if (result&gt;=0) return true;</w:t>
      </w:r>
    </w:p>
    <w:p w:rsidR="00C71223" w:rsidRPr="00C71223" w:rsidRDefault="00C71223" w:rsidP="00181F52">
      <w:r w:rsidRPr="00C71223">
        <w:t xml:space="preserve">            return false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catch (SQLException ex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Logger.getLogger(DataAccessObject.class.getName()).log(Level.SEVERE, null, ex);</w:t>
      </w:r>
    </w:p>
    <w:p w:rsidR="00C71223" w:rsidRPr="00C71223" w:rsidRDefault="00C71223" w:rsidP="00181F52">
      <w:r w:rsidRPr="00C71223">
        <w:t xml:space="preserve">            return false;</w:t>
      </w:r>
    </w:p>
    <w:p w:rsidR="00C71223" w:rsidRPr="00C71223" w:rsidRDefault="00C71223" w:rsidP="00181F52">
      <w:r w:rsidRPr="00C71223">
        <w:lastRenderedPageBreak/>
        <w:t xml:space="preserve">        }</w:t>
      </w:r>
    </w:p>
    <w:p w:rsidR="00C71223" w:rsidRPr="00C71223" w:rsidRDefault="00C71223" w:rsidP="00181F52">
      <w:r w:rsidRPr="00C71223">
        <w:t xml:space="preserve">        finall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connection.close()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List&lt;TaxistAccount&gt; selectAllTaxistAccountsUserPart() throws SQLException {</w:t>
      </w:r>
    </w:p>
    <w:p w:rsidR="00C71223" w:rsidRPr="00C71223" w:rsidRDefault="00C71223" w:rsidP="00181F52">
      <w:r w:rsidRPr="00C71223">
        <w:t xml:space="preserve">        //connection = connectionClass.createConnection();</w:t>
      </w:r>
    </w:p>
    <w:p w:rsidR="00C71223" w:rsidRPr="00C71223" w:rsidRDefault="00C71223" w:rsidP="00181F52">
      <w:r w:rsidRPr="00C71223">
        <w:t xml:space="preserve">        dataSource = connectionGlassFish.createConnection();</w:t>
      </w:r>
    </w:p>
    <w:p w:rsidR="00C71223" w:rsidRPr="00C71223" w:rsidRDefault="00C71223" w:rsidP="00181F52">
      <w:r w:rsidRPr="00C71223">
        <w:t xml:space="preserve">        connection = dataSource.getConnection();</w:t>
      </w:r>
    </w:p>
    <w:p w:rsidR="00C71223" w:rsidRPr="00C71223" w:rsidRDefault="00C71223" w:rsidP="00181F52">
      <w:r w:rsidRPr="00C71223">
        <w:t xml:space="preserve">        tr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PreparedStatement stmt;</w:t>
      </w:r>
    </w:p>
    <w:p w:rsidR="00C71223" w:rsidRPr="00C71223" w:rsidRDefault="00C71223" w:rsidP="00181F52">
      <w:r w:rsidRPr="00C71223">
        <w:t xml:space="preserve">            stmt = connection.prepareStatement("SELECT * FROM users");</w:t>
      </w:r>
    </w:p>
    <w:p w:rsidR="00C71223" w:rsidRPr="00C71223" w:rsidRDefault="00C71223" w:rsidP="00181F52">
      <w:r w:rsidRPr="00C71223">
        <w:t xml:space="preserve">            ResultSet result = stmt.executeQuery();</w:t>
      </w:r>
    </w:p>
    <w:p w:rsidR="00C71223" w:rsidRPr="00C71223" w:rsidRDefault="00C71223" w:rsidP="00181F52">
      <w:r w:rsidRPr="00C71223">
        <w:t xml:space="preserve">            List&lt;TaxistAccount&gt; listOfData = new ArrayList&lt;TaxistAccount&gt;();</w:t>
      </w:r>
    </w:p>
    <w:p w:rsidR="00C71223" w:rsidRPr="00C71223" w:rsidRDefault="00C71223" w:rsidP="00181F52">
      <w:r w:rsidRPr="00C71223">
        <w:t xml:space="preserve">            while (result.next())</w:t>
      </w:r>
    </w:p>
    <w:p w:rsidR="00C71223" w:rsidRPr="00C71223" w:rsidRDefault="00C71223" w:rsidP="00181F52">
      <w:r w:rsidRPr="00C71223">
        <w:t xml:space="preserve">            {</w:t>
      </w:r>
    </w:p>
    <w:p w:rsidR="00C71223" w:rsidRPr="00C71223" w:rsidRDefault="00C71223" w:rsidP="00181F52">
      <w:r w:rsidRPr="00C71223">
        <w:t xml:space="preserve">                TaxistAccount taxAc = new TaxistAccount();</w:t>
      </w:r>
    </w:p>
    <w:p w:rsidR="00C71223" w:rsidRPr="00C71223" w:rsidRDefault="00C71223" w:rsidP="00181F52">
      <w:r w:rsidRPr="00C71223">
        <w:t xml:space="preserve">                taxAc.setUserId(result.getInt(1));</w:t>
      </w:r>
    </w:p>
    <w:p w:rsidR="00C71223" w:rsidRPr="00C71223" w:rsidRDefault="00C71223" w:rsidP="00181F52">
      <w:r w:rsidRPr="00C71223">
        <w:t xml:space="preserve">                taxAc.setUsername(result.getString(2));</w:t>
      </w:r>
    </w:p>
    <w:p w:rsidR="00C71223" w:rsidRPr="00C71223" w:rsidRDefault="00C71223" w:rsidP="00181F52">
      <w:r w:rsidRPr="00C71223">
        <w:t xml:space="preserve">                taxAc.setFirstname(result.getString(3));</w:t>
      </w:r>
    </w:p>
    <w:p w:rsidR="00C71223" w:rsidRPr="00C71223" w:rsidRDefault="00C71223" w:rsidP="00181F52">
      <w:r w:rsidRPr="00C71223">
        <w:t xml:space="preserve">                taxAc.setMiddlename(result.getString(4));</w:t>
      </w:r>
    </w:p>
    <w:p w:rsidR="00C71223" w:rsidRPr="00C71223" w:rsidRDefault="00C71223" w:rsidP="00181F52">
      <w:r w:rsidRPr="00C71223">
        <w:t xml:space="preserve">                taxAc.setLastname(result.getString(5));</w:t>
      </w:r>
    </w:p>
    <w:p w:rsidR="00C71223" w:rsidRPr="00C71223" w:rsidRDefault="00C71223" w:rsidP="00181F52">
      <w:r w:rsidRPr="00C71223">
        <w:t xml:space="preserve">                taxAc.setPassword(result.getString(6));</w:t>
      </w:r>
    </w:p>
    <w:p w:rsidR="00C71223" w:rsidRPr="00C71223" w:rsidRDefault="00C71223" w:rsidP="00181F52">
      <w:r w:rsidRPr="00C71223">
        <w:t xml:space="preserve">                listOfData.add(taxAc);</w:t>
      </w:r>
    </w:p>
    <w:p w:rsidR="00C71223" w:rsidRPr="00C71223" w:rsidRDefault="00C71223" w:rsidP="00181F52">
      <w:r w:rsidRPr="00C71223">
        <w:t xml:space="preserve">            }</w:t>
      </w:r>
    </w:p>
    <w:p w:rsidR="00C71223" w:rsidRPr="00C71223" w:rsidRDefault="00C71223" w:rsidP="00181F52">
      <w:r w:rsidRPr="00C71223">
        <w:t xml:space="preserve">            return listOfData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catch (SQLException ex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Logger.getLogger(DataAccessObject.class.getName()).log(Level.SEVERE, null, ex);</w:t>
      </w:r>
    </w:p>
    <w:p w:rsidR="00C71223" w:rsidRPr="00C71223" w:rsidRDefault="00C71223" w:rsidP="00181F52">
      <w:r w:rsidRPr="00C71223">
        <w:t xml:space="preserve">            return null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finall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connection.close()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List&lt;TaxistAccount&gt; selectAllTaxistAccountsTaxistPart() throws SQLException {</w:t>
      </w:r>
    </w:p>
    <w:p w:rsidR="00C71223" w:rsidRPr="00C71223" w:rsidRDefault="00C71223" w:rsidP="00181F52">
      <w:r w:rsidRPr="00C71223">
        <w:t xml:space="preserve">        //connection = connectionClass.createConnection();</w:t>
      </w:r>
    </w:p>
    <w:p w:rsidR="00C71223" w:rsidRPr="00C71223" w:rsidRDefault="00C71223" w:rsidP="00181F52">
      <w:r w:rsidRPr="00C71223">
        <w:t xml:space="preserve">        dataSource = connectionGlassFish.createConnection();</w:t>
      </w:r>
    </w:p>
    <w:p w:rsidR="00C71223" w:rsidRPr="00C71223" w:rsidRDefault="00C71223" w:rsidP="00181F52">
      <w:r w:rsidRPr="00C71223">
        <w:t xml:space="preserve">        connection = dataSource.getConnection();</w:t>
      </w:r>
    </w:p>
    <w:p w:rsidR="00C71223" w:rsidRPr="00C71223" w:rsidRDefault="00C71223" w:rsidP="00181F52">
      <w:r w:rsidRPr="00C71223">
        <w:t xml:space="preserve">        tr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PreparedStatement stmt;</w:t>
      </w:r>
    </w:p>
    <w:p w:rsidR="00C71223" w:rsidRPr="00C71223" w:rsidRDefault="00C71223" w:rsidP="00181F52">
      <w:r w:rsidRPr="00C71223">
        <w:t xml:space="preserve">            stmt = connection.prepareStatement("SELECT * FROM taxists");</w:t>
      </w:r>
    </w:p>
    <w:p w:rsidR="00C71223" w:rsidRPr="00C71223" w:rsidRDefault="00C71223" w:rsidP="00181F52">
      <w:r w:rsidRPr="00C71223">
        <w:t xml:space="preserve">            ResultSet result = stmt.executeQuery();</w:t>
      </w:r>
    </w:p>
    <w:p w:rsidR="00C71223" w:rsidRPr="00C71223" w:rsidRDefault="00C71223" w:rsidP="00181F52">
      <w:r w:rsidRPr="00C71223">
        <w:t xml:space="preserve">            List&lt;TaxistAccount&gt; listOfData = new ArrayList&lt;TaxistAccount&gt;();</w:t>
      </w:r>
    </w:p>
    <w:p w:rsidR="00C71223" w:rsidRPr="00C71223" w:rsidRDefault="00C71223" w:rsidP="00181F52">
      <w:r w:rsidRPr="00C71223">
        <w:t xml:space="preserve">            while (result.next())</w:t>
      </w:r>
    </w:p>
    <w:p w:rsidR="00C71223" w:rsidRPr="00C71223" w:rsidRDefault="00C71223" w:rsidP="00181F52">
      <w:r w:rsidRPr="00C71223">
        <w:lastRenderedPageBreak/>
        <w:t xml:space="preserve">            {</w:t>
      </w:r>
    </w:p>
    <w:p w:rsidR="00C71223" w:rsidRPr="00C71223" w:rsidRDefault="00C71223" w:rsidP="00181F52">
      <w:r w:rsidRPr="00C71223">
        <w:t xml:space="preserve">                TaxistAccount taxAc = new TaxistAccount();</w:t>
      </w:r>
    </w:p>
    <w:p w:rsidR="00C71223" w:rsidRPr="00C71223" w:rsidRDefault="00C71223" w:rsidP="00181F52">
      <w:r w:rsidRPr="00C71223">
        <w:t xml:space="preserve">                taxAc.setTaxistId(result.getInt(1));</w:t>
      </w:r>
    </w:p>
    <w:p w:rsidR="00C71223" w:rsidRPr="00C71223" w:rsidRDefault="00C71223" w:rsidP="00181F52">
      <w:r w:rsidRPr="00C71223">
        <w:t xml:space="preserve">                taxAc.setUserId(result.getInt(2));</w:t>
      </w:r>
    </w:p>
    <w:p w:rsidR="00C71223" w:rsidRPr="00C71223" w:rsidRDefault="00C71223" w:rsidP="00181F52">
      <w:r w:rsidRPr="00C71223">
        <w:t xml:space="preserve">                listOfData.add(taxAc);</w:t>
      </w:r>
    </w:p>
    <w:p w:rsidR="00C71223" w:rsidRPr="00C71223" w:rsidRDefault="00C71223" w:rsidP="00181F52">
      <w:r w:rsidRPr="00C71223">
        <w:t xml:space="preserve">            }</w:t>
      </w:r>
    </w:p>
    <w:p w:rsidR="00C71223" w:rsidRPr="00C71223" w:rsidRDefault="00C71223" w:rsidP="00181F52">
      <w:r w:rsidRPr="00C71223">
        <w:t xml:space="preserve">            return listOfData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catch (SQLException ex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Logger.getLogger(DataAccessObject.class.getName()).log(Level.SEVERE, null, ex);</w:t>
      </w:r>
    </w:p>
    <w:p w:rsidR="00C71223" w:rsidRPr="00C71223" w:rsidRDefault="00C71223" w:rsidP="00181F52">
      <w:r w:rsidRPr="00C71223">
        <w:t xml:space="preserve">            return null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finall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connection.close()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List&lt;TaxistAccount&gt; selectAllTaxistAccountsCarPart() throws SQLException {</w:t>
      </w:r>
    </w:p>
    <w:p w:rsidR="00C71223" w:rsidRPr="00C71223" w:rsidRDefault="00C71223" w:rsidP="00181F52">
      <w:r w:rsidRPr="00C71223">
        <w:t xml:space="preserve">        //connection = connectionClass.createConnection();</w:t>
      </w:r>
    </w:p>
    <w:p w:rsidR="00C71223" w:rsidRPr="00C71223" w:rsidRDefault="00C71223" w:rsidP="00181F52">
      <w:r w:rsidRPr="00C71223">
        <w:t xml:space="preserve">        dataSource = connectionGlassFish.createConnection();</w:t>
      </w:r>
    </w:p>
    <w:p w:rsidR="00C71223" w:rsidRPr="00C71223" w:rsidRDefault="00C71223" w:rsidP="00181F52">
      <w:r w:rsidRPr="00C71223">
        <w:t xml:space="preserve">        connection = dataSource.getConnection();</w:t>
      </w:r>
    </w:p>
    <w:p w:rsidR="00C71223" w:rsidRPr="00C71223" w:rsidRDefault="00C71223" w:rsidP="00181F52">
      <w:r w:rsidRPr="00C71223">
        <w:t xml:space="preserve">        tr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PreparedStatement stmt;</w:t>
      </w:r>
    </w:p>
    <w:p w:rsidR="00C71223" w:rsidRPr="00C71223" w:rsidRDefault="00C71223" w:rsidP="00181F52">
      <w:r w:rsidRPr="00C71223">
        <w:t xml:space="preserve">            stmt = connection.prepareStatement("SELECT * FROM cars");</w:t>
      </w:r>
    </w:p>
    <w:p w:rsidR="00C71223" w:rsidRPr="00C71223" w:rsidRDefault="00C71223" w:rsidP="00181F52">
      <w:r w:rsidRPr="00C71223">
        <w:t xml:space="preserve">            ResultSet result = stmt.executeQuery();</w:t>
      </w:r>
    </w:p>
    <w:p w:rsidR="00C71223" w:rsidRPr="00C71223" w:rsidRDefault="00C71223" w:rsidP="00181F52">
      <w:r w:rsidRPr="00C71223">
        <w:t xml:space="preserve">            List&lt;TaxistAccount&gt; listOfData = new ArrayList&lt;TaxistAccount&gt;();</w:t>
      </w:r>
    </w:p>
    <w:p w:rsidR="00C71223" w:rsidRPr="00C71223" w:rsidRDefault="00C71223" w:rsidP="00181F52">
      <w:r w:rsidRPr="00C71223">
        <w:t xml:space="preserve">            while (result.next())</w:t>
      </w:r>
    </w:p>
    <w:p w:rsidR="00C71223" w:rsidRPr="00C71223" w:rsidRDefault="00C71223" w:rsidP="00181F52">
      <w:r w:rsidRPr="00C71223">
        <w:t xml:space="preserve">            {</w:t>
      </w:r>
    </w:p>
    <w:p w:rsidR="00C71223" w:rsidRPr="00C71223" w:rsidRDefault="00C71223" w:rsidP="00181F52">
      <w:r w:rsidRPr="00C71223">
        <w:t xml:space="preserve">                TaxistAccount taxAc = new TaxistAccount();</w:t>
      </w:r>
    </w:p>
    <w:p w:rsidR="00C71223" w:rsidRPr="00C71223" w:rsidRDefault="00C71223" w:rsidP="00181F52">
      <w:r w:rsidRPr="00C71223">
        <w:t xml:space="preserve">                taxAc.setCarId(result.getInt(1));</w:t>
      </w:r>
    </w:p>
    <w:p w:rsidR="00C71223" w:rsidRPr="00C71223" w:rsidRDefault="00C71223" w:rsidP="00181F52">
      <w:r w:rsidRPr="00C71223">
        <w:t xml:space="preserve">                taxAc.setBrand(result.getString(2));</w:t>
      </w:r>
    </w:p>
    <w:p w:rsidR="00C71223" w:rsidRPr="00C71223" w:rsidRDefault="00C71223" w:rsidP="00181F52">
      <w:r w:rsidRPr="00C71223">
        <w:t xml:space="preserve">                taxAc.setColor(result.getString(3));</w:t>
      </w:r>
    </w:p>
    <w:p w:rsidR="00C71223" w:rsidRPr="00C71223" w:rsidRDefault="00C71223" w:rsidP="00181F52">
      <w:r w:rsidRPr="00C71223">
        <w:t xml:space="preserve">                taxAc.setNumber(result.getString(4));</w:t>
      </w:r>
    </w:p>
    <w:p w:rsidR="00C71223" w:rsidRPr="00C71223" w:rsidRDefault="00C71223" w:rsidP="00181F52">
      <w:r w:rsidRPr="00C71223">
        <w:t xml:space="preserve">                taxAc.setTaxistId(result.getInt(5));</w:t>
      </w:r>
    </w:p>
    <w:p w:rsidR="00C71223" w:rsidRPr="00C71223" w:rsidRDefault="00C71223" w:rsidP="00181F52">
      <w:r w:rsidRPr="00C71223">
        <w:t xml:space="preserve">                listOfData.add(taxAc);</w:t>
      </w:r>
    </w:p>
    <w:p w:rsidR="00C71223" w:rsidRPr="00C71223" w:rsidRDefault="00C71223" w:rsidP="00181F52">
      <w:r w:rsidRPr="00C71223">
        <w:t xml:space="preserve">            }</w:t>
      </w:r>
    </w:p>
    <w:p w:rsidR="00C71223" w:rsidRPr="00C71223" w:rsidRDefault="00C71223" w:rsidP="00181F52">
      <w:r w:rsidRPr="00C71223">
        <w:t xml:space="preserve">            return listOfData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catch (SQLException ex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Logger.getLogger(DataAccessObject.class.getName()).log(Level.SEVERE, null, ex);</w:t>
      </w:r>
    </w:p>
    <w:p w:rsidR="00C71223" w:rsidRPr="00C71223" w:rsidRDefault="00C71223" w:rsidP="00181F52">
      <w:r w:rsidRPr="00C71223">
        <w:t xml:space="preserve">            return null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finall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connection.close()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lastRenderedPageBreak/>
        <w:t xml:space="preserve">    public List&lt;TaxistAccount&gt; combineAllDataOfTaxistAccount() throws SQLException {</w:t>
      </w:r>
    </w:p>
    <w:p w:rsidR="00C71223" w:rsidRPr="00C71223" w:rsidRDefault="00C71223" w:rsidP="00181F52">
      <w:r w:rsidRPr="00C71223">
        <w:t xml:space="preserve">        //connection = connectionClass.createConnection();</w:t>
      </w:r>
    </w:p>
    <w:p w:rsidR="00C71223" w:rsidRPr="00C71223" w:rsidRDefault="00C71223" w:rsidP="00181F52">
      <w:r w:rsidRPr="00C71223">
        <w:t xml:space="preserve">        dataSource = connectionGlassFish.createConnection();</w:t>
      </w:r>
    </w:p>
    <w:p w:rsidR="00C71223" w:rsidRPr="00C71223" w:rsidRDefault="00C71223" w:rsidP="00181F52">
      <w:r w:rsidRPr="00C71223">
        <w:t xml:space="preserve">        connection = dataSource.getConnection();</w:t>
      </w:r>
    </w:p>
    <w:p w:rsidR="00C71223" w:rsidRPr="00C71223" w:rsidRDefault="00C71223" w:rsidP="00181F52">
      <w:r w:rsidRPr="00C71223">
        <w:t xml:space="preserve">        tr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List&lt;TaxistAccount&gt; userPart = selectAllTaxistAccountsUserPart();</w:t>
      </w:r>
    </w:p>
    <w:p w:rsidR="00C71223" w:rsidRPr="00C71223" w:rsidRDefault="00C71223" w:rsidP="00181F52">
      <w:r w:rsidRPr="00C71223">
        <w:t xml:space="preserve">            List&lt;TaxistAccount&gt; taxistPart = selectAllTaxistAccountsTaxistPart();</w:t>
      </w:r>
    </w:p>
    <w:p w:rsidR="00C71223" w:rsidRPr="00C71223" w:rsidRDefault="00C71223" w:rsidP="00181F52">
      <w:r w:rsidRPr="00C71223">
        <w:t xml:space="preserve">            List&lt;TaxistAccount&gt; carPart = selectAllTaxistAccountsCarPart();</w:t>
      </w:r>
    </w:p>
    <w:p w:rsidR="00C71223" w:rsidRPr="00C71223" w:rsidRDefault="00C71223" w:rsidP="00181F52">
      <w:r w:rsidRPr="00C71223">
        <w:t xml:space="preserve">            List&lt;TaxistAccount&gt; resultList = new ArrayList&lt;TaxistAccount&gt;();</w:t>
      </w:r>
    </w:p>
    <w:p w:rsidR="00C71223" w:rsidRPr="00C71223" w:rsidRDefault="00C71223" w:rsidP="00181F52">
      <w:r w:rsidRPr="00C71223">
        <w:t xml:space="preserve">            resultList = userPart;</w:t>
      </w:r>
    </w:p>
    <w:p w:rsidR="00C71223" w:rsidRPr="00C71223" w:rsidRDefault="00C71223" w:rsidP="00181F52">
      <w:r w:rsidRPr="00C71223">
        <w:t xml:space="preserve">            for (int i = 0; i &lt; resultList.size(); i++)</w:t>
      </w:r>
    </w:p>
    <w:p w:rsidR="00C71223" w:rsidRPr="00C71223" w:rsidRDefault="00C71223" w:rsidP="00181F52">
      <w:r w:rsidRPr="00C71223">
        <w:t xml:space="preserve">            {</w:t>
      </w:r>
    </w:p>
    <w:p w:rsidR="00C71223" w:rsidRPr="00C71223" w:rsidRDefault="00C71223" w:rsidP="00181F52">
      <w:r w:rsidRPr="00C71223">
        <w:t xml:space="preserve">                if (resultList.get(i).getUsername().equals("admin"))</w:t>
      </w:r>
    </w:p>
    <w:p w:rsidR="00C71223" w:rsidRPr="00C71223" w:rsidRDefault="00C71223" w:rsidP="00181F52">
      <w:r w:rsidRPr="00C71223">
        <w:t xml:space="preserve">                    resultList.remove(i);</w:t>
      </w:r>
    </w:p>
    <w:p w:rsidR="00C71223" w:rsidRPr="00C71223" w:rsidRDefault="00C71223" w:rsidP="00181F52">
      <w:r w:rsidRPr="00C71223">
        <w:t xml:space="preserve">            }</w:t>
      </w:r>
    </w:p>
    <w:p w:rsidR="00C71223" w:rsidRPr="00C71223" w:rsidRDefault="00C71223" w:rsidP="00181F52">
      <w:r w:rsidRPr="00C71223">
        <w:t xml:space="preserve">            for (int i = 0; i &lt; resultList.size(); i++)</w:t>
      </w:r>
    </w:p>
    <w:p w:rsidR="00C71223" w:rsidRPr="00C71223" w:rsidRDefault="00C71223" w:rsidP="00181F52">
      <w:r w:rsidRPr="00C71223">
        <w:t xml:space="preserve">            {</w:t>
      </w:r>
    </w:p>
    <w:p w:rsidR="00C71223" w:rsidRPr="00C71223" w:rsidRDefault="00C71223" w:rsidP="00181F52">
      <w:r w:rsidRPr="00C71223">
        <w:t xml:space="preserve">                for (int j = 0; j &lt; taxistPart.size(); j++)</w:t>
      </w:r>
    </w:p>
    <w:p w:rsidR="00C71223" w:rsidRPr="00C71223" w:rsidRDefault="00C71223" w:rsidP="00181F52">
      <w:r w:rsidRPr="00C71223">
        <w:t xml:space="preserve">                {</w:t>
      </w:r>
    </w:p>
    <w:p w:rsidR="00C71223" w:rsidRPr="00C71223" w:rsidRDefault="00C71223" w:rsidP="00181F52">
      <w:r w:rsidRPr="00C71223">
        <w:t xml:space="preserve">                    if (resultList.get(i).getUserId()==taxistPart.get(i).getUserId())</w:t>
      </w:r>
    </w:p>
    <w:p w:rsidR="00C71223" w:rsidRPr="00C71223" w:rsidRDefault="00C71223" w:rsidP="00181F52">
      <w:r w:rsidRPr="00C71223">
        <w:t xml:space="preserve">                    {</w:t>
      </w:r>
    </w:p>
    <w:p w:rsidR="00C71223" w:rsidRPr="00C71223" w:rsidRDefault="00C71223" w:rsidP="00181F52">
      <w:r w:rsidRPr="00C71223">
        <w:t xml:space="preserve">                        resultList.get(i).setTaxistId(taxistPart.get(i).getTaxistId());</w:t>
      </w:r>
    </w:p>
    <w:p w:rsidR="00C71223" w:rsidRPr="00C71223" w:rsidRDefault="00C71223" w:rsidP="00181F52">
      <w:r w:rsidRPr="00C71223">
        <w:t xml:space="preserve">                    }</w:t>
      </w:r>
    </w:p>
    <w:p w:rsidR="00C71223" w:rsidRPr="00C71223" w:rsidRDefault="00C71223" w:rsidP="00181F52">
      <w:r w:rsidRPr="00C71223">
        <w:t xml:space="preserve">                }</w:t>
      </w:r>
    </w:p>
    <w:p w:rsidR="00C71223" w:rsidRPr="00C71223" w:rsidRDefault="00C71223" w:rsidP="00181F52">
      <w:r w:rsidRPr="00C71223">
        <w:t xml:space="preserve">            }</w:t>
      </w:r>
    </w:p>
    <w:p w:rsidR="00C71223" w:rsidRPr="00C71223" w:rsidRDefault="00C71223" w:rsidP="00181F52">
      <w:r w:rsidRPr="00C71223">
        <w:t xml:space="preserve">            for (int i = 0; i &lt; resultList.size(); i++)</w:t>
      </w:r>
    </w:p>
    <w:p w:rsidR="00C71223" w:rsidRPr="00C71223" w:rsidRDefault="00C71223" w:rsidP="00181F52">
      <w:r w:rsidRPr="00C71223">
        <w:t xml:space="preserve">            {</w:t>
      </w:r>
    </w:p>
    <w:p w:rsidR="00C71223" w:rsidRPr="00C71223" w:rsidRDefault="00C71223" w:rsidP="00181F52">
      <w:r w:rsidRPr="00C71223">
        <w:t xml:space="preserve">                for (int j = 0; j &lt; carPart.size(); j++)</w:t>
      </w:r>
    </w:p>
    <w:p w:rsidR="00C71223" w:rsidRPr="00C71223" w:rsidRDefault="00C71223" w:rsidP="00181F52">
      <w:r w:rsidRPr="00C71223">
        <w:t xml:space="preserve">                {</w:t>
      </w:r>
    </w:p>
    <w:p w:rsidR="00C71223" w:rsidRPr="00C71223" w:rsidRDefault="00C71223" w:rsidP="00181F52">
      <w:r w:rsidRPr="00C71223">
        <w:t xml:space="preserve">                    if (resultList.get(i).getTaxistId() == carPart.get(i).getTaxistId())</w:t>
      </w:r>
    </w:p>
    <w:p w:rsidR="00C71223" w:rsidRPr="00C71223" w:rsidRDefault="00C71223" w:rsidP="00181F52">
      <w:r w:rsidRPr="00C71223">
        <w:t xml:space="preserve">                    {</w:t>
      </w:r>
    </w:p>
    <w:p w:rsidR="00C71223" w:rsidRPr="00C71223" w:rsidRDefault="00C71223" w:rsidP="00181F52">
      <w:r w:rsidRPr="00C71223">
        <w:t xml:space="preserve">                        resultList.get(i).setCarId(carPart.get(i).getCarId());</w:t>
      </w:r>
    </w:p>
    <w:p w:rsidR="00C71223" w:rsidRPr="00C71223" w:rsidRDefault="00C71223" w:rsidP="00181F52">
      <w:r w:rsidRPr="00C71223">
        <w:t xml:space="preserve">                        resultList.get(i).setBrand(carPart.get(i).getBrand());</w:t>
      </w:r>
    </w:p>
    <w:p w:rsidR="00C71223" w:rsidRPr="00C71223" w:rsidRDefault="00C71223" w:rsidP="00181F52">
      <w:r w:rsidRPr="00C71223">
        <w:t xml:space="preserve">                        resultList.get(i).setColor(carPart.get(i).getColor());</w:t>
      </w:r>
    </w:p>
    <w:p w:rsidR="00C71223" w:rsidRPr="00C71223" w:rsidRDefault="00C71223" w:rsidP="00181F52">
      <w:r w:rsidRPr="00C71223">
        <w:t xml:space="preserve">                        resultList.get(i).setNumber(carPart.get(i).getNumber());</w:t>
      </w:r>
    </w:p>
    <w:p w:rsidR="00C71223" w:rsidRPr="00C71223" w:rsidRDefault="00C71223" w:rsidP="00181F52">
      <w:r w:rsidRPr="00C71223">
        <w:t xml:space="preserve">                    }</w:t>
      </w:r>
    </w:p>
    <w:p w:rsidR="00C71223" w:rsidRPr="00C71223" w:rsidRDefault="00C71223" w:rsidP="00181F52">
      <w:r w:rsidRPr="00C71223">
        <w:t xml:space="preserve">                }</w:t>
      </w:r>
    </w:p>
    <w:p w:rsidR="00C71223" w:rsidRPr="00C71223" w:rsidRDefault="00C71223" w:rsidP="00181F52">
      <w:r w:rsidRPr="00C71223">
        <w:t xml:space="preserve">            }</w:t>
      </w:r>
    </w:p>
    <w:p w:rsidR="00C71223" w:rsidRPr="00C71223" w:rsidRDefault="00C71223" w:rsidP="00181F52">
      <w:r w:rsidRPr="00C71223">
        <w:t xml:space="preserve">            return resultList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catch (SQLException ex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Logger.getLogger(DataAccessObject.class.getName()).log(Level.SEVERE, null, ex);</w:t>
      </w:r>
    </w:p>
    <w:p w:rsidR="00C71223" w:rsidRPr="00C71223" w:rsidRDefault="00C71223" w:rsidP="00181F52">
      <w:r w:rsidRPr="00C71223">
        <w:t xml:space="preserve">            return null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finall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connection.close()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lastRenderedPageBreak/>
        <w:t xml:space="preserve">    public boolean addNewTaxist(TaxistAccount taxistAccount) throws SQLException {</w:t>
      </w:r>
    </w:p>
    <w:p w:rsidR="00C71223" w:rsidRPr="00C71223" w:rsidRDefault="00C71223" w:rsidP="00181F52">
      <w:r w:rsidRPr="00C71223">
        <w:t xml:space="preserve">        //connection = connectionClass.createConnection();</w:t>
      </w:r>
    </w:p>
    <w:p w:rsidR="00C71223" w:rsidRPr="00C71223" w:rsidRDefault="00C71223" w:rsidP="00181F52">
      <w:r w:rsidRPr="00C71223">
        <w:t xml:space="preserve">        dataSource = connectionGlassFish.createConnection();</w:t>
      </w:r>
    </w:p>
    <w:p w:rsidR="00C71223" w:rsidRPr="00C71223" w:rsidRDefault="00C71223" w:rsidP="00181F52">
      <w:r w:rsidRPr="00C71223">
        <w:t xml:space="preserve">        connection = dataSource.getConnection();</w:t>
      </w:r>
    </w:p>
    <w:p w:rsidR="00C71223" w:rsidRPr="00C71223" w:rsidRDefault="00C71223" w:rsidP="00181F52">
      <w:r w:rsidRPr="00C71223">
        <w:t xml:space="preserve">        tr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int userID;</w:t>
      </w:r>
    </w:p>
    <w:p w:rsidR="00C71223" w:rsidRPr="00C71223" w:rsidRDefault="00C71223" w:rsidP="00181F52">
      <w:r w:rsidRPr="00C71223">
        <w:t xml:space="preserve">            Statement stmt = connection.createStatement(ResultSet.TYPE_SCROLL_SENSITIVE,ResultSet.CONCUR_UPDATABLE);</w:t>
      </w:r>
    </w:p>
    <w:p w:rsidR="00C71223" w:rsidRPr="00C71223" w:rsidRDefault="00C71223" w:rsidP="00181F52">
      <w:r w:rsidRPr="00C71223">
        <w:t xml:space="preserve">            ResultSet result = stmt.executeQuery("SELECT * FROM users");</w:t>
      </w:r>
    </w:p>
    <w:p w:rsidR="00C71223" w:rsidRPr="00C71223" w:rsidRDefault="00C71223" w:rsidP="00181F52">
      <w:r w:rsidRPr="00C71223">
        <w:t xml:space="preserve">            result.last();</w:t>
      </w:r>
    </w:p>
    <w:p w:rsidR="00C71223" w:rsidRPr="00C71223" w:rsidRDefault="00C71223" w:rsidP="00181F52">
      <w:r w:rsidRPr="00C71223">
        <w:t xml:space="preserve">            userID = result.getInt("user_id");</w:t>
      </w:r>
    </w:p>
    <w:p w:rsidR="00C71223" w:rsidRPr="00C71223" w:rsidRDefault="00C71223" w:rsidP="00181F52">
      <w:r w:rsidRPr="00C71223">
        <w:t xml:space="preserve">            result.moveToInsertRow();</w:t>
      </w:r>
    </w:p>
    <w:p w:rsidR="00C71223" w:rsidRPr="00C71223" w:rsidRDefault="00C71223" w:rsidP="00181F52">
      <w:r w:rsidRPr="00C71223">
        <w:t xml:space="preserve">            result.updateInt("user_id",userID + 1);</w:t>
      </w:r>
    </w:p>
    <w:p w:rsidR="00C71223" w:rsidRPr="00C71223" w:rsidRDefault="00C71223" w:rsidP="00181F52">
      <w:r w:rsidRPr="00C71223">
        <w:t xml:space="preserve">            result.updateString("username",taxistAccount.getUsername());</w:t>
      </w:r>
    </w:p>
    <w:p w:rsidR="00C71223" w:rsidRPr="00C71223" w:rsidRDefault="00C71223" w:rsidP="00181F52">
      <w:r w:rsidRPr="00C71223">
        <w:t xml:space="preserve">            result.updateString("first_name",taxistAccount.getFirstname());</w:t>
      </w:r>
    </w:p>
    <w:p w:rsidR="00C71223" w:rsidRPr="00C71223" w:rsidRDefault="00C71223" w:rsidP="00181F52">
      <w:r w:rsidRPr="00C71223">
        <w:t xml:space="preserve">            result.updateString("middle_name",taxistAccount.getMiddlename());</w:t>
      </w:r>
    </w:p>
    <w:p w:rsidR="00C71223" w:rsidRPr="00C71223" w:rsidRDefault="00C71223" w:rsidP="00181F52">
      <w:r w:rsidRPr="00C71223">
        <w:t xml:space="preserve">            result.updateString("last_name",taxistAccount.getLastname());</w:t>
      </w:r>
    </w:p>
    <w:p w:rsidR="00C71223" w:rsidRPr="00C71223" w:rsidRDefault="00C71223" w:rsidP="00181F52">
      <w:r w:rsidRPr="00C71223">
        <w:t xml:space="preserve">            result.updateString("password",getHash(taxistAccount.getPassword()));</w:t>
      </w:r>
    </w:p>
    <w:p w:rsidR="00C71223" w:rsidRPr="00C71223" w:rsidRDefault="00C71223" w:rsidP="00181F52">
      <w:r w:rsidRPr="00C71223">
        <w:t xml:space="preserve">            result.insertRow();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        Statement stmt2 = connection.createStatement(ResultSet.TYPE_SCROLL_SENSITIVE,ResultSet.CONCUR_UPDATABLE);</w:t>
      </w:r>
    </w:p>
    <w:p w:rsidR="00C71223" w:rsidRPr="00C71223" w:rsidRDefault="00C71223" w:rsidP="00181F52">
      <w:r w:rsidRPr="00C71223">
        <w:t xml:space="preserve">            ResultSet result2 = stmt2.executeQuery("SELECT * FROM user_groups");</w:t>
      </w:r>
    </w:p>
    <w:p w:rsidR="00C71223" w:rsidRPr="00C71223" w:rsidRDefault="00C71223" w:rsidP="00181F52">
      <w:r w:rsidRPr="00C71223">
        <w:t xml:space="preserve">            result2.last();</w:t>
      </w:r>
    </w:p>
    <w:p w:rsidR="00C71223" w:rsidRPr="00C71223" w:rsidRDefault="00C71223" w:rsidP="00181F52">
      <w:r w:rsidRPr="00C71223">
        <w:t xml:space="preserve">            result2.moveToInsertRow();</w:t>
      </w:r>
    </w:p>
    <w:p w:rsidR="00C71223" w:rsidRPr="00C71223" w:rsidRDefault="00C71223" w:rsidP="00181F52">
      <w:r w:rsidRPr="00C71223">
        <w:t xml:space="preserve">            result2.updateInt("user_id",userID + 1);</w:t>
      </w:r>
    </w:p>
    <w:p w:rsidR="00C71223" w:rsidRPr="00C71223" w:rsidRDefault="00C71223" w:rsidP="00181F52">
      <w:r w:rsidRPr="00C71223">
        <w:t xml:space="preserve">            result2.updateInt("group_id",1);</w:t>
      </w:r>
    </w:p>
    <w:p w:rsidR="00C71223" w:rsidRPr="00C71223" w:rsidRDefault="00C71223" w:rsidP="00181F52">
      <w:r w:rsidRPr="00C71223">
        <w:t xml:space="preserve">            result2.insertRow();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        int taxistID;</w:t>
      </w:r>
    </w:p>
    <w:p w:rsidR="00C71223" w:rsidRPr="00C71223" w:rsidRDefault="00C71223" w:rsidP="00181F52">
      <w:r w:rsidRPr="00C71223">
        <w:t xml:space="preserve">            Statement stmt3 = connection.createStatement(ResultSet.TYPE_SCROLL_SENSITIVE,ResultSet.CONCUR_UPDATABLE);</w:t>
      </w:r>
    </w:p>
    <w:p w:rsidR="00C71223" w:rsidRPr="00C71223" w:rsidRDefault="00C71223" w:rsidP="00181F52">
      <w:r w:rsidRPr="00C71223">
        <w:t xml:space="preserve">            ResultSet result3 = stmt3.executeQuery("SELECT * FROM taxists");</w:t>
      </w:r>
    </w:p>
    <w:p w:rsidR="00C71223" w:rsidRPr="00C71223" w:rsidRDefault="00C71223" w:rsidP="00181F52">
      <w:r w:rsidRPr="00C71223">
        <w:t xml:space="preserve">            result3.last();</w:t>
      </w:r>
    </w:p>
    <w:p w:rsidR="00C71223" w:rsidRPr="00C71223" w:rsidRDefault="00C71223" w:rsidP="00181F52">
      <w:r w:rsidRPr="00C71223">
        <w:t xml:space="preserve">            taxistID = result3.getInt("taxist_id");</w:t>
      </w:r>
    </w:p>
    <w:p w:rsidR="00C71223" w:rsidRPr="00C71223" w:rsidRDefault="00C71223" w:rsidP="00181F52">
      <w:r w:rsidRPr="00C71223">
        <w:t xml:space="preserve">            result3.moveToInsertRow();</w:t>
      </w:r>
    </w:p>
    <w:p w:rsidR="00C71223" w:rsidRPr="00C71223" w:rsidRDefault="00C71223" w:rsidP="00181F52">
      <w:r w:rsidRPr="00C71223">
        <w:t xml:space="preserve">            result3.updateInt("taxist_id",taxistID+1);</w:t>
      </w:r>
    </w:p>
    <w:p w:rsidR="00C71223" w:rsidRPr="00C71223" w:rsidRDefault="00C71223" w:rsidP="00181F52">
      <w:r w:rsidRPr="00C71223">
        <w:t xml:space="preserve">            result3.updateInt("user_id",userID+1);</w:t>
      </w:r>
    </w:p>
    <w:p w:rsidR="00C71223" w:rsidRPr="00C71223" w:rsidRDefault="00C71223" w:rsidP="00181F52">
      <w:r w:rsidRPr="00C71223">
        <w:t xml:space="preserve">            result3.insertRow();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        int carId;</w:t>
      </w:r>
    </w:p>
    <w:p w:rsidR="00C71223" w:rsidRPr="00C71223" w:rsidRDefault="00C71223" w:rsidP="00181F52">
      <w:r w:rsidRPr="00C71223">
        <w:t xml:space="preserve">            Statement stmt4 = connection.createStatement(ResultSet.TYPE_SCROLL_SENSITIVE,ResultSet.CONCUR_UPDATABLE);</w:t>
      </w:r>
    </w:p>
    <w:p w:rsidR="00C71223" w:rsidRPr="00C71223" w:rsidRDefault="00C71223" w:rsidP="00181F52">
      <w:r w:rsidRPr="00C71223">
        <w:t xml:space="preserve">            ResultSet result4 = stmt4.executeQuery("SELECT * FROM cars");</w:t>
      </w:r>
    </w:p>
    <w:p w:rsidR="00C71223" w:rsidRPr="00C71223" w:rsidRDefault="00C71223" w:rsidP="00181F52">
      <w:r w:rsidRPr="00C71223">
        <w:t xml:space="preserve">            result4.last();</w:t>
      </w:r>
    </w:p>
    <w:p w:rsidR="00C71223" w:rsidRPr="00C71223" w:rsidRDefault="00C71223" w:rsidP="00181F52">
      <w:r w:rsidRPr="00C71223">
        <w:t xml:space="preserve">            carId = result4.getInt("car_id");</w:t>
      </w:r>
    </w:p>
    <w:p w:rsidR="00C71223" w:rsidRPr="00C71223" w:rsidRDefault="00C71223" w:rsidP="00181F52">
      <w:r w:rsidRPr="00C71223">
        <w:t xml:space="preserve">            result4.moveToInsertRow();</w:t>
      </w:r>
    </w:p>
    <w:p w:rsidR="00C71223" w:rsidRPr="00C71223" w:rsidRDefault="00C71223" w:rsidP="00181F52">
      <w:r w:rsidRPr="00C71223">
        <w:lastRenderedPageBreak/>
        <w:t xml:space="preserve">            result4.updateInt("car_id",carId+1);</w:t>
      </w:r>
    </w:p>
    <w:p w:rsidR="00C71223" w:rsidRPr="00C71223" w:rsidRDefault="00C71223" w:rsidP="00181F52">
      <w:r w:rsidRPr="00C71223">
        <w:t xml:space="preserve">            result4.updateString("brand",taxistAccount.getBrand());</w:t>
      </w:r>
    </w:p>
    <w:p w:rsidR="00C71223" w:rsidRPr="00C71223" w:rsidRDefault="00C71223" w:rsidP="00181F52">
      <w:r w:rsidRPr="00C71223">
        <w:t xml:space="preserve">            result4.updateString("color",taxistAccount.getColor());</w:t>
      </w:r>
    </w:p>
    <w:p w:rsidR="00C71223" w:rsidRPr="00C71223" w:rsidRDefault="00C71223" w:rsidP="00181F52">
      <w:r w:rsidRPr="00C71223">
        <w:t xml:space="preserve">            result4.updateString("number",taxistAccount.getNumber());</w:t>
      </w:r>
    </w:p>
    <w:p w:rsidR="00C71223" w:rsidRPr="00C71223" w:rsidRDefault="00C71223" w:rsidP="00181F52">
      <w:r w:rsidRPr="00C71223">
        <w:t xml:space="preserve">            result4.updateInt("taxist_id",taxistID+1);</w:t>
      </w:r>
    </w:p>
    <w:p w:rsidR="00C71223" w:rsidRPr="00C71223" w:rsidRDefault="00C71223" w:rsidP="00181F52">
      <w:r w:rsidRPr="00C71223">
        <w:t xml:space="preserve">            result4.insertRow();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        stmt.close();</w:t>
      </w:r>
    </w:p>
    <w:p w:rsidR="00C71223" w:rsidRPr="00C71223" w:rsidRDefault="00C71223" w:rsidP="00181F52">
      <w:r w:rsidRPr="00C71223">
        <w:t xml:space="preserve">            return true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catch (SQLException ex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Logger.getLogger(DataAccessObject.class.getName()).log(Level.SEVERE, null, ex);</w:t>
      </w:r>
    </w:p>
    <w:p w:rsidR="00C71223" w:rsidRPr="00C71223" w:rsidRDefault="00C71223" w:rsidP="00181F52">
      <w:r w:rsidRPr="00C71223">
        <w:t xml:space="preserve">            return false;</w:t>
      </w:r>
    </w:p>
    <w:p w:rsidR="00C71223" w:rsidRPr="00C71223" w:rsidRDefault="00C71223" w:rsidP="00181F52">
      <w:r w:rsidRPr="00C71223">
        <w:t xml:space="preserve">        } catch (NoSuchAlgorithmException e) {</w:t>
      </w:r>
    </w:p>
    <w:p w:rsidR="00C71223" w:rsidRPr="00C71223" w:rsidRDefault="00C71223" w:rsidP="00181F52">
      <w:r w:rsidRPr="00C71223">
        <w:t xml:space="preserve">            e.printStackTrace();</w:t>
      </w:r>
    </w:p>
    <w:p w:rsidR="00C71223" w:rsidRPr="00C71223" w:rsidRDefault="00C71223" w:rsidP="00181F52">
      <w:r w:rsidRPr="00C71223">
        <w:t xml:space="preserve">            return false;</w:t>
      </w:r>
    </w:p>
    <w:p w:rsidR="00C71223" w:rsidRPr="00C71223" w:rsidRDefault="00C71223" w:rsidP="00181F52">
      <w:r w:rsidRPr="00C71223">
        <w:t xml:space="preserve">        } catch (UnsupportedEncodingException e) {</w:t>
      </w:r>
    </w:p>
    <w:p w:rsidR="00C71223" w:rsidRPr="00C71223" w:rsidRDefault="00C71223" w:rsidP="00181F52">
      <w:r w:rsidRPr="00C71223">
        <w:t xml:space="preserve">            e.printStackTrace();</w:t>
      </w:r>
    </w:p>
    <w:p w:rsidR="00C71223" w:rsidRPr="00C71223" w:rsidRDefault="00C71223" w:rsidP="00181F52">
      <w:r w:rsidRPr="00C71223">
        <w:t xml:space="preserve">            return false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finall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connection.close()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boolean deleteTaxist(int userID,int taxistID) throws SQLException</w:t>
      </w:r>
    </w:p>
    <w:p w:rsidR="00C71223" w:rsidRPr="00C71223" w:rsidRDefault="00C71223" w:rsidP="00181F52">
      <w:r w:rsidRPr="00C71223">
        <w:t xml:space="preserve">    {</w:t>
      </w:r>
    </w:p>
    <w:p w:rsidR="00C71223" w:rsidRPr="00C71223" w:rsidRDefault="00C71223" w:rsidP="00181F52">
      <w:r w:rsidRPr="00C71223">
        <w:t xml:space="preserve">        //connection = connectionClass.createConnection();</w:t>
      </w:r>
    </w:p>
    <w:p w:rsidR="00C71223" w:rsidRPr="00C71223" w:rsidRDefault="00C71223" w:rsidP="00181F52">
      <w:r w:rsidRPr="00C71223">
        <w:t xml:space="preserve">        dataSource = connectionGlassFish.createConnection();</w:t>
      </w:r>
    </w:p>
    <w:p w:rsidR="00C71223" w:rsidRPr="00C71223" w:rsidRDefault="00C71223" w:rsidP="00181F52">
      <w:r w:rsidRPr="00C71223">
        <w:t xml:space="preserve">        connection = dataSource.getConnection();</w:t>
      </w:r>
    </w:p>
    <w:p w:rsidR="00C71223" w:rsidRPr="00C71223" w:rsidRDefault="00C71223" w:rsidP="00181F52">
      <w:r w:rsidRPr="00C71223">
        <w:t xml:space="preserve">        tr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PreparedStatement stmt = connection.prepareStatement("DELETE FROM user_groups WHERE user_id = ?");</w:t>
      </w:r>
    </w:p>
    <w:p w:rsidR="00C71223" w:rsidRPr="00C71223" w:rsidRDefault="00C71223" w:rsidP="00181F52">
      <w:r w:rsidRPr="00C71223">
        <w:t xml:space="preserve">            stmt.setInt(1,userID);</w:t>
      </w:r>
    </w:p>
    <w:p w:rsidR="00C71223" w:rsidRPr="00C71223" w:rsidRDefault="00C71223" w:rsidP="00181F52">
      <w:r w:rsidRPr="00C71223">
        <w:t xml:space="preserve">            stmt.executeUpdate();</w:t>
      </w:r>
    </w:p>
    <w:p w:rsidR="00C71223" w:rsidRPr="00C71223" w:rsidRDefault="00C71223" w:rsidP="00181F52">
      <w:r w:rsidRPr="00C71223">
        <w:t xml:space="preserve">            stmt.close();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        PreparedStatement stmt2 = connection.prepareStatement("DELETE FROM cars WHERE taxist_id = ?");</w:t>
      </w:r>
    </w:p>
    <w:p w:rsidR="00C71223" w:rsidRPr="00C71223" w:rsidRDefault="00C71223" w:rsidP="00181F52">
      <w:r w:rsidRPr="00C71223">
        <w:t xml:space="preserve">            stmt2.setInt(1,taxistID);</w:t>
      </w:r>
    </w:p>
    <w:p w:rsidR="00C71223" w:rsidRPr="00C71223" w:rsidRDefault="00C71223" w:rsidP="00181F52">
      <w:r w:rsidRPr="00C71223">
        <w:t xml:space="preserve">            stmt2.executeUpdate();</w:t>
      </w:r>
    </w:p>
    <w:p w:rsidR="00C71223" w:rsidRPr="00C71223" w:rsidRDefault="00C71223" w:rsidP="00181F52">
      <w:r w:rsidRPr="00C71223">
        <w:t xml:space="preserve">            stmt2.close();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        PreparedStatement stmt3 = connection.prepareStatement("DELETE FROM taxists WHERE user_id = ?");</w:t>
      </w:r>
    </w:p>
    <w:p w:rsidR="00C71223" w:rsidRPr="00C71223" w:rsidRDefault="00C71223" w:rsidP="00181F52">
      <w:r w:rsidRPr="00C71223">
        <w:t xml:space="preserve">            stmt3.setInt(1,userID);</w:t>
      </w:r>
    </w:p>
    <w:p w:rsidR="00C71223" w:rsidRPr="00C71223" w:rsidRDefault="00C71223" w:rsidP="00181F52">
      <w:r w:rsidRPr="00C71223">
        <w:t xml:space="preserve">            stmt3.executeUpdate();</w:t>
      </w:r>
    </w:p>
    <w:p w:rsidR="00C71223" w:rsidRPr="00C71223" w:rsidRDefault="00C71223" w:rsidP="00181F52">
      <w:r w:rsidRPr="00C71223">
        <w:t xml:space="preserve">            stmt3.close();</w:t>
      </w:r>
    </w:p>
    <w:p w:rsidR="00C71223" w:rsidRPr="00C71223" w:rsidRDefault="00C71223" w:rsidP="00181F52"/>
    <w:p w:rsidR="00C71223" w:rsidRPr="00C71223" w:rsidRDefault="00C71223" w:rsidP="00181F52">
      <w:r w:rsidRPr="00C71223">
        <w:lastRenderedPageBreak/>
        <w:t xml:space="preserve">            PreparedStatement stmt4 = connection.prepareStatement("DELETE FROM users WHERE user_id = ?");</w:t>
      </w:r>
    </w:p>
    <w:p w:rsidR="00C71223" w:rsidRPr="00C71223" w:rsidRDefault="00C71223" w:rsidP="00181F52">
      <w:r w:rsidRPr="00C71223">
        <w:t xml:space="preserve">            stmt4.setInt(1,userID);</w:t>
      </w:r>
    </w:p>
    <w:p w:rsidR="00C71223" w:rsidRPr="00C71223" w:rsidRDefault="00C71223" w:rsidP="00181F52">
      <w:r w:rsidRPr="00C71223">
        <w:t xml:space="preserve">            stmt4.executeUpdate();</w:t>
      </w:r>
    </w:p>
    <w:p w:rsidR="00C71223" w:rsidRPr="00C71223" w:rsidRDefault="00C71223" w:rsidP="00181F52">
      <w:r w:rsidRPr="00C71223">
        <w:t xml:space="preserve">            stmt4.close();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        return true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catch (SQLException ex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Logger.getLogger(DataAccessObject.class.getName()).log(Level.SEVERE, null, ex);</w:t>
      </w:r>
    </w:p>
    <w:p w:rsidR="00C71223" w:rsidRPr="00C71223" w:rsidRDefault="00C71223" w:rsidP="00181F52">
      <w:r w:rsidRPr="00C71223">
        <w:t xml:space="preserve">            return false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finall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connection.close()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boolean editDataOfCar(TaxistAccount taxistAccount) throws SQLException</w:t>
      </w:r>
    </w:p>
    <w:p w:rsidR="00C71223" w:rsidRPr="00C71223" w:rsidRDefault="00C71223" w:rsidP="00181F52">
      <w:r w:rsidRPr="00C71223">
        <w:t xml:space="preserve">    {</w:t>
      </w:r>
    </w:p>
    <w:p w:rsidR="00C71223" w:rsidRPr="00C71223" w:rsidRDefault="00C71223" w:rsidP="00181F52">
      <w:r w:rsidRPr="00C71223">
        <w:t xml:space="preserve">        //connection = connectionClass.createConnection();</w:t>
      </w:r>
    </w:p>
    <w:p w:rsidR="00C71223" w:rsidRPr="00C71223" w:rsidRDefault="00C71223" w:rsidP="00181F52">
      <w:r w:rsidRPr="00C71223">
        <w:t xml:space="preserve">        dataSource = connectionGlassFish.createConnection();</w:t>
      </w:r>
    </w:p>
    <w:p w:rsidR="00C71223" w:rsidRPr="00C71223" w:rsidRDefault="00C71223" w:rsidP="00181F52">
      <w:r w:rsidRPr="00C71223">
        <w:t xml:space="preserve">        connection = dataSource.getConnection();</w:t>
      </w:r>
    </w:p>
    <w:p w:rsidR="00C71223" w:rsidRPr="00C71223" w:rsidRDefault="00C71223" w:rsidP="00181F52">
      <w:r w:rsidRPr="00C71223">
        <w:t xml:space="preserve">        tr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PreparedStatement stmt;</w:t>
      </w:r>
    </w:p>
    <w:p w:rsidR="00C71223" w:rsidRPr="00C71223" w:rsidRDefault="00C71223" w:rsidP="00181F52">
      <w:r w:rsidRPr="00C71223">
        <w:t xml:space="preserve">            stmt = connection.prepareStatement("UPDATE cars SET brand = ?, color = ?, " +</w:t>
      </w:r>
    </w:p>
    <w:p w:rsidR="00C71223" w:rsidRPr="00C71223" w:rsidRDefault="00C71223" w:rsidP="00181F52">
      <w:r w:rsidRPr="00C71223">
        <w:t xml:space="preserve">                "number = ? WHERE taxist_id = ?");</w:t>
      </w:r>
    </w:p>
    <w:p w:rsidR="00C71223" w:rsidRPr="00C71223" w:rsidRDefault="00C71223" w:rsidP="00181F52">
      <w:r w:rsidRPr="00C71223">
        <w:t xml:space="preserve">            stmt.setString(1,taxistAccount.getBrand());</w:t>
      </w:r>
    </w:p>
    <w:p w:rsidR="00C71223" w:rsidRPr="00C71223" w:rsidRDefault="00C71223" w:rsidP="00181F52">
      <w:r w:rsidRPr="00C71223">
        <w:t xml:space="preserve">            stmt.setString(2,taxistAccount.getColor());</w:t>
      </w:r>
    </w:p>
    <w:p w:rsidR="00C71223" w:rsidRPr="00C71223" w:rsidRDefault="00C71223" w:rsidP="00181F52">
      <w:r w:rsidRPr="00C71223">
        <w:t xml:space="preserve">            stmt.setString(3,taxistAccount.getNumber());</w:t>
      </w:r>
    </w:p>
    <w:p w:rsidR="00C71223" w:rsidRPr="00C71223" w:rsidRDefault="00C71223" w:rsidP="00181F52">
      <w:r w:rsidRPr="00C71223">
        <w:t xml:space="preserve">            stmt.setInt(4,taxistAccount.getTaxistId());</w:t>
      </w:r>
    </w:p>
    <w:p w:rsidR="00C71223" w:rsidRPr="00C71223" w:rsidRDefault="00C71223" w:rsidP="00181F52">
      <w:r w:rsidRPr="00C71223">
        <w:t xml:space="preserve">            int result = stmt.executeUpdate();</w:t>
      </w:r>
    </w:p>
    <w:p w:rsidR="00C71223" w:rsidRPr="00C71223" w:rsidRDefault="00C71223" w:rsidP="00181F52">
      <w:r w:rsidRPr="00C71223">
        <w:t xml:space="preserve">            if (result!=0) return true;</w:t>
      </w:r>
    </w:p>
    <w:p w:rsidR="00C71223" w:rsidRPr="00C71223" w:rsidRDefault="00C71223" w:rsidP="00181F52">
      <w:r w:rsidRPr="00C71223">
        <w:t xml:space="preserve">            return false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catch (SQLException ex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Logger.getLogger(DataAccessObject.class.getName()).log(Level.SEVERE, null, ex);</w:t>
      </w:r>
    </w:p>
    <w:p w:rsidR="00C71223" w:rsidRPr="00C71223" w:rsidRDefault="00C71223" w:rsidP="00181F52">
      <w:r w:rsidRPr="00C71223">
        <w:t xml:space="preserve">            return false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finall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connection.close()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boolean editDataOfTaxist(TaxistAccount taxistAccount) throws SQLException</w:t>
      </w:r>
    </w:p>
    <w:p w:rsidR="00C71223" w:rsidRPr="00C71223" w:rsidRDefault="00C71223" w:rsidP="00181F52">
      <w:r w:rsidRPr="00C71223">
        <w:t xml:space="preserve">    {</w:t>
      </w:r>
    </w:p>
    <w:p w:rsidR="00C71223" w:rsidRPr="00C71223" w:rsidRDefault="00C71223" w:rsidP="00181F52">
      <w:r w:rsidRPr="00C71223">
        <w:t xml:space="preserve">        //connection = connectionClass.createConnection();</w:t>
      </w:r>
    </w:p>
    <w:p w:rsidR="00C71223" w:rsidRPr="00C71223" w:rsidRDefault="00C71223" w:rsidP="00181F52">
      <w:r w:rsidRPr="00C71223">
        <w:t xml:space="preserve">        dataSource = connectionGlassFish.createConnection();</w:t>
      </w:r>
    </w:p>
    <w:p w:rsidR="00C71223" w:rsidRPr="00C71223" w:rsidRDefault="00C71223" w:rsidP="00181F52">
      <w:r w:rsidRPr="00C71223">
        <w:lastRenderedPageBreak/>
        <w:t xml:space="preserve">        connection = dataSource.getConnection();</w:t>
      </w:r>
    </w:p>
    <w:p w:rsidR="00C71223" w:rsidRPr="00C71223" w:rsidRDefault="00C71223" w:rsidP="00181F52">
      <w:r w:rsidRPr="00C71223">
        <w:t xml:space="preserve">        tr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PreparedStatement stmt;</w:t>
      </w:r>
    </w:p>
    <w:p w:rsidR="00C71223" w:rsidRPr="00C71223" w:rsidRDefault="00C71223" w:rsidP="00181F52">
      <w:r w:rsidRPr="00C71223">
        <w:t xml:space="preserve">            stmt = connection.prepareStatement("UPDATE users SET username = ?, first_name = ?, " +</w:t>
      </w:r>
    </w:p>
    <w:p w:rsidR="00C71223" w:rsidRPr="00C71223" w:rsidRDefault="00C71223" w:rsidP="00181F52">
      <w:r w:rsidRPr="00C71223">
        <w:t xml:space="preserve">                   "middle_name = ?, last_name = ?, password = ? WHERE user_id = ?");</w:t>
      </w:r>
    </w:p>
    <w:p w:rsidR="00C71223" w:rsidRPr="00C71223" w:rsidRDefault="00C71223" w:rsidP="00181F52">
      <w:r w:rsidRPr="00C71223">
        <w:t xml:space="preserve">            stmt.setString(1,taxistAccount.getUsername());</w:t>
      </w:r>
    </w:p>
    <w:p w:rsidR="00C71223" w:rsidRPr="00C71223" w:rsidRDefault="00C71223" w:rsidP="00181F52">
      <w:r w:rsidRPr="00C71223">
        <w:t xml:space="preserve">            stmt.setString(2,taxistAccount.getFirstname());</w:t>
      </w:r>
    </w:p>
    <w:p w:rsidR="00C71223" w:rsidRPr="00C71223" w:rsidRDefault="00C71223" w:rsidP="00181F52">
      <w:r w:rsidRPr="00C71223">
        <w:t xml:space="preserve">            stmt.setString(3,taxistAccount.getMiddlename());</w:t>
      </w:r>
    </w:p>
    <w:p w:rsidR="00C71223" w:rsidRPr="00C71223" w:rsidRDefault="00C71223" w:rsidP="00181F52">
      <w:r w:rsidRPr="00C71223">
        <w:t xml:space="preserve">            stmt.setString(4,taxistAccount.getLastname());</w:t>
      </w:r>
    </w:p>
    <w:p w:rsidR="00C71223" w:rsidRPr="00C71223" w:rsidRDefault="00C71223" w:rsidP="00181F52">
      <w:r w:rsidRPr="00C71223">
        <w:t xml:space="preserve">            stmt.setString(5,getHash(taxistAccount.getPassword()));</w:t>
      </w:r>
    </w:p>
    <w:p w:rsidR="00C71223" w:rsidRPr="00C71223" w:rsidRDefault="00C71223" w:rsidP="00181F52">
      <w:r w:rsidRPr="00C71223">
        <w:t xml:space="preserve">            stmt.setInt(6,taxistAccount.getUserId());</w:t>
      </w:r>
    </w:p>
    <w:p w:rsidR="00C71223" w:rsidRPr="00C71223" w:rsidRDefault="00C71223" w:rsidP="00181F52">
      <w:r w:rsidRPr="00C71223">
        <w:t xml:space="preserve">            int result = stmt.executeUpdate();</w:t>
      </w:r>
    </w:p>
    <w:p w:rsidR="00C71223" w:rsidRPr="00C71223" w:rsidRDefault="00C71223" w:rsidP="00181F52">
      <w:r w:rsidRPr="00C71223">
        <w:t xml:space="preserve">            if (result!=0) return true;</w:t>
      </w:r>
    </w:p>
    <w:p w:rsidR="00C71223" w:rsidRPr="00C71223" w:rsidRDefault="00C71223" w:rsidP="00181F52">
      <w:r w:rsidRPr="00C71223">
        <w:t xml:space="preserve">            return false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catch (SQLException ex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Logger.getLogger(DataAccessObject.class.getName()).log(Level.SEVERE, null, ex);</w:t>
      </w:r>
    </w:p>
    <w:p w:rsidR="00C71223" w:rsidRPr="00C71223" w:rsidRDefault="00C71223" w:rsidP="00181F52">
      <w:r w:rsidRPr="00C71223">
        <w:t xml:space="preserve">            return false;</w:t>
      </w:r>
    </w:p>
    <w:p w:rsidR="00C71223" w:rsidRPr="00C71223" w:rsidRDefault="00C71223" w:rsidP="00181F52">
      <w:r w:rsidRPr="00C71223">
        <w:t xml:space="preserve">        } catch (NoSuchAlgorithmException e) {</w:t>
      </w:r>
    </w:p>
    <w:p w:rsidR="00C71223" w:rsidRPr="00C71223" w:rsidRDefault="00C71223" w:rsidP="00181F52">
      <w:r w:rsidRPr="00C71223">
        <w:t xml:space="preserve">            e.printStackTrace();</w:t>
      </w:r>
    </w:p>
    <w:p w:rsidR="00C71223" w:rsidRPr="00C71223" w:rsidRDefault="00C71223" w:rsidP="00181F52">
      <w:r w:rsidRPr="00C71223">
        <w:t xml:space="preserve">            return false;</w:t>
      </w:r>
    </w:p>
    <w:p w:rsidR="00C71223" w:rsidRPr="00C71223" w:rsidRDefault="00C71223" w:rsidP="00181F52">
      <w:r w:rsidRPr="00C71223">
        <w:t xml:space="preserve">        } catch (UnsupportedEncodingException e) {</w:t>
      </w:r>
    </w:p>
    <w:p w:rsidR="00C71223" w:rsidRPr="00C71223" w:rsidRDefault="00C71223" w:rsidP="00181F52">
      <w:r w:rsidRPr="00C71223">
        <w:t xml:space="preserve">            e.printStackTrace();</w:t>
      </w:r>
    </w:p>
    <w:p w:rsidR="00C71223" w:rsidRPr="00C71223" w:rsidRDefault="00C71223" w:rsidP="00181F52">
      <w:r w:rsidRPr="00C71223">
        <w:t xml:space="preserve">            return false;</w:t>
      </w:r>
    </w:p>
    <w:p w:rsidR="00C71223" w:rsidRPr="00C71223" w:rsidRDefault="00C71223" w:rsidP="00181F52">
      <w:r w:rsidRPr="00C71223">
        <w:t xml:space="preserve">        } finall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connection.close()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/>
    <w:p w:rsidR="00C71223" w:rsidRPr="00C71223" w:rsidRDefault="00C71223" w:rsidP="00181F52">
      <w:r w:rsidRPr="00C71223">
        <w:t xml:space="preserve">    public boolean rollbackOrNot(int num, Connection connection) throws SQLException</w:t>
      </w:r>
    </w:p>
    <w:p w:rsidR="00C71223" w:rsidRPr="00C71223" w:rsidRDefault="00C71223" w:rsidP="00181F52">
      <w:r w:rsidRPr="00C71223">
        <w:t xml:space="preserve">    {</w:t>
      </w:r>
    </w:p>
    <w:p w:rsidR="00C71223" w:rsidRPr="00C71223" w:rsidRDefault="00C71223" w:rsidP="00181F52">
      <w:r w:rsidRPr="00C71223">
        <w:t xml:space="preserve">        if (num == 0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connection.rollback();</w:t>
      </w:r>
    </w:p>
    <w:p w:rsidR="00C71223" w:rsidRPr="00C71223" w:rsidRDefault="00C71223" w:rsidP="00181F52">
      <w:r w:rsidRPr="00C71223">
        <w:t xml:space="preserve">            return false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return true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/>
    <w:p w:rsidR="00C71223" w:rsidRPr="00C71223" w:rsidRDefault="00C71223" w:rsidP="00181F52">
      <w:r w:rsidRPr="00C71223">
        <w:t xml:space="preserve">    public String getHash(String password) throws NoSuchAlgorithmException, UnsupportedEncodingException</w:t>
      </w:r>
    </w:p>
    <w:p w:rsidR="00C71223" w:rsidRPr="00C71223" w:rsidRDefault="00C71223" w:rsidP="00181F52">
      <w:r w:rsidRPr="00C71223">
        <w:t xml:space="preserve">    {</w:t>
      </w:r>
    </w:p>
    <w:p w:rsidR="00C71223" w:rsidRPr="00C71223" w:rsidRDefault="00C71223" w:rsidP="00181F52">
      <w:r w:rsidRPr="00C71223">
        <w:t xml:space="preserve">        MessageDigest md = MessageDigest.getInstance("MD5");</w:t>
      </w:r>
    </w:p>
    <w:p w:rsidR="00C71223" w:rsidRPr="00C71223" w:rsidRDefault="00C71223" w:rsidP="00181F52">
      <w:r w:rsidRPr="00C71223">
        <w:t xml:space="preserve">        byte[] hash = md.digest(password.getBytes("UTF-8")); //converting byte array to Hexadecimal String</w:t>
      </w:r>
    </w:p>
    <w:p w:rsidR="00C71223" w:rsidRPr="00C71223" w:rsidRDefault="00C71223" w:rsidP="00181F52">
      <w:r w:rsidRPr="00C71223">
        <w:t xml:space="preserve">        StringBuilder sb = new StringBuilder(2*hash.length);</w:t>
      </w:r>
    </w:p>
    <w:p w:rsidR="00C71223" w:rsidRPr="00C71223" w:rsidRDefault="00C71223" w:rsidP="00181F52">
      <w:r w:rsidRPr="00C71223">
        <w:t xml:space="preserve">        for(byte b : hash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lastRenderedPageBreak/>
        <w:t xml:space="preserve">            sb.append(String.format("%02x", b&amp;0xff))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    return sb.toString();</w:t>
      </w:r>
    </w:p>
    <w:p w:rsidR="00C71223" w:rsidRPr="00C71223" w:rsidRDefault="00C71223" w:rsidP="00181F52">
      <w:r w:rsidRPr="00C71223">
        <w:t xml:space="preserve">    }</w:t>
      </w:r>
    </w:p>
    <w:p w:rsidR="00EB54BD" w:rsidRPr="00C71223" w:rsidRDefault="00C71223" w:rsidP="00181F52">
      <w:r w:rsidRPr="00C71223">
        <w:t>}</w:t>
      </w:r>
    </w:p>
    <w:p w:rsidR="00EB54BD" w:rsidRDefault="00EB54BD" w:rsidP="00EB54BD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</w:t>
      </w:r>
      <w:bookmarkStart w:id="124" w:name="_Toc374289488"/>
      <w:bookmarkStart w:id="125" w:name="_Toc376153947"/>
      <w:r w:rsidR="00C71223">
        <w:rPr>
          <w:b/>
          <w:i/>
          <w:sz w:val="28"/>
          <w:szCs w:val="28"/>
        </w:rPr>
        <w:t>7.2.3</w:t>
      </w:r>
      <w:r w:rsidRPr="00EB54BD">
        <w:rPr>
          <w:b/>
          <w:i/>
          <w:sz w:val="28"/>
          <w:szCs w:val="28"/>
        </w:rPr>
        <w:t>. ConnectionGlassFish.java</w:t>
      </w:r>
      <w:bookmarkEnd w:id="124"/>
      <w:bookmarkEnd w:id="125"/>
    </w:p>
    <w:p w:rsidR="004474FB" w:rsidRDefault="004474FB" w:rsidP="004474FB"/>
    <w:p w:rsidR="00C71223" w:rsidRPr="00C71223" w:rsidRDefault="00C71223" w:rsidP="00181F52">
      <w:r w:rsidRPr="00C71223">
        <w:t>package DAO;</w:t>
      </w:r>
    </w:p>
    <w:p w:rsidR="00C71223" w:rsidRPr="00C71223" w:rsidRDefault="00C71223" w:rsidP="00181F52"/>
    <w:p w:rsidR="00C71223" w:rsidRPr="00C71223" w:rsidRDefault="00C71223" w:rsidP="00181F52">
      <w:r w:rsidRPr="00C71223">
        <w:t>import javax.naming.Context;</w:t>
      </w:r>
    </w:p>
    <w:p w:rsidR="00C71223" w:rsidRPr="00C71223" w:rsidRDefault="00C71223" w:rsidP="00181F52">
      <w:r w:rsidRPr="00C71223">
        <w:t>import javax.naming.InitialContext;</w:t>
      </w:r>
    </w:p>
    <w:p w:rsidR="00C71223" w:rsidRPr="00C71223" w:rsidRDefault="00C71223" w:rsidP="00181F52">
      <w:r w:rsidRPr="00C71223">
        <w:t>import javax.naming.NamingException;</w:t>
      </w:r>
    </w:p>
    <w:p w:rsidR="00C71223" w:rsidRPr="00C71223" w:rsidRDefault="00C71223" w:rsidP="00181F52">
      <w:r w:rsidRPr="00C71223">
        <w:t>import javax.sql.DataSource;</w:t>
      </w:r>
    </w:p>
    <w:p w:rsidR="00C71223" w:rsidRPr="00C71223" w:rsidRDefault="00C71223" w:rsidP="00181F52"/>
    <w:p w:rsidR="00C71223" w:rsidRPr="00C71223" w:rsidRDefault="00C71223" w:rsidP="00181F52">
      <w:r w:rsidRPr="00C71223">
        <w:t>public class ConnectionGlassFish</w:t>
      </w:r>
    </w:p>
    <w:p w:rsidR="00C71223" w:rsidRPr="00C71223" w:rsidRDefault="00C71223" w:rsidP="00181F52">
      <w:r w:rsidRPr="00C71223">
        <w:t>{</w:t>
      </w:r>
    </w:p>
    <w:p w:rsidR="00C71223" w:rsidRPr="00C71223" w:rsidRDefault="00C71223" w:rsidP="00181F52">
      <w:r w:rsidRPr="00C71223">
        <w:t xml:space="preserve">    private DataSource dataSource;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ConnectionGlassFish() throws NamingException</w:t>
      </w:r>
    </w:p>
    <w:p w:rsidR="00C71223" w:rsidRPr="00C71223" w:rsidRDefault="00C71223" w:rsidP="00181F52">
      <w:r w:rsidRPr="00C71223">
        <w:t xml:space="preserve">    {</w:t>
      </w:r>
    </w:p>
    <w:p w:rsidR="00C71223" w:rsidRPr="00C71223" w:rsidRDefault="00C71223" w:rsidP="00181F52">
      <w:r w:rsidRPr="00C71223">
        <w:t xml:space="preserve">        Context ctx = new InitialContext();</w:t>
      </w:r>
    </w:p>
    <w:p w:rsidR="00C71223" w:rsidRPr="00C71223" w:rsidRDefault="00C71223" w:rsidP="00181F52">
      <w:r w:rsidRPr="00C71223">
        <w:t xml:space="preserve">        dataSource = (DataSource)ctx.lookup("java:comp/env/jdbc/showcase")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DataSource createConnection()</w:t>
      </w:r>
    </w:p>
    <w:p w:rsidR="00C71223" w:rsidRPr="00C71223" w:rsidRDefault="00C71223" w:rsidP="00181F52">
      <w:r w:rsidRPr="00C71223">
        <w:t xml:space="preserve">    {</w:t>
      </w:r>
    </w:p>
    <w:p w:rsidR="00C71223" w:rsidRPr="00C71223" w:rsidRDefault="00C71223" w:rsidP="00181F52">
      <w:r w:rsidRPr="00C71223">
        <w:t xml:space="preserve">        try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return dataSource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catch (Exception e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e.printStackTrace();</w:t>
      </w:r>
    </w:p>
    <w:p w:rsidR="00C71223" w:rsidRPr="00C71223" w:rsidRDefault="00C71223" w:rsidP="00181F52">
      <w:r w:rsidRPr="00C71223">
        <w:t xml:space="preserve">            return null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}</w:t>
      </w:r>
    </w:p>
    <w:p w:rsidR="001729DA" w:rsidRDefault="00C71223" w:rsidP="00181F52">
      <w:r w:rsidRPr="00C71223">
        <w:t>}</w:t>
      </w:r>
      <w:r w:rsidR="00181F52">
        <w:tab/>
      </w:r>
    </w:p>
    <w:p w:rsidR="001729DA" w:rsidRPr="00774F3C" w:rsidRDefault="003C0065" w:rsidP="00EE6433">
      <w:pPr>
        <w:pStyle w:val="2"/>
        <w:rPr>
          <w:rFonts w:ascii="Cambria" w:hAnsi="Cambria"/>
          <w:i w:val="0"/>
        </w:rPr>
      </w:pPr>
      <w:r>
        <w:t xml:space="preserve"> </w:t>
      </w:r>
      <w:r w:rsidR="00EE6433">
        <w:t xml:space="preserve"> </w:t>
      </w:r>
      <w:bookmarkStart w:id="126" w:name="_Toc374289489"/>
      <w:bookmarkStart w:id="127" w:name="_Toc376153948"/>
      <w:r w:rsidR="00EE6433" w:rsidRPr="00774F3C">
        <w:rPr>
          <w:rFonts w:ascii="Cambria" w:hAnsi="Cambria"/>
          <w:i w:val="0"/>
        </w:rPr>
        <w:t>7.3.Package beans.</w:t>
      </w:r>
      <w:bookmarkEnd w:id="126"/>
      <w:bookmarkEnd w:id="127"/>
    </w:p>
    <w:p w:rsidR="00EE6433" w:rsidRDefault="00EE6433" w:rsidP="00EE6433"/>
    <w:p w:rsidR="00EE6433" w:rsidRDefault="003C0065" w:rsidP="00EE6433">
      <w:pPr>
        <w:pStyle w:val="af5"/>
        <w:jc w:val="left"/>
        <w:rPr>
          <w:b/>
          <w:i/>
          <w:sz w:val="28"/>
          <w:szCs w:val="28"/>
        </w:rPr>
      </w:pPr>
      <w:r>
        <w:t xml:space="preserve">   </w:t>
      </w:r>
      <w:bookmarkStart w:id="128" w:name="_Toc374289490"/>
      <w:bookmarkStart w:id="129" w:name="_Toc376153949"/>
      <w:r w:rsidR="00C71223">
        <w:rPr>
          <w:b/>
          <w:i/>
          <w:sz w:val="28"/>
          <w:szCs w:val="28"/>
        </w:rPr>
        <w:t>7.3.1. Admin</w:t>
      </w:r>
      <w:r w:rsidR="00EE6433" w:rsidRPr="00EE6433">
        <w:rPr>
          <w:b/>
          <w:i/>
          <w:sz w:val="28"/>
          <w:szCs w:val="28"/>
        </w:rPr>
        <w:t>Bean.java</w:t>
      </w:r>
      <w:bookmarkEnd w:id="128"/>
      <w:bookmarkEnd w:id="129"/>
    </w:p>
    <w:p w:rsidR="00C71223" w:rsidRPr="00C71223" w:rsidRDefault="00C71223" w:rsidP="00181F52">
      <w:r w:rsidRPr="00C71223">
        <w:t>package beans;</w:t>
      </w:r>
    </w:p>
    <w:p w:rsidR="00C71223" w:rsidRPr="00C71223" w:rsidRDefault="00C71223" w:rsidP="00181F52"/>
    <w:p w:rsidR="00C71223" w:rsidRPr="00C71223" w:rsidRDefault="00C71223" w:rsidP="00181F52">
      <w:r w:rsidRPr="00C71223">
        <w:t>import DAO.DataAccessObject;</w:t>
      </w:r>
    </w:p>
    <w:p w:rsidR="00C71223" w:rsidRPr="00C71223" w:rsidRDefault="00C71223" w:rsidP="00181F52">
      <w:r w:rsidRPr="00C71223">
        <w:t>import model.TaxistAccount;</w:t>
      </w:r>
    </w:p>
    <w:p w:rsidR="00C71223" w:rsidRPr="00C71223" w:rsidRDefault="00C71223" w:rsidP="00181F52"/>
    <w:p w:rsidR="00C71223" w:rsidRPr="00C71223" w:rsidRDefault="00C71223" w:rsidP="00181F52">
      <w:r w:rsidRPr="00C71223">
        <w:t>import javax.faces.application.FacesMessage;</w:t>
      </w:r>
    </w:p>
    <w:p w:rsidR="00C71223" w:rsidRPr="00C71223" w:rsidRDefault="00C71223" w:rsidP="00181F52">
      <w:r w:rsidRPr="00C71223">
        <w:t>import javax.faces.bean.ManagedBean;</w:t>
      </w:r>
    </w:p>
    <w:p w:rsidR="00C71223" w:rsidRPr="00C71223" w:rsidRDefault="00C71223" w:rsidP="00181F52">
      <w:r w:rsidRPr="00C71223">
        <w:t>import javax.faces.bean.SessionScoped;</w:t>
      </w:r>
    </w:p>
    <w:p w:rsidR="00C71223" w:rsidRPr="00C71223" w:rsidRDefault="00C71223" w:rsidP="00181F52">
      <w:r w:rsidRPr="00C71223">
        <w:t>import javax.faces.component.UIComponent;</w:t>
      </w:r>
    </w:p>
    <w:p w:rsidR="00C71223" w:rsidRPr="00C71223" w:rsidRDefault="00C71223" w:rsidP="00181F52">
      <w:r w:rsidRPr="00C71223">
        <w:t>import javax.faces.component.UIInput;</w:t>
      </w:r>
    </w:p>
    <w:p w:rsidR="00C71223" w:rsidRPr="00C71223" w:rsidRDefault="00C71223" w:rsidP="00181F52">
      <w:r w:rsidRPr="00C71223">
        <w:lastRenderedPageBreak/>
        <w:t>import javax.faces.context.FacesContext;</w:t>
      </w:r>
    </w:p>
    <w:p w:rsidR="00C71223" w:rsidRPr="00C71223" w:rsidRDefault="00C71223" w:rsidP="00181F52">
      <w:r w:rsidRPr="00C71223">
        <w:t>import javax.faces.event.ComponentSystemEvent;</w:t>
      </w:r>
    </w:p>
    <w:p w:rsidR="00C71223" w:rsidRPr="00C71223" w:rsidRDefault="00C71223" w:rsidP="00181F52">
      <w:r w:rsidRPr="00C71223">
        <w:t>import javax.naming.NamingException;</w:t>
      </w:r>
    </w:p>
    <w:p w:rsidR="00C71223" w:rsidRPr="00C71223" w:rsidRDefault="00C71223" w:rsidP="00181F52">
      <w:r w:rsidRPr="00C71223">
        <w:t>import javax.validation.constraints.Size;</w:t>
      </w:r>
    </w:p>
    <w:p w:rsidR="00C71223" w:rsidRPr="00C71223" w:rsidRDefault="00C71223" w:rsidP="00181F52">
      <w:r w:rsidRPr="00C71223">
        <w:t>import java.sql.SQLException;</w:t>
      </w:r>
    </w:p>
    <w:p w:rsidR="00C71223" w:rsidRPr="00C71223" w:rsidRDefault="00C71223" w:rsidP="00181F52">
      <w:r w:rsidRPr="00C71223">
        <w:t>import java.util.List;</w:t>
      </w:r>
    </w:p>
    <w:p w:rsidR="00C71223" w:rsidRPr="00C71223" w:rsidRDefault="00C71223" w:rsidP="00181F52"/>
    <w:p w:rsidR="00C71223" w:rsidRPr="00C71223" w:rsidRDefault="00C71223" w:rsidP="00181F52">
      <w:r w:rsidRPr="00C71223">
        <w:t>@ManagedBean</w:t>
      </w:r>
    </w:p>
    <w:p w:rsidR="00C71223" w:rsidRPr="00C71223" w:rsidRDefault="00C71223" w:rsidP="00181F52">
      <w:r w:rsidRPr="00C71223">
        <w:t>@SessionScoped</w:t>
      </w:r>
    </w:p>
    <w:p w:rsidR="00C71223" w:rsidRPr="00C71223" w:rsidRDefault="00C71223" w:rsidP="00181F52">
      <w:r w:rsidRPr="00C71223">
        <w:t>public class AdminBean</w:t>
      </w:r>
    </w:p>
    <w:p w:rsidR="00C71223" w:rsidRPr="00C71223" w:rsidRDefault="00C71223" w:rsidP="00181F52">
      <w:r w:rsidRPr="00C71223">
        <w:t>{</w:t>
      </w:r>
    </w:p>
    <w:p w:rsidR="00C71223" w:rsidRPr="00C71223" w:rsidRDefault="00C71223" w:rsidP="00181F52">
      <w:r w:rsidRPr="00C71223">
        <w:t xml:space="preserve">    private List&lt;TaxistAccount&gt; listOfData;</w:t>
      </w:r>
    </w:p>
    <w:p w:rsidR="00C71223" w:rsidRPr="00C71223" w:rsidRDefault="00C71223" w:rsidP="00181F52">
      <w:r w:rsidRPr="00C71223">
        <w:t xml:space="preserve">    private DataAccessObject dao;</w:t>
      </w:r>
    </w:p>
    <w:p w:rsidR="00C71223" w:rsidRPr="00C71223" w:rsidRDefault="00C71223" w:rsidP="00181F52"/>
    <w:p w:rsidR="00C71223" w:rsidRPr="00C71223" w:rsidRDefault="00C71223" w:rsidP="00181F52">
      <w:pPr>
        <w:rPr>
          <w:lang w:val="ru-RU"/>
        </w:rPr>
      </w:pPr>
      <w:r w:rsidRPr="00C71223">
        <w:t xml:space="preserve">    </w:t>
      </w:r>
      <w:r w:rsidRPr="00C71223">
        <w:rPr>
          <w:lang w:val="ru-RU"/>
        </w:rPr>
        <w:t>@</w:t>
      </w:r>
      <w:r w:rsidRPr="00C71223">
        <w:t>Size</w:t>
      </w:r>
      <w:r w:rsidRPr="00C71223">
        <w:rPr>
          <w:lang w:val="ru-RU"/>
        </w:rPr>
        <w:t>(</w:t>
      </w:r>
      <w:r w:rsidRPr="00C71223">
        <w:t>min</w:t>
      </w:r>
      <w:r w:rsidRPr="00C71223">
        <w:rPr>
          <w:lang w:val="ru-RU"/>
        </w:rPr>
        <w:t xml:space="preserve"> = 3,</w:t>
      </w:r>
      <w:r w:rsidRPr="00C71223">
        <w:t>max</w:t>
      </w:r>
      <w:r w:rsidRPr="00C71223">
        <w:rPr>
          <w:lang w:val="ru-RU"/>
        </w:rPr>
        <w:t xml:space="preserve"> = 10,</w:t>
      </w:r>
      <w:r w:rsidRPr="00C71223">
        <w:t>message</w:t>
      </w:r>
      <w:r w:rsidRPr="00C71223">
        <w:rPr>
          <w:lang w:val="ru-RU"/>
        </w:rPr>
        <w:t xml:space="preserve"> = "Логин должен быть от 3 до 10 символов")</w:t>
      </w:r>
    </w:p>
    <w:p w:rsidR="00C71223" w:rsidRPr="00C71223" w:rsidRDefault="00C71223" w:rsidP="00181F52">
      <w:pPr>
        <w:rPr>
          <w:lang w:val="ru-RU"/>
        </w:rPr>
      </w:pPr>
      <w:r w:rsidRPr="00C71223">
        <w:rPr>
          <w:lang w:val="ru-RU"/>
        </w:rPr>
        <w:t xml:space="preserve">    </w:t>
      </w:r>
      <w:r w:rsidRPr="00C71223">
        <w:t>private</w:t>
      </w:r>
      <w:r w:rsidRPr="00C71223">
        <w:rPr>
          <w:lang w:val="ru-RU"/>
        </w:rPr>
        <w:t xml:space="preserve"> </w:t>
      </w:r>
      <w:r w:rsidRPr="00C71223">
        <w:t>String</w:t>
      </w:r>
      <w:r w:rsidRPr="00C71223">
        <w:rPr>
          <w:lang w:val="ru-RU"/>
        </w:rPr>
        <w:t xml:space="preserve"> </w:t>
      </w:r>
      <w:r w:rsidRPr="00C71223">
        <w:t>username</w:t>
      </w:r>
      <w:r w:rsidRPr="00C71223">
        <w:rPr>
          <w:lang w:val="ru-RU"/>
        </w:rPr>
        <w:t>;</w:t>
      </w:r>
    </w:p>
    <w:p w:rsidR="00C71223" w:rsidRPr="00C71223" w:rsidRDefault="00C71223" w:rsidP="00181F52">
      <w:pPr>
        <w:rPr>
          <w:lang w:val="ru-RU"/>
        </w:rPr>
      </w:pPr>
    </w:p>
    <w:p w:rsidR="00C71223" w:rsidRPr="00C71223" w:rsidRDefault="00C71223" w:rsidP="00181F52">
      <w:pPr>
        <w:rPr>
          <w:lang w:val="ru-RU"/>
        </w:rPr>
      </w:pPr>
      <w:r w:rsidRPr="00C71223">
        <w:rPr>
          <w:lang w:val="ru-RU"/>
        </w:rPr>
        <w:t xml:space="preserve">    @</w:t>
      </w:r>
      <w:r w:rsidRPr="00C71223">
        <w:t>Size</w:t>
      </w:r>
      <w:r w:rsidRPr="00C71223">
        <w:rPr>
          <w:lang w:val="ru-RU"/>
        </w:rPr>
        <w:t>(</w:t>
      </w:r>
      <w:r w:rsidRPr="00C71223">
        <w:t>min</w:t>
      </w:r>
      <w:r w:rsidRPr="00C71223">
        <w:rPr>
          <w:lang w:val="ru-RU"/>
        </w:rPr>
        <w:t xml:space="preserve"> = 3,</w:t>
      </w:r>
      <w:r w:rsidRPr="00C71223">
        <w:t>max</w:t>
      </w:r>
      <w:r w:rsidRPr="00C71223">
        <w:rPr>
          <w:lang w:val="ru-RU"/>
        </w:rPr>
        <w:t xml:space="preserve"> = 20,</w:t>
      </w:r>
      <w:r w:rsidRPr="00C71223">
        <w:t>message</w:t>
      </w:r>
      <w:r w:rsidRPr="00C71223">
        <w:rPr>
          <w:lang w:val="ru-RU"/>
        </w:rPr>
        <w:t xml:space="preserve"> = "Фамилия должна быть от 3 до 20 символов")</w:t>
      </w:r>
    </w:p>
    <w:p w:rsidR="00C71223" w:rsidRPr="00C71223" w:rsidRDefault="00C71223" w:rsidP="00181F52">
      <w:r w:rsidRPr="00C71223">
        <w:rPr>
          <w:lang w:val="ru-RU"/>
        </w:rPr>
        <w:t xml:space="preserve">    </w:t>
      </w:r>
      <w:r w:rsidRPr="00C71223">
        <w:t>private String lastname;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@Size(min = 3,max = 20,message = "Имя должно быть от 3 до 20 символов")</w:t>
      </w:r>
    </w:p>
    <w:p w:rsidR="00C71223" w:rsidRPr="00C71223" w:rsidRDefault="00C71223" w:rsidP="00181F52">
      <w:r w:rsidRPr="00C71223">
        <w:t xml:space="preserve">    private String firstname;</w:t>
      </w:r>
    </w:p>
    <w:p w:rsidR="00C71223" w:rsidRPr="00C71223" w:rsidRDefault="00C71223" w:rsidP="00181F52"/>
    <w:p w:rsidR="00C71223" w:rsidRPr="00C71223" w:rsidRDefault="00C71223" w:rsidP="00181F52">
      <w:pPr>
        <w:rPr>
          <w:lang w:val="ru-RU"/>
        </w:rPr>
      </w:pPr>
      <w:r w:rsidRPr="00C71223">
        <w:t xml:space="preserve">    </w:t>
      </w:r>
      <w:r w:rsidRPr="00C71223">
        <w:rPr>
          <w:lang w:val="ru-RU"/>
        </w:rPr>
        <w:t>@</w:t>
      </w:r>
      <w:r w:rsidRPr="00C71223">
        <w:t>Size</w:t>
      </w:r>
      <w:r w:rsidRPr="00C71223">
        <w:rPr>
          <w:lang w:val="ru-RU"/>
        </w:rPr>
        <w:t>(</w:t>
      </w:r>
      <w:r w:rsidRPr="00C71223">
        <w:t>min</w:t>
      </w:r>
      <w:r w:rsidRPr="00C71223">
        <w:rPr>
          <w:lang w:val="ru-RU"/>
        </w:rPr>
        <w:t xml:space="preserve"> = 3,</w:t>
      </w:r>
      <w:r w:rsidRPr="00C71223">
        <w:t>max</w:t>
      </w:r>
      <w:r w:rsidRPr="00C71223">
        <w:rPr>
          <w:lang w:val="ru-RU"/>
        </w:rPr>
        <w:t xml:space="preserve"> = 20,</w:t>
      </w:r>
      <w:r w:rsidRPr="00C71223">
        <w:t>message</w:t>
      </w:r>
      <w:r w:rsidRPr="00C71223">
        <w:rPr>
          <w:lang w:val="ru-RU"/>
        </w:rPr>
        <w:t xml:space="preserve"> = "Отчество должно быть от 3 до 20 символов")</w:t>
      </w:r>
    </w:p>
    <w:p w:rsidR="00C71223" w:rsidRPr="00C71223" w:rsidRDefault="00C71223" w:rsidP="00181F52">
      <w:pPr>
        <w:rPr>
          <w:lang w:val="ru-RU"/>
        </w:rPr>
      </w:pPr>
      <w:r w:rsidRPr="00C71223">
        <w:rPr>
          <w:lang w:val="ru-RU"/>
        </w:rPr>
        <w:t xml:space="preserve">    </w:t>
      </w:r>
      <w:r w:rsidRPr="00C71223">
        <w:t>private</w:t>
      </w:r>
      <w:r w:rsidRPr="00C71223">
        <w:rPr>
          <w:lang w:val="ru-RU"/>
        </w:rPr>
        <w:t xml:space="preserve"> </w:t>
      </w:r>
      <w:r w:rsidRPr="00C71223">
        <w:t>String</w:t>
      </w:r>
      <w:r w:rsidRPr="00C71223">
        <w:rPr>
          <w:lang w:val="ru-RU"/>
        </w:rPr>
        <w:t xml:space="preserve"> </w:t>
      </w:r>
      <w:r w:rsidRPr="00C71223">
        <w:t>midllename</w:t>
      </w:r>
      <w:r w:rsidRPr="00C71223">
        <w:rPr>
          <w:lang w:val="ru-RU"/>
        </w:rPr>
        <w:t>;</w:t>
      </w:r>
    </w:p>
    <w:p w:rsidR="00C71223" w:rsidRPr="00C71223" w:rsidRDefault="00C71223" w:rsidP="00181F52">
      <w:pPr>
        <w:rPr>
          <w:lang w:val="ru-RU"/>
        </w:rPr>
      </w:pPr>
    </w:p>
    <w:p w:rsidR="00C71223" w:rsidRPr="00C71223" w:rsidRDefault="00C71223" w:rsidP="00181F52">
      <w:pPr>
        <w:rPr>
          <w:lang w:val="ru-RU"/>
        </w:rPr>
      </w:pPr>
      <w:r w:rsidRPr="00C71223">
        <w:rPr>
          <w:lang w:val="ru-RU"/>
        </w:rPr>
        <w:t xml:space="preserve">    @</w:t>
      </w:r>
      <w:r w:rsidRPr="00C71223">
        <w:t>Size</w:t>
      </w:r>
      <w:r w:rsidRPr="00C71223">
        <w:rPr>
          <w:lang w:val="ru-RU"/>
        </w:rPr>
        <w:t>(</w:t>
      </w:r>
      <w:r w:rsidRPr="00C71223">
        <w:t>min</w:t>
      </w:r>
      <w:r w:rsidRPr="00C71223">
        <w:rPr>
          <w:lang w:val="ru-RU"/>
        </w:rPr>
        <w:t xml:space="preserve"> = 3,</w:t>
      </w:r>
      <w:r w:rsidRPr="00C71223">
        <w:t>max</w:t>
      </w:r>
      <w:r w:rsidRPr="00C71223">
        <w:rPr>
          <w:lang w:val="ru-RU"/>
        </w:rPr>
        <w:t xml:space="preserve"> = 40,</w:t>
      </w:r>
      <w:r w:rsidRPr="00C71223">
        <w:t>message</w:t>
      </w:r>
      <w:r w:rsidRPr="00C71223">
        <w:rPr>
          <w:lang w:val="ru-RU"/>
        </w:rPr>
        <w:t xml:space="preserve"> = "Пароль должен быть от 3 до 40 символов")</w:t>
      </w:r>
    </w:p>
    <w:p w:rsidR="00C71223" w:rsidRPr="00C71223" w:rsidRDefault="00C71223" w:rsidP="00181F52">
      <w:pPr>
        <w:rPr>
          <w:lang w:val="ru-RU"/>
        </w:rPr>
      </w:pPr>
      <w:r w:rsidRPr="00C71223">
        <w:rPr>
          <w:lang w:val="ru-RU"/>
        </w:rPr>
        <w:t xml:space="preserve">    </w:t>
      </w:r>
      <w:r w:rsidRPr="00C71223">
        <w:t>private</w:t>
      </w:r>
      <w:r w:rsidRPr="00C71223">
        <w:rPr>
          <w:lang w:val="ru-RU"/>
        </w:rPr>
        <w:t xml:space="preserve"> </w:t>
      </w:r>
      <w:r w:rsidRPr="00C71223">
        <w:t>String</w:t>
      </w:r>
      <w:r w:rsidRPr="00C71223">
        <w:rPr>
          <w:lang w:val="ru-RU"/>
        </w:rPr>
        <w:t xml:space="preserve"> </w:t>
      </w:r>
      <w:r w:rsidRPr="00C71223">
        <w:t>password</w:t>
      </w:r>
      <w:r w:rsidRPr="00C71223">
        <w:rPr>
          <w:lang w:val="ru-RU"/>
        </w:rPr>
        <w:t>;</w:t>
      </w:r>
    </w:p>
    <w:p w:rsidR="00C71223" w:rsidRPr="00C71223" w:rsidRDefault="00C71223" w:rsidP="00181F52">
      <w:pPr>
        <w:rPr>
          <w:lang w:val="ru-RU"/>
        </w:rPr>
      </w:pPr>
    </w:p>
    <w:p w:rsidR="00C71223" w:rsidRPr="00C71223" w:rsidRDefault="00C71223" w:rsidP="00181F52">
      <w:pPr>
        <w:rPr>
          <w:lang w:val="ru-RU"/>
        </w:rPr>
      </w:pPr>
      <w:r w:rsidRPr="00C71223">
        <w:rPr>
          <w:lang w:val="ru-RU"/>
        </w:rPr>
        <w:t xml:space="preserve">    @</w:t>
      </w:r>
      <w:r w:rsidRPr="00C71223">
        <w:t>Size</w:t>
      </w:r>
      <w:r w:rsidRPr="00C71223">
        <w:rPr>
          <w:lang w:val="ru-RU"/>
        </w:rPr>
        <w:t>(</w:t>
      </w:r>
      <w:r w:rsidRPr="00C71223">
        <w:t>min</w:t>
      </w:r>
      <w:r w:rsidRPr="00C71223">
        <w:rPr>
          <w:lang w:val="ru-RU"/>
        </w:rPr>
        <w:t xml:space="preserve"> = 3,</w:t>
      </w:r>
      <w:r w:rsidRPr="00C71223">
        <w:t>max</w:t>
      </w:r>
      <w:r w:rsidRPr="00C71223">
        <w:rPr>
          <w:lang w:val="ru-RU"/>
        </w:rPr>
        <w:t xml:space="preserve"> = 50,</w:t>
      </w:r>
      <w:r w:rsidRPr="00C71223">
        <w:t>message</w:t>
      </w:r>
      <w:r w:rsidRPr="00C71223">
        <w:rPr>
          <w:lang w:val="ru-RU"/>
        </w:rPr>
        <w:t xml:space="preserve"> = "Марка автомобиля должна быть от 3 до 50 символов")</w:t>
      </w:r>
    </w:p>
    <w:p w:rsidR="00C71223" w:rsidRPr="00C71223" w:rsidRDefault="00C71223" w:rsidP="00181F52">
      <w:pPr>
        <w:rPr>
          <w:lang w:val="ru-RU"/>
        </w:rPr>
      </w:pPr>
      <w:r w:rsidRPr="00C71223">
        <w:rPr>
          <w:lang w:val="ru-RU"/>
        </w:rPr>
        <w:t xml:space="preserve">    </w:t>
      </w:r>
      <w:r w:rsidRPr="00C71223">
        <w:t>private</w:t>
      </w:r>
      <w:r w:rsidRPr="00C71223">
        <w:rPr>
          <w:lang w:val="ru-RU"/>
        </w:rPr>
        <w:t xml:space="preserve"> </w:t>
      </w:r>
      <w:r w:rsidRPr="00C71223">
        <w:t>String</w:t>
      </w:r>
      <w:r w:rsidRPr="00C71223">
        <w:rPr>
          <w:lang w:val="ru-RU"/>
        </w:rPr>
        <w:t xml:space="preserve"> </w:t>
      </w:r>
      <w:r w:rsidRPr="00C71223">
        <w:t>brand</w:t>
      </w:r>
      <w:r w:rsidRPr="00C71223">
        <w:rPr>
          <w:lang w:val="ru-RU"/>
        </w:rPr>
        <w:t>;</w:t>
      </w:r>
    </w:p>
    <w:p w:rsidR="00C71223" w:rsidRPr="00C71223" w:rsidRDefault="00C71223" w:rsidP="00181F52">
      <w:pPr>
        <w:rPr>
          <w:lang w:val="ru-RU"/>
        </w:rPr>
      </w:pPr>
    </w:p>
    <w:p w:rsidR="00C71223" w:rsidRPr="00C71223" w:rsidRDefault="00C71223" w:rsidP="00181F52">
      <w:pPr>
        <w:rPr>
          <w:lang w:val="ru-RU"/>
        </w:rPr>
      </w:pPr>
      <w:r w:rsidRPr="00C71223">
        <w:rPr>
          <w:lang w:val="ru-RU"/>
        </w:rPr>
        <w:t xml:space="preserve">    @</w:t>
      </w:r>
      <w:r w:rsidRPr="00C71223">
        <w:t>Size</w:t>
      </w:r>
      <w:r w:rsidRPr="00C71223">
        <w:rPr>
          <w:lang w:val="ru-RU"/>
        </w:rPr>
        <w:t>(</w:t>
      </w:r>
      <w:r w:rsidRPr="00C71223">
        <w:t>min</w:t>
      </w:r>
      <w:r w:rsidRPr="00C71223">
        <w:rPr>
          <w:lang w:val="ru-RU"/>
        </w:rPr>
        <w:t xml:space="preserve"> = 3,</w:t>
      </w:r>
      <w:r w:rsidRPr="00C71223">
        <w:t>max</w:t>
      </w:r>
      <w:r w:rsidRPr="00C71223">
        <w:rPr>
          <w:lang w:val="ru-RU"/>
        </w:rPr>
        <w:t xml:space="preserve"> = 50,</w:t>
      </w:r>
      <w:r w:rsidRPr="00C71223">
        <w:t>message</w:t>
      </w:r>
      <w:r w:rsidRPr="00C71223">
        <w:rPr>
          <w:lang w:val="ru-RU"/>
        </w:rPr>
        <w:t xml:space="preserve"> = "Цвет автомобиля должен быть от 3 до 50 символов")</w:t>
      </w:r>
    </w:p>
    <w:p w:rsidR="00C71223" w:rsidRPr="00C71223" w:rsidRDefault="00C71223" w:rsidP="00181F52">
      <w:pPr>
        <w:rPr>
          <w:lang w:val="ru-RU"/>
        </w:rPr>
      </w:pPr>
      <w:r w:rsidRPr="00C71223">
        <w:rPr>
          <w:lang w:val="ru-RU"/>
        </w:rPr>
        <w:t xml:space="preserve">    </w:t>
      </w:r>
      <w:r w:rsidRPr="00C71223">
        <w:t>private</w:t>
      </w:r>
      <w:r w:rsidRPr="00C71223">
        <w:rPr>
          <w:lang w:val="ru-RU"/>
        </w:rPr>
        <w:t xml:space="preserve"> </w:t>
      </w:r>
      <w:r w:rsidRPr="00C71223">
        <w:t>String</w:t>
      </w:r>
      <w:r w:rsidRPr="00C71223">
        <w:rPr>
          <w:lang w:val="ru-RU"/>
        </w:rPr>
        <w:t xml:space="preserve"> </w:t>
      </w:r>
      <w:r w:rsidRPr="00C71223">
        <w:t>color</w:t>
      </w:r>
      <w:r w:rsidRPr="00C71223">
        <w:rPr>
          <w:lang w:val="ru-RU"/>
        </w:rPr>
        <w:t>;</w:t>
      </w:r>
    </w:p>
    <w:p w:rsidR="00C71223" w:rsidRPr="00C71223" w:rsidRDefault="00C71223" w:rsidP="00181F52">
      <w:pPr>
        <w:rPr>
          <w:lang w:val="ru-RU"/>
        </w:rPr>
      </w:pPr>
    </w:p>
    <w:p w:rsidR="00C71223" w:rsidRPr="00C71223" w:rsidRDefault="00C71223" w:rsidP="00181F52">
      <w:pPr>
        <w:rPr>
          <w:lang w:val="ru-RU"/>
        </w:rPr>
      </w:pPr>
      <w:r w:rsidRPr="00C71223">
        <w:rPr>
          <w:lang w:val="ru-RU"/>
        </w:rPr>
        <w:t xml:space="preserve">    @</w:t>
      </w:r>
      <w:r w:rsidRPr="00C71223">
        <w:t>Size</w:t>
      </w:r>
      <w:r w:rsidRPr="00C71223">
        <w:rPr>
          <w:lang w:val="ru-RU"/>
        </w:rPr>
        <w:t>(</w:t>
      </w:r>
      <w:r w:rsidRPr="00C71223">
        <w:t>min</w:t>
      </w:r>
      <w:r w:rsidRPr="00C71223">
        <w:rPr>
          <w:lang w:val="ru-RU"/>
        </w:rPr>
        <w:t xml:space="preserve"> = 6,</w:t>
      </w:r>
      <w:r w:rsidRPr="00C71223">
        <w:t>max</w:t>
      </w:r>
      <w:r w:rsidRPr="00C71223">
        <w:rPr>
          <w:lang w:val="ru-RU"/>
        </w:rPr>
        <w:t xml:space="preserve"> = 6,</w:t>
      </w:r>
      <w:r w:rsidRPr="00C71223">
        <w:t>message</w:t>
      </w:r>
      <w:r w:rsidRPr="00C71223">
        <w:rPr>
          <w:lang w:val="ru-RU"/>
        </w:rPr>
        <w:t xml:space="preserve"> = "Номер автомобиля должен быть 6 символов")</w:t>
      </w:r>
    </w:p>
    <w:p w:rsidR="00C71223" w:rsidRPr="00C71223" w:rsidRDefault="00C71223" w:rsidP="00181F52">
      <w:r w:rsidRPr="00C71223">
        <w:rPr>
          <w:lang w:val="ru-RU"/>
        </w:rPr>
        <w:t xml:space="preserve">    </w:t>
      </w:r>
      <w:r w:rsidRPr="00C71223">
        <w:t>private String number;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TaxistAccount[] selectedAccounts;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TaxistAccount selectedAccount;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AdminBean() throws SQLException, NamingException {</w:t>
      </w:r>
    </w:p>
    <w:p w:rsidR="00C71223" w:rsidRPr="00C71223" w:rsidRDefault="00C71223" w:rsidP="00181F52">
      <w:r w:rsidRPr="00C71223">
        <w:t xml:space="preserve">        dao = new DataAccessObject();</w:t>
      </w:r>
    </w:p>
    <w:p w:rsidR="00C71223" w:rsidRPr="00C71223" w:rsidRDefault="00C71223" w:rsidP="00181F52">
      <w:r w:rsidRPr="00C71223">
        <w:t xml:space="preserve">        listOfData = dao.combineAllDataOfTaxistAccount()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addNewCabbie() throws SQLException</w:t>
      </w:r>
    </w:p>
    <w:p w:rsidR="00C71223" w:rsidRPr="00C71223" w:rsidRDefault="00C71223" w:rsidP="00181F52">
      <w:r w:rsidRPr="00C71223">
        <w:t xml:space="preserve">    {</w:t>
      </w:r>
    </w:p>
    <w:p w:rsidR="00C71223" w:rsidRPr="00C71223" w:rsidRDefault="00C71223" w:rsidP="00181F52">
      <w:r w:rsidRPr="00C71223">
        <w:t xml:space="preserve">        TaxistAccount taxistAccount = new TaxistAccount(username,lastname,firstname,midllename,password,brand,color,number);</w:t>
      </w:r>
    </w:p>
    <w:p w:rsidR="00C71223" w:rsidRPr="00C71223" w:rsidRDefault="00C71223" w:rsidP="00181F52">
      <w:r w:rsidRPr="00C71223">
        <w:t xml:space="preserve">        if (dao.addNewTaxist(taxistAccount))</w:t>
      </w:r>
    </w:p>
    <w:p w:rsidR="00C71223" w:rsidRPr="00C71223" w:rsidRDefault="00C71223" w:rsidP="00181F52">
      <w:r w:rsidRPr="00C71223">
        <w:lastRenderedPageBreak/>
        <w:t xml:space="preserve">        {</w:t>
      </w:r>
    </w:p>
    <w:p w:rsidR="00C71223" w:rsidRPr="00C71223" w:rsidRDefault="00C71223" w:rsidP="00181F52">
      <w:r w:rsidRPr="00C71223">
        <w:t xml:space="preserve">        listOfData = dao.combineAllDataOfTaxistAccount();</w:t>
      </w:r>
    </w:p>
    <w:p w:rsidR="00C71223" w:rsidRPr="00C71223" w:rsidRDefault="00C71223" w:rsidP="00181F52">
      <w:r w:rsidRPr="00C71223">
        <w:t xml:space="preserve">        password = null;</w:t>
      </w:r>
    </w:p>
    <w:p w:rsidR="00C71223" w:rsidRPr="00C71223" w:rsidRDefault="00C71223" w:rsidP="00181F52">
      <w:r w:rsidRPr="00C71223">
        <w:t xml:space="preserve">        return "adminMainPage"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else return null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deleteCabbie() throws SQLException</w:t>
      </w:r>
    </w:p>
    <w:p w:rsidR="00C71223" w:rsidRPr="00C71223" w:rsidRDefault="00C71223" w:rsidP="00181F52">
      <w:r w:rsidRPr="00C71223">
        <w:t xml:space="preserve">    {</w:t>
      </w:r>
    </w:p>
    <w:p w:rsidR="00C71223" w:rsidRPr="00C71223" w:rsidRDefault="00C71223" w:rsidP="00181F52">
      <w:r w:rsidRPr="00C71223">
        <w:t xml:space="preserve">        if (dao.deleteTaxist(selectedAccount.getUserId(),selectedAccount.getTaxistId())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listOfData = dao.combineAllDataOfTaxistAccount();</w:t>
      </w:r>
    </w:p>
    <w:p w:rsidR="00C71223" w:rsidRPr="00C71223" w:rsidRDefault="00C71223" w:rsidP="00181F52">
      <w:r w:rsidRPr="00C71223">
        <w:t xml:space="preserve">            return "cabbieDeleted"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else return null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goToEditDataOfCarPage()</w:t>
      </w:r>
    </w:p>
    <w:p w:rsidR="00C71223" w:rsidRPr="00C71223" w:rsidRDefault="00C71223" w:rsidP="00181F52">
      <w:r w:rsidRPr="00C71223">
        <w:t xml:space="preserve">    {</w:t>
      </w:r>
    </w:p>
    <w:p w:rsidR="00C71223" w:rsidRPr="00C71223" w:rsidRDefault="00C71223" w:rsidP="00181F52">
      <w:r w:rsidRPr="00C71223">
        <w:t xml:space="preserve">        return "editCarData"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goToEditDataOfCabbie()</w:t>
      </w:r>
    </w:p>
    <w:p w:rsidR="00C71223" w:rsidRPr="00C71223" w:rsidRDefault="00C71223" w:rsidP="00181F52">
      <w:r w:rsidRPr="00C71223">
        <w:t xml:space="preserve">    {</w:t>
      </w:r>
    </w:p>
    <w:p w:rsidR="00C71223" w:rsidRPr="00C71223" w:rsidRDefault="00C71223" w:rsidP="00181F52">
      <w:r w:rsidRPr="00C71223">
        <w:t xml:space="preserve">        return "editTaxistData"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editDataOfCabbie() throws SQLException {</w:t>
      </w:r>
    </w:p>
    <w:p w:rsidR="00C71223" w:rsidRPr="00C71223" w:rsidRDefault="00C71223" w:rsidP="00181F52">
      <w:r w:rsidRPr="00C71223">
        <w:t xml:space="preserve">        selectedAccount.setPassword(password);</w:t>
      </w:r>
    </w:p>
    <w:p w:rsidR="00C71223" w:rsidRPr="00C71223" w:rsidRDefault="00C71223" w:rsidP="00181F52">
      <w:r w:rsidRPr="00C71223">
        <w:t xml:space="preserve">        if (dao.editDataOfTaxist(selectedAccount)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listOfData = dao.combineAllDataOfTaxistAccount();</w:t>
      </w:r>
    </w:p>
    <w:p w:rsidR="00C71223" w:rsidRPr="00C71223" w:rsidRDefault="00C71223" w:rsidP="00181F52">
      <w:r w:rsidRPr="00C71223">
        <w:t xml:space="preserve">        return "adminMainPage"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else return null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editDataOfCar() throws SQLException {</w:t>
      </w:r>
    </w:p>
    <w:p w:rsidR="00C71223" w:rsidRPr="00C71223" w:rsidRDefault="00C71223" w:rsidP="00181F52">
      <w:r w:rsidRPr="00C71223">
        <w:t xml:space="preserve">        if (dao.editDataOfCar(selectedAccount)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listOfData = dao.combineAllDataOfTaxistAccount();</w:t>
      </w:r>
    </w:p>
    <w:p w:rsidR="00C71223" w:rsidRPr="00C71223" w:rsidRDefault="00C71223" w:rsidP="00181F52">
      <w:r w:rsidRPr="00C71223">
        <w:t xml:space="preserve">        return "adminMainPage"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else return null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TaxistAccount getSelectedAccount() {</w:t>
      </w:r>
    </w:p>
    <w:p w:rsidR="00C71223" w:rsidRPr="00C71223" w:rsidRDefault="00C71223" w:rsidP="00181F52">
      <w:r w:rsidRPr="00C71223">
        <w:t xml:space="preserve">        return selectedAccount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void setSelectedAccount(TaxistAccount selectedAccount) {</w:t>
      </w:r>
    </w:p>
    <w:p w:rsidR="00C71223" w:rsidRPr="00C71223" w:rsidRDefault="00C71223" w:rsidP="00181F52">
      <w:r w:rsidRPr="00C71223">
        <w:lastRenderedPageBreak/>
        <w:t xml:space="preserve">        this.selectedAccount = selectedAccount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List&lt;TaxistAccount&gt; getListOfData() {</w:t>
      </w:r>
    </w:p>
    <w:p w:rsidR="00C71223" w:rsidRPr="00C71223" w:rsidRDefault="00C71223" w:rsidP="00181F52">
      <w:r w:rsidRPr="00C71223">
        <w:t xml:space="preserve">        return listOfData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void setListOfData(List&lt;TaxistAccount&gt; listOfData) {</w:t>
      </w:r>
    </w:p>
    <w:p w:rsidR="00C71223" w:rsidRPr="00C71223" w:rsidRDefault="00C71223" w:rsidP="00181F52">
      <w:r w:rsidRPr="00C71223">
        <w:t xml:space="preserve">        this.listOfData = listOfData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getUsername() {</w:t>
      </w:r>
    </w:p>
    <w:p w:rsidR="00C71223" w:rsidRPr="00C71223" w:rsidRDefault="00C71223" w:rsidP="00181F52">
      <w:r w:rsidRPr="00C71223">
        <w:t xml:space="preserve">        return username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void setUsername(String username) {</w:t>
      </w:r>
    </w:p>
    <w:p w:rsidR="00C71223" w:rsidRPr="00C71223" w:rsidRDefault="00C71223" w:rsidP="00181F52">
      <w:r w:rsidRPr="00C71223">
        <w:t xml:space="preserve">        this.username = username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getLastname() {</w:t>
      </w:r>
    </w:p>
    <w:p w:rsidR="00C71223" w:rsidRPr="00C71223" w:rsidRDefault="00C71223" w:rsidP="00181F52">
      <w:r w:rsidRPr="00C71223">
        <w:t xml:space="preserve">        return lastname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void setLastname(String lastname) {</w:t>
      </w:r>
    </w:p>
    <w:p w:rsidR="00C71223" w:rsidRPr="00C71223" w:rsidRDefault="00C71223" w:rsidP="00181F52">
      <w:r w:rsidRPr="00C71223">
        <w:t xml:space="preserve">        this.lastname = lastname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getFirstname() {</w:t>
      </w:r>
    </w:p>
    <w:p w:rsidR="00C71223" w:rsidRPr="00C71223" w:rsidRDefault="00C71223" w:rsidP="00181F52">
      <w:r w:rsidRPr="00C71223">
        <w:t xml:space="preserve">        return firstname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void setFirstname(String firstname) {</w:t>
      </w:r>
    </w:p>
    <w:p w:rsidR="00C71223" w:rsidRPr="00C71223" w:rsidRDefault="00C71223" w:rsidP="00181F52">
      <w:r w:rsidRPr="00C71223">
        <w:t xml:space="preserve">        this.firstname = firstname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getMidllename() {</w:t>
      </w:r>
    </w:p>
    <w:p w:rsidR="00C71223" w:rsidRPr="00C71223" w:rsidRDefault="00C71223" w:rsidP="00181F52">
      <w:r w:rsidRPr="00C71223">
        <w:t xml:space="preserve">        return midllename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void setMidllename(String midllename) {</w:t>
      </w:r>
    </w:p>
    <w:p w:rsidR="00C71223" w:rsidRPr="00C71223" w:rsidRDefault="00C71223" w:rsidP="00181F52">
      <w:r w:rsidRPr="00C71223">
        <w:t xml:space="preserve">        this.midllename = midllename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getPassword() {</w:t>
      </w:r>
    </w:p>
    <w:p w:rsidR="00C71223" w:rsidRPr="00C71223" w:rsidRDefault="00C71223" w:rsidP="00181F52">
      <w:r w:rsidRPr="00C71223">
        <w:t xml:space="preserve">        return password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void setPassword(String password) {</w:t>
      </w:r>
    </w:p>
    <w:p w:rsidR="00C71223" w:rsidRPr="00C71223" w:rsidRDefault="00C71223" w:rsidP="00181F52">
      <w:r w:rsidRPr="00C71223">
        <w:t xml:space="preserve">        this.password = password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getBrand() {</w:t>
      </w:r>
    </w:p>
    <w:p w:rsidR="00C71223" w:rsidRPr="00C71223" w:rsidRDefault="00C71223" w:rsidP="00181F52">
      <w:r w:rsidRPr="00C71223">
        <w:lastRenderedPageBreak/>
        <w:t xml:space="preserve">        return brand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void setBrand(String brand) {</w:t>
      </w:r>
    </w:p>
    <w:p w:rsidR="00C71223" w:rsidRPr="00C71223" w:rsidRDefault="00C71223" w:rsidP="00181F52">
      <w:r w:rsidRPr="00C71223">
        <w:t xml:space="preserve">        this.brand = brand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getColor() {</w:t>
      </w:r>
    </w:p>
    <w:p w:rsidR="00C71223" w:rsidRPr="00C71223" w:rsidRDefault="00C71223" w:rsidP="00181F52">
      <w:r w:rsidRPr="00C71223">
        <w:t xml:space="preserve">        return color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void setColor(String color) {</w:t>
      </w:r>
    </w:p>
    <w:p w:rsidR="00C71223" w:rsidRPr="00C71223" w:rsidRDefault="00C71223" w:rsidP="00181F52">
      <w:r w:rsidRPr="00C71223">
        <w:t xml:space="preserve">        this.color = color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getNumber() {</w:t>
      </w:r>
    </w:p>
    <w:p w:rsidR="00C71223" w:rsidRPr="00C71223" w:rsidRDefault="00C71223" w:rsidP="00181F52">
      <w:r w:rsidRPr="00C71223">
        <w:t xml:space="preserve">        return number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void setNumber(String number) {</w:t>
      </w:r>
    </w:p>
    <w:p w:rsidR="00C71223" w:rsidRPr="00C71223" w:rsidRDefault="00C71223" w:rsidP="00181F52">
      <w:r w:rsidRPr="00C71223">
        <w:t xml:space="preserve">        this.number = number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TaxistAccount[] getSelectedAccounts() {</w:t>
      </w:r>
    </w:p>
    <w:p w:rsidR="00C71223" w:rsidRPr="00C71223" w:rsidRDefault="00C71223" w:rsidP="00181F52">
      <w:r w:rsidRPr="00C71223">
        <w:t xml:space="preserve">        return selectedAccounts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void setSelectedAccounts(TaxistAccount[] selectedAccounts) {</w:t>
      </w:r>
    </w:p>
    <w:p w:rsidR="00C71223" w:rsidRPr="00C71223" w:rsidRDefault="00C71223" w:rsidP="00181F52">
      <w:r w:rsidRPr="00C71223">
        <w:t xml:space="preserve">        this.selectedAccounts = selectedAccounts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void validateNoExistingOfLogin(ComponentSystemEvent event) throws SQLException {</w:t>
      </w:r>
    </w:p>
    <w:p w:rsidR="00C71223" w:rsidRPr="00C71223" w:rsidRDefault="00C71223" w:rsidP="00181F52">
      <w:r w:rsidRPr="00C71223">
        <w:t xml:space="preserve">        FacesContext fc = FacesContext.getCurrentInstance();</w:t>
      </w:r>
    </w:p>
    <w:p w:rsidR="00C71223" w:rsidRPr="00C71223" w:rsidRDefault="00C71223" w:rsidP="00181F52">
      <w:r w:rsidRPr="00C71223">
        <w:t xml:space="preserve">        UIComponent components = event.getComponent();</w:t>
      </w:r>
    </w:p>
    <w:p w:rsidR="00C71223" w:rsidRPr="00C71223" w:rsidRDefault="00C71223" w:rsidP="00181F52">
      <w:r w:rsidRPr="00C71223">
        <w:t xml:space="preserve">        UIInput uiInputLogin = (UIInput) components.findComponent("login");</w:t>
      </w:r>
    </w:p>
    <w:p w:rsidR="00C71223" w:rsidRPr="00C71223" w:rsidRDefault="00C71223" w:rsidP="00181F52">
      <w:r w:rsidRPr="00C71223">
        <w:t xml:space="preserve">        String login = uiInputLogin.getLocalValue() == null ? ""</w:t>
      </w:r>
    </w:p>
    <w:p w:rsidR="00C71223" w:rsidRPr="00C71223" w:rsidRDefault="00C71223" w:rsidP="00181F52">
      <w:r w:rsidRPr="00C71223">
        <w:t xml:space="preserve">        : uiInputLogin.getLocalValue().toString();</w:t>
      </w:r>
    </w:p>
    <w:p w:rsidR="00C71223" w:rsidRPr="00C71223" w:rsidRDefault="00C71223" w:rsidP="00181F52">
      <w:r w:rsidRPr="00C71223">
        <w:t xml:space="preserve">        String loginId = uiInputLogin.getClientId();</w:t>
      </w:r>
    </w:p>
    <w:p w:rsidR="00C71223" w:rsidRPr="00C71223" w:rsidRDefault="00C71223" w:rsidP="00181F52">
      <w:r w:rsidRPr="00C71223">
        <w:t xml:space="preserve">        if (dao.findTaxistIdWithUserOnline(login)!=0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FacesMessage msg = new FacesMessage("Пользователь с таким логином уже зарегистрирован");</w:t>
      </w:r>
    </w:p>
    <w:p w:rsidR="00C71223" w:rsidRPr="00C71223" w:rsidRDefault="00C71223" w:rsidP="00181F52">
      <w:r w:rsidRPr="00C71223">
        <w:t xml:space="preserve">            msg.setSeverity(FacesMessage.SEVERITY_ERROR);</w:t>
      </w:r>
    </w:p>
    <w:p w:rsidR="00C71223" w:rsidRPr="00C71223" w:rsidRDefault="00C71223" w:rsidP="00181F52">
      <w:r w:rsidRPr="00C71223">
        <w:t xml:space="preserve">            fc.addMessage(loginId, msg);</w:t>
      </w:r>
    </w:p>
    <w:p w:rsidR="00C71223" w:rsidRPr="00C71223" w:rsidRDefault="00C71223" w:rsidP="00181F52">
      <w:r w:rsidRPr="00C71223">
        <w:t xml:space="preserve">            fc.renderResponse()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}</w:t>
      </w:r>
    </w:p>
    <w:p w:rsidR="00363485" w:rsidRPr="00363485" w:rsidRDefault="00C71223" w:rsidP="00181F52">
      <w:r w:rsidRPr="00C71223">
        <w:t>}</w:t>
      </w:r>
      <w:r w:rsidR="00363485">
        <w:t xml:space="preserve">        </w:t>
      </w:r>
    </w:p>
    <w:p w:rsidR="00B10974" w:rsidRDefault="009F2682" w:rsidP="00B10974">
      <w:pPr>
        <w:pStyle w:val="af5"/>
        <w:jc w:val="left"/>
        <w:rPr>
          <w:b/>
          <w:i/>
          <w:sz w:val="28"/>
          <w:szCs w:val="28"/>
        </w:rPr>
      </w:pPr>
      <w:r>
        <w:t xml:space="preserve">    </w:t>
      </w:r>
      <w:bookmarkStart w:id="130" w:name="_Toc374289491"/>
      <w:bookmarkStart w:id="131" w:name="_Toc376153950"/>
      <w:r w:rsidR="00EE6433" w:rsidRPr="00EE6433">
        <w:rPr>
          <w:b/>
          <w:i/>
          <w:sz w:val="28"/>
          <w:szCs w:val="28"/>
        </w:rPr>
        <w:t xml:space="preserve">7.3.2. </w:t>
      </w:r>
      <w:r w:rsidR="00C71223">
        <w:rPr>
          <w:b/>
          <w:i/>
          <w:sz w:val="28"/>
          <w:szCs w:val="28"/>
        </w:rPr>
        <w:t>AuthBacking</w:t>
      </w:r>
      <w:r w:rsidR="00EE6433" w:rsidRPr="00EE6433">
        <w:rPr>
          <w:b/>
          <w:i/>
          <w:sz w:val="28"/>
          <w:szCs w:val="28"/>
        </w:rPr>
        <w:t>Bean.java</w:t>
      </w:r>
      <w:bookmarkEnd w:id="130"/>
      <w:bookmarkEnd w:id="131"/>
    </w:p>
    <w:p w:rsidR="00C71223" w:rsidRPr="00C71223" w:rsidRDefault="00C71223" w:rsidP="00181F52">
      <w:r w:rsidRPr="00C71223">
        <w:t>package beans;</w:t>
      </w:r>
    </w:p>
    <w:p w:rsidR="00C71223" w:rsidRPr="00C71223" w:rsidRDefault="00C71223" w:rsidP="00181F52"/>
    <w:p w:rsidR="00C71223" w:rsidRPr="00C71223" w:rsidRDefault="00C71223" w:rsidP="00181F52">
      <w:r w:rsidRPr="00C71223">
        <w:t>import javax.faces.bean.ManagedBean;</w:t>
      </w:r>
    </w:p>
    <w:p w:rsidR="00C71223" w:rsidRPr="00C71223" w:rsidRDefault="00C71223" w:rsidP="00181F52">
      <w:r w:rsidRPr="00C71223">
        <w:lastRenderedPageBreak/>
        <w:t>import javax.faces.bean.RequestScoped;</w:t>
      </w:r>
    </w:p>
    <w:p w:rsidR="00C71223" w:rsidRPr="00C71223" w:rsidRDefault="00C71223" w:rsidP="00181F52">
      <w:r w:rsidRPr="00C71223">
        <w:t>import javax.faces.context.FacesContext;</w:t>
      </w:r>
    </w:p>
    <w:p w:rsidR="00C71223" w:rsidRPr="00C71223" w:rsidRDefault="00C71223" w:rsidP="00181F52">
      <w:r w:rsidRPr="00C71223">
        <w:t>import javax.servlet.ServletException;</w:t>
      </w:r>
    </w:p>
    <w:p w:rsidR="00C71223" w:rsidRPr="00C71223" w:rsidRDefault="00C71223" w:rsidP="00181F52">
      <w:r w:rsidRPr="00C71223">
        <w:t>import javax.servlet.http.HttpServletRequest;</w:t>
      </w:r>
    </w:p>
    <w:p w:rsidR="00C71223" w:rsidRPr="00C71223" w:rsidRDefault="00C71223" w:rsidP="00181F52">
      <w:r w:rsidRPr="00C71223">
        <w:t>import java.util.logging.Level;</w:t>
      </w:r>
    </w:p>
    <w:p w:rsidR="00C71223" w:rsidRPr="00C71223" w:rsidRDefault="00C71223" w:rsidP="00181F52">
      <w:r w:rsidRPr="00C71223">
        <w:t>import java.util.logging.Logger;</w:t>
      </w:r>
    </w:p>
    <w:p w:rsidR="00C71223" w:rsidRPr="00C71223" w:rsidRDefault="00C71223" w:rsidP="00181F52"/>
    <w:p w:rsidR="00C71223" w:rsidRPr="00C71223" w:rsidRDefault="00C71223" w:rsidP="00181F52">
      <w:r w:rsidRPr="00C71223">
        <w:t>@ManagedBean</w:t>
      </w:r>
    </w:p>
    <w:p w:rsidR="00C71223" w:rsidRPr="00C71223" w:rsidRDefault="00C71223" w:rsidP="00181F52">
      <w:r w:rsidRPr="00C71223">
        <w:t>@RequestScoped</w:t>
      </w:r>
    </w:p>
    <w:p w:rsidR="00C71223" w:rsidRPr="00C71223" w:rsidRDefault="00C71223" w:rsidP="00181F52">
      <w:r w:rsidRPr="00C71223">
        <w:t>public class AuthBackingBean {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rivate static Logger log = Logger.getLogger(AuthBackingBean.class.getName());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logout() {</w:t>
      </w:r>
    </w:p>
    <w:p w:rsidR="00C71223" w:rsidRPr="00C71223" w:rsidRDefault="00C71223" w:rsidP="00181F52">
      <w:r w:rsidRPr="00C71223">
        <w:t xml:space="preserve">        String result="/index?faces-redirect=true";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    FacesContext context = FacesContext.getCurrentInstance();</w:t>
      </w:r>
    </w:p>
    <w:p w:rsidR="00C71223" w:rsidRPr="00C71223" w:rsidRDefault="00C71223" w:rsidP="00181F52">
      <w:r w:rsidRPr="00C71223">
        <w:t xml:space="preserve">        HttpServletRequest request = (HttpServletRequest)context.getExternalContext().getRequest();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    try {</w:t>
      </w:r>
    </w:p>
    <w:p w:rsidR="00C71223" w:rsidRPr="00C71223" w:rsidRDefault="00C71223" w:rsidP="00181F52">
      <w:r w:rsidRPr="00C71223">
        <w:t xml:space="preserve">            request.logout();</w:t>
      </w:r>
    </w:p>
    <w:p w:rsidR="00C71223" w:rsidRPr="00C71223" w:rsidRDefault="00C71223" w:rsidP="00181F52">
      <w:r w:rsidRPr="00C71223">
        <w:t xml:space="preserve">        } catch (ServletException e) {</w:t>
      </w:r>
    </w:p>
    <w:p w:rsidR="00C71223" w:rsidRPr="00C71223" w:rsidRDefault="00C71223" w:rsidP="00181F52">
      <w:r w:rsidRPr="00C71223">
        <w:t xml:space="preserve">            log.log(Level.SEVERE, "Failed to logout user!", e);</w:t>
      </w:r>
    </w:p>
    <w:p w:rsidR="00C71223" w:rsidRPr="00C71223" w:rsidRDefault="00C71223" w:rsidP="00181F52">
      <w:r w:rsidRPr="00C71223">
        <w:t xml:space="preserve">            result = "/loginError?faces-redirect=true"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    return result;</w:t>
      </w:r>
    </w:p>
    <w:p w:rsidR="00C71223" w:rsidRPr="00C71223" w:rsidRDefault="00C71223" w:rsidP="00181F52">
      <w:r w:rsidRPr="00C71223">
        <w:t xml:space="preserve">    }</w:t>
      </w:r>
    </w:p>
    <w:p w:rsidR="00C71223" w:rsidRDefault="00C71223" w:rsidP="00181F52">
      <w:pPr>
        <w:rPr>
          <w:b/>
          <w:i/>
          <w:sz w:val="28"/>
          <w:szCs w:val="28"/>
        </w:rPr>
      </w:pPr>
      <w:r w:rsidRPr="00C71223">
        <w:t>}</w:t>
      </w:r>
      <w:r w:rsidR="00DD08D6">
        <w:rPr>
          <w:b/>
          <w:i/>
          <w:sz w:val="28"/>
          <w:szCs w:val="28"/>
        </w:rPr>
        <w:t xml:space="preserve">   </w:t>
      </w:r>
    </w:p>
    <w:p w:rsidR="00C71223" w:rsidRDefault="00C71223" w:rsidP="00181F52">
      <w:pPr>
        <w:rPr>
          <w:b/>
          <w:i/>
          <w:sz w:val="28"/>
          <w:szCs w:val="28"/>
        </w:rPr>
      </w:pPr>
    </w:p>
    <w:p w:rsidR="00C71223" w:rsidRDefault="00C71223" w:rsidP="00181F52">
      <w:pPr>
        <w:rPr>
          <w:b/>
          <w:i/>
          <w:sz w:val="28"/>
          <w:szCs w:val="28"/>
        </w:rPr>
      </w:pPr>
    </w:p>
    <w:p w:rsidR="00C71223" w:rsidRDefault="00C71223" w:rsidP="00181F52">
      <w:pPr>
        <w:rPr>
          <w:b/>
          <w:i/>
          <w:sz w:val="28"/>
          <w:szCs w:val="28"/>
        </w:rPr>
      </w:pPr>
    </w:p>
    <w:p w:rsidR="00C71223" w:rsidRDefault="00C71223" w:rsidP="00C71223">
      <w:pPr>
        <w:pStyle w:val="af5"/>
        <w:jc w:val="left"/>
        <w:rPr>
          <w:b/>
          <w:i/>
          <w:sz w:val="28"/>
          <w:szCs w:val="28"/>
        </w:rPr>
      </w:pPr>
    </w:p>
    <w:p w:rsidR="00EE6433" w:rsidRDefault="00DD08D6" w:rsidP="00C71223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</w:t>
      </w:r>
      <w:bookmarkStart w:id="132" w:name="_Toc374289492"/>
      <w:bookmarkStart w:id="133" w:name="_Toc376153951"/>
      <w:r w:rsidR="00C71223">
        <w:rPr>
          <w:b/>
          <w:i/>
          <w:sz w:val="28"/>
          <w:szCs w:val="28"/>
        </w:rPr>
        <w:t>7.3.3. Cabbie</w:t>
      </w:r>
      <w:r w:rsidR="00EE6433" w:rsidRPr="00B10974">
        <w:rPr>
          <w:b/>
          <w:i/>
          <w:sz w:val="28"/>
          <w:szCs w:val="28"/>
        </w:rPr>
        <w:t>Bean.java</w:t>
      </w:r>
      <w:bookmarkEnd w:id="132"/>
      <w:bookmarkEnd w:id="133"/>
    </w:p>
    <w:p w:rsidR="00C71223" w:rsidRPr="00C71223" w:rsidRDefault="00C71223" w:rsidP="00181F52">
      <w:r w:rsidRPr="00C71223">
        <w:t>package beans;</w:t>
      </w:r>
    </w:p>
    <w:p w:rsidR="00C71223" w:rsidRPr="00C71223" w:rsidRDefault="00C71223" w:rsidP="00181F52"/>
    <w:p w:rsidR="00C71223" w:rsidRPr="00C71223" w:rsidRDefault="00C71223" w:rsidP="00181F52">
      <w:r w:rsidRPr="00C71223">
        <w:t>import DAO.DataAccessObject;</w:t>
      </w:r>
    </w:p>
    <w:p w:rsidR="00C71223" w:rsidRPr="00C71223" w:rsidRDefault="00C71223" w:rsidP="00181F52">
      <w:r w:rsidRPr="00C71223">
        <w:t>import model.Order;</w:t>
      </w:r>
    </w:p>
    <w:p w:rsidR="00C71223" w:rsidRPr="00C71223" w:rsidRDefault="00C71223" w:rsidP="00181F52"/>
    <w:p w:rsidR="00C71223" w:rsidRPr="00C71223" w:rsidRDefault="00C71223" w:rsidP="00181F52">
      <w:r w:rsidRPr="00C71223">
        <w:t>import javax.faces.bean.ManagedBean;</w:t>
      </w:r>
    </w:p>
    <w:p w:rsidR="00C71223" w:rsidRPr="00C71223" w:rsidRDefault="00C71223" w:rsidP="00181F52">
      <w:r w:rsidRPr="00C71223">
        <w:t>import javax.faces.bean.SessionScoped;</w:t>
      </w:r>
    </w:p>
    <w:p w:rsidR="00C71223" w:rsidRPr="00C71223" w:rsidRDefault="00C71223" w:rsidP="00181F52">
      <w:r w:rsidRPr="00C71223">
        <w:t>import javax.faces.context.FacesContext;</w:t>
      </w:r>
    </w:p>
    <w:p w:rsidR="00C71223" w:rsidRPr="00C71223" w:rsidRDefault="00C71223" w:rsidP="00181F52">
      <w:r w:rsidRPr="00C71223">
        <w:t>import javax.naming.NamingException;</w:t>
      </w:r>
    </w:p>
    <w:p w:rsidR="00C71223" w:rsidRPr="00C71223" w:rsidRDefault="00C71223" w:rsidP="00181F52">
      <w:r w:rsidRPr="00C71223">
        <w:t>import java.sql.SQLException;</w:t>
      </w:r>
    </w:p>
    <w:p w:rsidR="00C71223" w:rsidRPr="00C71223" w:rsidRDefault="00C71223" w:rsidP="00181F52">
      <w:r w:rsidRPr="00C71223">
        <w:t>import java.util.ArrayList;</w:t>
      </w:r>
    </w:p>
    <w:p w:rsidR="00C71223" w:rsidRPr="00C71223" w:rsidRDefault="00C71223" w:rsidP="00181F52">
      <w:r w:rsidRPr="00C71223">
        <w:t>import java.util.List;</w:t>
      </w:r>
    </w:p>
    <w:p w:rsidR="00C71223" w:rsidRPr="00C71223" w:rsidRDefault="00C71223" w:rsidP="00181F52">
      <w:r w:rsidRPr="00C71223">
        <w:t>import java.util.Map;</w:t>
      </w:r>
    </w:p>
    <w:p w:rsidR="00C71223" w:rsidRPr="00C71223" w:rsidRDefault="00C71223" w:rsidP="00181F52"/>
    <w:p w:rsidR="00C71223" w:rsidRPr="00C71223" w:rsidRDefault="00C71223" w:rsidP="00181F52">
      <w:r w:rsidRPr="00C71223">
        <w:t>@ManagedBean</w:t>
      </w:r>
    </w:p>
    <w:p w:rsidR="00C71223" w:rsidRPr="00C71223" w:rsidRDefault="00C71223" w:rsidP="00181F52">
      <w:r w:rsidRPr="00C71223">
        <w:t>@SessionScoped</w:t>
      </w:r>
    </w:p>
    <w:p w:rsidR="00C71223" w:rsidRPr="00C71223" w:rsidRDefault="00C71223" w:rsidP="00181F52">
      <w:r w:rsidRPr="00C71223">
        <w:t>public class CabbieBean</w:t>
      </w:r>
    </w:p>
    <w:p w:rsidR="00C71223" w:rsidRPr="00C71223" w:rsidRDefault="00C71223" w:rsidP="00181F52">
      <w:r w:rsidRPr="00C71223">
        <w:lastRenderedPageBreak/>
        <w:t>{</w:t>
      </w:r>
    </w:p>
    <w:p w:rsidR="00C71223" w:rsidRPr="00C71223" w:rsidRDefault="00C71223" w:rsidP="00181F52">
      <w:r w:rsidRPr="00C71223">
        <w:t xml:space="preserve">    private List&lt;Order&gt; listOfOrders;</w:t>
      </w:r>
    </w:p>
    <w:p w:rsidR="00C71223" w:rsidRPr="00C71223" w:rsidRDefault="00C71223" w:rsidP="00181F52">
      <w:r w:rsidRPr="00C71223">
        <w:t xml:space="preserve">    private List&lt;Order&gt; listOfProgressOrders;</w:t>
      </w:r>
    </w:p>
    <w:p w:rsidR="00C71223" w:rsidRPr="00C71223" w:rsidRDefault="00C71223" w:rsidP="00181F52">
      <w:r w:rsidRPr="00C71223">
        <w:t xml:space="preserve">    DataAccessObject dao;</w:t>
      </w:r>
    </w:p>
    <w:p w:rsidR="00C71223" w:rsidRPr="00C71223" w:rsidRDefault="00C71223" w:rsidP="00181F52">
      <w:r w:rsidRPr="00C71223">
        <w:t xml:space="preserve">    private Order[] selectedOrders;</w:t>
      </w:r>
    </w:p>
    <w:p w:rsidR="00C71223" w:rsidRPr="00C71223" w:rsidRDefault="00C71223" w:rsidP="00181F52">
      <w:r w:rsidRPr="00C71223">
        <w:t xml:space="preserve">    private Order selectedOrder;</w:t>
      </w:r>
    </w:p>
    <w:p w:rsidR="00C71223" w:rsidRPr="00C71223" w:rsidRDefault="00C71223" w:rsidP="00181F52">
      <w:r w:rsidRPr="00C71223">
        <w:t xml:space="preserve">    private String onlineUser;</w:t>
      </w:r>
    </w:p>
    <w:p w:rsidR="00C71223" w:rsidRPr="00C71223" w:rsidRDefault="00C71223" w:rsidP="00181F52">
      <w:r w:rsidRPr="00C71223">
        <w:t xml:space="preserve">    private int orderId;</w:t>
      </w:r>
    </w:p>
    <w:p w:rsidR="00C71223" w:rsidRPr="00C71223" w:rsidRDefault="00C71223" w:rsidP="00181F52">
      <w:r w:rsidRPr="00C71223">
        <w:t xml:space="preserve">    private String phonenumber;</w:t>
      </w:r>
    </w:p>
    <w:p w:rsidR="00C71223" w:rsidRPr="00C71223" w:rsidRDefault="00C71223" w:rsidP="00181F52">
      <w:r w:rsidRPr="00C71223">
        <w:t xml:space="preserve">    private int taxistId;</w:t>
      </w:r>
    </w:p>
    <w:p w:rsidR="00C71223" w:rsidRPr="00C71223" w:rsidRDefault="00C71223" w:rsidP="00181F52">
      <w:r w:rsidRPr="00C71223">
        <w:t xml:space="preserve">    private String alreadyHaveOrder = null;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List&lt;Order&gt; getListOfProgressOrders() {</w:t>
      </w:r>
    </w:p>
    <w:p w:rsidR="00C71223" w:rsidRPr="00C71223" w:rsidRDefault="00C71223" w:rsidP="00181F52">
      <w:r w:rsidRPr="00C71223">
        <w:t xml:space="preserve">        return listOfProgressOrders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getAlreadyHaveOrder() {</w:t>
      </w:r>
    </w:p>
    <w:p w:rsidR="00C71223" w:rsidRPr="00C71223" w:rsidRDefault="00C71223" w:rsidP="00181F52">
      <w:r w:rsidRPr="00C71223">
        <w:t xml:space="preserve">        return alreadyHaveOrder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getPhonenumber() {</w:t>
      </w:r>
    </w:p>
    <w:p w:rsidR="00C71223" w:rsidRPr="00C71223" w:rsidRDefault="00C71223" w:rsidP="00181F52">
      <w:r w:rsidRPr="00C71223">
        <w:t xml:space="preserve">        return phonenumber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int getTaxistId() {</w:t>
      </w:r>
    </w:p>
    <w:p w:rsidR="00C71223" w:rsidRPr="00C71223" w:rsidRDefault="00C71223" w:rsidP="00181F52">
      <w:r w:rsidRPr="00C71223">
        <w:t xml:space="preserve">        return taxistId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int getOrderId() {</w:t>
      </w:r>
    </w:p>
    <w:p w:rsidR="00C71223" w:rsidRPr="00C71223" w:rsidRDefault="00C71223" w:rsidP="00181F52">
      <w:r w:rsidRPr="00C71223">
        <w:t xml:space="preserve">        return orderId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CabbieBean() throws SQLException, NamingException {</w:t>
      </w:r>
    </w:p>
    <w:p w:rsidR="00C71223" w:rsidRPr="00C71223" w:rsidRDefault="00C71223" w:rsidP="00181F52">
      <w:r w:rsidRPr="00C71223">
        <w:t xml:space="preserve">        dao = new DataAccessObject();</w:t>
      </w:r>
    </w:p>
    <w:p w:rsidR="00C71223" w:rsidRPr="00C71223" w:rsidRDefault="00C71223" w:rsidP="00181F52">
      <w:r w:rsidRPr="00C71223">
        <w:t xml:space="preserve">        listOfOrders = dao.selectOrdersInStatus(2)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List&lt;Order&gt; getListOfOrders() {</w:t>
      </w:r>
    </w:p>
    <w:p w:rsidR="00C71223" w:rsidRPr="00C71223" w:rsidRDefault="00C71223" w:rsidP="00181F52">
      <w:r w:rsidRPr="00C71223">
        <w:t xml:space="preserve">        return listOfOrders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Order[] getSelectedOrders() {</w:t>
      </w:r>
    </w:p>
    <w:p w:rsidR="00C71223" w:rsidRPr="00C71223" w:rsidRDefault="00C71223" w:rsidP="00181F52">
      <w:r w:rsidRPr="00C71223">
        <w:t xml:space="preserve">        return selectedOrders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void setSelectedOrders(Order[] selectedOrders) {</w:t>
      </w:r>
    </w:p>
    <w:p w:rsidR="00C71223" w:rsidRPr="00C71223" w:rsidRDefault="00C71223" w:rsidP="00181F52">
      <w:r w:rsidRPr="00C71223">
        <w:t xml:space="preserve">        this.selectedOrders = selectedOrders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Order getSelectedOrder() {</w:t>
      </w:r>
    </w:p>
    <w:p w:rsidR="00C71223" w:rsidRPr="00C71223" w:rsidRDefault="00C71223" w:rsidP="00181F52">
      <w:r w:rsidRPr="00C71223">
        <w:t xml:space="preserve">        return selectedOrder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void setSelectedOrder(Order selectedOrder) {</w:t>
      </w:r>
    </w:p>
    <w:p w:rsidR="00C71223" w:rsidRPr="00C71223" w:rsidRDefault="00C71223" w:rsidP="00181F52">
      <w:r w:rsidRPr="00C71223">
        <w:t xml:space="preserve">        this.selectedOrder = selectedOrder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getOnlineUser() {</w:t>
      </w:r>
    </w:p>
    <w:p w:rsidR="00C71223" w:rsidRPr="00C71223" w:rsidRDefault="00C71223" w:rsidP="00181F52">
      <w:r w:rsidRPr="00C71223">
        <w:t xml:space="preserve">        return onlineUser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goTakeOrder() throws SQLException</w:t>
      </w:r>
    </w:p>
    <w:p w:rsidR="00C71223" w:rsidRPr="00C71223" w:rsidRDefault="00C71223" w:rsidP="00181F52">
      <w:r w:rsidRPr="00C71223">
        <w:t xml:space="preserve">    {</w:t>
      </w:r>
    </w:p>
    <w:p w:rsidR="00C71223" w:rsidRPr="00C71223" w:rsidRDefault="00C71223" w:rsidP="00181F52">
      <w:r w:rsidRPr="00C71223">
        <w:t xml:space="preserve">        FacesContext fc = FacesContext.getCurrentInstance();</w:t>
      </w:r>
    </w:p>
    <w:p w:rsidR="00C71223" w:rsidRPr="00C71223" w:rsidRDefault="00C71223" w:rsidP="00181F52">
      <w:r w:rsidRPr="00C71223">
        <w:t xml:space="preserve">        onlineUser = fc.getExternalContext().getRemoteUser();//работает</w:t>
      </w:r>
    </w:p>
    <w:p w:rsidR="00C71223" w:rsidRPr="00C71223" w:rsidRDefault="00C71223" w:rsidP="00181F52">
      <w:r w:rsidRPr="00C71223">
        <w:t xml:space="preserve">        taxistId = dao.findTaxistIdWithUserOnline(onlineUser);//работает</w:t>
      </w:r>
    </w:p>
    <w:p w:rsidR="00C71223" w:rsidRPr="00C71223" w:rsidRDefault="00C71223" w:rsidP="00181F52">
      <w:r w:rsidRPr="00C71223">
        <w:t xml:space="preserve">        phonenumber = selectedOrder.getPhonenumber();</w:t>
      </w:r>
    </w:p>
    <w:p w:rsidR="00C71223" w:rsidRPr="00C71223" w:rsidRDefault="00C71223" w:rsidP="00181F52">
      <w:r w:rsidRPr="00C71223">
        <w:t xml:space="preserve">        orderId = dao.findOrderInSearchWithPhoneNumberAndStatus(2,phonenumber);</w:t>
      </w:r>
    </w:p>
    <w:p w:rsidR="00C71223" w:rsidRPr="00C71223" w:rsidRDefault="00C71223" w:rsidP="00181F52">
      <w:r w:rsidRPr="00C71223">
        <w:t xml:space="preserve">        alreadyHaveOrder = dao.findPhonenumberWithTaxistId(taxistId,1);</w:t>
      </w:r>
    </w:p>
    <w:p w:rsidR="00C71223" w:rsidRPr="00C71223" w:rsidRDefault="00C71223" w:rsidP="00181F52">
      <w:r w:rsidRPr="00C71223">
        <w:t xml:space="preserve">        return "takingOrder"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returnOnOrdersPage() throws SQLException</w:t>
      </w:r>
    </w:p>
    <w:p w:rsidR="00C71223" w:rsidRPr="00C71223" w:rsidRDefault="00C71223" w:rsidP="00181F52">
      <w:r w:rsidRPr="00C71223">
        <w:t xml:space="preserve">    {</w:t>
      </w:r>
    </w:p>
    <w:p w:rsidR="00C71223" w:rsidRPr="00C71223" w:rsidRDefault="00C71223" w:rsidP="00181F52">
      <w:r w:rsidRPr="00C71223">
        <w:t xml:space="preserve">        listOfOrders = dao.selectOrdersInStatus(2);</w:t>
      </w:r>
    </w:p>
    <w:p w:rsidR="00C71223" w:rsidRPr="00C71223" w:rsidRDefault="00C71223" w:rsidP="00181F52">
      <w:r w:rsidRPr="00C71223">
        <w:t xml:space="preserve">        return "cabbieMainPage"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goToPageOfOrderInProgress() throws SQLException</w:t>
      </w:r>
    </w:p>
    <w:p w:rsidR="00C71223" w:rsidRPr="00C71223" w:rsidRDefault="00C71223" w:rsidP="00181F52">
      <w:r w:rsidRPr="00C71223">
        <w:t xml:space="preserve">    {</w:t>
      </w:r>
    </w:p>
    <w:p w:rsidR="00C71223" w:rsidRPr="00C71223" w:rsidRDefault="00C71223" w:rsidP="00181F52">
      <w:r w:rsidRPr="00C71223">
        <w:t xml:space="preserve">        listOfProgressOrders = dao.selectOrdersInStatus(1);</w:t>
      </w:r>
    </w:p>
    <w:p w:rsidR="00C71223" w:rsidRPr="00C71223" w:rsidRDefault="00C71223" w:rsidP="00181F52">
      <w:r w:rsidRPr="00C71223">
        <w:t xml:space="preserve">        for (int i = 0; i &lt; listOfProgressOrders.size(); i++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    if (listOfProgressOrders.get(i).getTaxistId()!=taxistId)</w:t>
      </w:r>
    </w:p>
    <w:p w:rsidR="00C71223" w:rsidRPr="00C71223" w:rsidRDefault="00C71223" w:rsidP="00181F52">
      <w:r w:rsidRPr="00C71223">
        <w:t xml:space="preserve">            {</w:t>
      </w:r>
    </w:p>
    <w:p w:rsidR="00C71223" w:rsidRPr="00C71223" w:rsidRDefault="00C71223" w:rsidP="00181F52">
      <w:r w:rsidRPr="00C71223">
        <w:t xml:space="preserve">                listOfProgressOrders.remove(i);</w:t>
      </w:r>
    </w:p>
    <w:p w:rsidR="00C71223" w:rsidRPr="00C71223" w:rsidRDefault="00C71223" w:rsidP="00181F52">
      <w:r w:rsidRPr="00C71223">
        <w:t xml:space="preserve">            }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alreadyHaveOrder = dao.findPhonenumberWithTaxistId(taxistId,1);</w:t>
      </w:r>
    </w:p>
    <w:p w:rsidR="00C71223" w:rsidRPr="00C71223" w:rsidRDefault="00C71223" w:rsidP="00181F52">
      <w:r w:rsidRPr="00C71223">
        <w:t xml:space="preserve">        return "orderInProgressPage"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finishOrder() throws SQLException {</w:t>
      </w:r>
    </w:p>
    <w:p w:rsidR="00C71223" w:rsidRPr="00C71223" w:rsidRDefault="00C71223" w:rsidP="00181F52">
      <w:r w:rsidRPr="00C71223">
        <w:t xml:space="preserve">        phonenumber = selectedOrder.getPhonenumber();</w:t>
      </w:r>
    </w:p>
    <w:p w:rsidR="00C71223" w:rsidRPr="00C71223" w:rsidRDefault="00C71223" w:rsidP="00181F52">
      <w:r w:rsidRPr="00C71223">
        <w:t xml:space="preserve">        orderId = dao.findOrderInSearchWithPhoneNumberAndStatus(1,phonenumber);</w:t>
      </w:r>
    </w:p>
    <w:p w:rsidR="00C71223" w:rsidRPr="00C71223" w:rsidRDefault="00C71223" w:rsidP="00181F52">
      <w:r w:rsidRPr="00C71223">
        <w:t xml:space="preserve">        if (dao.updateStatusOfOrder(orderId,0,taxistId)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listOfOrders = dao.selectOrdersInStatus(2);</w:t>
      </w:r>
    </w:p>
    <w:p w:rsidR="00C71223" w:rsidRPr="00C71223" w:rsidRDefault="00C71223" w:rsidP="00181F52">
      <w:r w:rsidRPr="00C71223">
        <w:t xml:space="preserve">        alreadyHaveOrder = null;</w:t>
      </w:r>
    </w:p>
    <w:p w:rsidR="00C71223" w:rsidRPr="00C71223" w:rsidRDefault="00C71223" w:rsidP="00181F52">
      <w:r w:rsidRPr="00C71223">
        <w:t xml:space="preserve">        return "successFinishOrder"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else return null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lastRenderedPageBreak/>
        <w:t xml:space="preserve">    public String takeConcretOrder() throws SQLException</w:t>
      </w:r>
    </w:p>
    <w:p w:rsidR="00C71223" w:rsidRPr="00C71223" w:rsidRDefault="00C71223" w:rsidP="00181F52">
      <w:r w:rsidRPr="00C71223">
        <w:t xml:space="preserve">    {</w:t>
      </w:r>
    </w:p>
    <w:p w:rsidR="00C71223" w:rsidRPr="00C71223" w:rsidRDefault="00C71223" w:rsidP="00181F52">
      <w:r w:rsidRPr="00C71223">
        <w:t xml:space="preserve">        if (dao.updateStatusOfOrder(orderId,1,taxistId))</w:t>
      </w:r>
    </w:p>
    <w:p w:rsidR="00C71223" w:rsidRPr="00C71223" w:rsidRDefault="00C71223" w:rsidP="00181F52">
      <w:r w:rsidRPr="00C71223">
        <w:t xml:space="preserve">        {</w:t>
      </w:r>
    </w:p>
    <w:p w:rsidR="00C71223" w:rsidRPr="00C71223" w:rsidRDefault="00C71223" w:rsidP="00181F52">
      <w:r w:rsidRPr="00C71223">
        <w:t xml:space="preserve">        listOfOrders = dao.selectOrdersInStatus(2);</w:t>
      </w:r>
    </w:p>
    <w:p w:rsidR="00C71223" w:rsidRPr="00C71223" w:rsidRDefault="00C71223" w:rsidP="00181F52">
      <w:r w:rsidRPr="00C71223">
        <w:t xml:space="preserve">        //alreadyHaveOrder = null;</w:t>
      </w:r>
    </w:p>
    <w:p w:rsidR="00C71223" w:rsidRPr="00C71223" w:rsidRDefault="00C71223" w:rsidP="00181F52">
      <w:r w:rsidRPr="00C71223">
        <w:t xml:space="preserve">        return "successTakeOrder";</w:t>
      </w:r>
    </w:p>
    <w:p w:rsidR="00C71223" w:rsidRPr="00C71223" w:rsidRDefault="00C71223" w:rsidP="00181F52">
      <w:r w:rsidRPr="00C71223">
        <w:t xml:space="preserve">        }</w:t>
      </w:r>
    </w:p>
    <w:p w:rsidR="00C71223" w:rsidRPr="00C71223" w:rsidRDefault="00C71223" w:rsidP="00181F52">
      <w:r w:rsidRPr="00C71223">
        <w:t xml:space="preserve">        else return null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6163FC" w:rsidRPr="006163FC" w:rsidRDefault="00C71223" w:rsidP="00181F52">
      <w:r w:rsidRPr="00C71223">
        <w:t>}</w:t>
      </w:r>
    </w:p>
    <w:p w:rsidR="00C71223" w:rsidRPr="00C71223" w:rsidRDefault="00C71223" w:rsidP="00C71223">
      <w:pPr>
        <w:pStyle w:val="1"/>
      </w:pPr>
      <w:bookmarkStart w:id="134" w:name="_Toc376153952"/>
      <w:r>
        <w:t>7.3.4. OrderBean.java</w:t>
      </w:r>
      <w:bookmarkEnd w:id="134"/>
    </w:p>
    <w:p w:rsidR="00C71223" w:rsidRPr="00C71223" w:rsidRDefault="00C71223" w:rsidP="00181F52">
      <w:r w:rsidRPr="00C71223">
        <w:t>package beans;</w:t>
      </w:r>
    </w:p>
    <w:p w:rsidR="00C71223" w:rsidRPr="00C71223" w:rsidRDefault="00C71223" w:rsidP="00181F52">
      <w:r w:rsidRPr="00C71223">
        <w:t>import DAO.DataAccessObject;</w:t>
      </w:r>
    </w:p>
    <w:p w:rsidR="00C71223" w:rsidRPr="00C71223" w:rsidRDefault="00C71223" w:rsidP="00181F52">
      <w:r w:rsidRPr="00C71223">
        <w:t>import model.Order;</w:t>
      </w:r>
    </w:p>
    <w:p w:rsidR="00C71223" w:rsidRPr="00C71223" w:rsidRDefault="00C71223" w:rsidP="00181F52">
      <w:r w:rsidRPr="00C71223">
        <w:t>import javax.faces.bean.ManagedBean;</w:t>
      </w:r>
    </w:p>
    <w:p w:rsidR="00C71223" w:rsidRPr="00C71223" w:rsidRDefault="00C71223" w:rsidP="00181F52">
      <w:r w:rsidRPr="00C71223">
        <w:t>import javax.faces.bean.RequestScoped;</w:t>
      </w:r>
    </w:p>
    <w:p w:rsidR="00C71223" w:rsidRPr="00C71223" w:rsidRDefault="00C71223" w:rsidP="00181F52">
      <w:r w:rsidRPr="00C71223">
        <w:t>import javax.naming.NamingException;</w:t>
      </w:r>
    </w:p>
    <w:p w:rsidR="00C71223" w:rsidRPr="00C71223" w:rsidRDefault="00C71223" w:rsidP="00181F52">
      <w:r w:rsidRPr="00C71223">
        <w:t>import javax.validation.constraints.Size;</w:t>
      </w:r>
    </w:p>
    <w:p w:rsidR="00C71223" w:rsidRPr="00C71223" w:rsidRDefault="00C71223" w:rsidP="00181F52">
      <w:r w:rsidRPr="00C71223">
        <w:t>import java.sql.SQLException;</w:t>
      </w:r>
    </w:p>
    <w:p w:rsidR="00C71223" w:rsidRPr="00C71223" w:rsidRDefault="00C71223" w:rsidP="00181F52">
      <w:r w:rsidRPr="00C71223">
        <w:t>import java.util.HashMap;</w:t>
      </w:r>
    </w:p>
    <w:p w:rsidR="00C71223" w:rsidRPr="00C71223" w:rsidRDefault="00C71223" w:rsidP="00181F52">
      <w:r w:rsidRPr="00C71223">
        <w:t>import java.util.Map;</w:t>
      </w:r>
    </w:p>
    <w:p w:rsidR="00C71223" w:rsidRPr="00C71223" w:rsidRDefault="00C71223" w:rsidP="00181F52"/>
    <w:p w:rsidR="00C71223" w:rsidRPr="00C71223" w:rsidRDefault="00C71223" w:rsidP="00181F52">
      <w:r w:rsidRPr="00C71223">
        <w:t>@ManagedBean</w:t>
      </w:r>
    </w:p>
    <w:p w:rsidR="00C71223" w:rsidRPr="00C71223" w:rsidRDefault="00C71223" w:rsidP="00181F52">
      <w:r w:rsidRPr="00C71223">
        <w:t>@RequestScoped</w:t>
      </w:r>
    </w:p>
    <w:p w:rsidR="00C71223" w:rsidRPr="00C71223" w:rsidRDefault="00C71223" w:rsidP="00181F52">
      <w:r w:rsidRPr="00C71223">
        <w:t>public class OrderBean</w:t>
      </w:r>
    </w:p>
    <w:p w:rsidR="00C71223" w:rsidRPr="00C71223" w:rsidRDefault="00C71223" w:rsidP="00181F52">
      <w:r w:rsidRPr="00C71223">
        <w:t>{</w:t>
      </w:r>
    </w:p>
    <w:p w:rsidR="00C71223" w:rsidRPr="00C71223" w:rsidRDefault="00C71223" w:rsidP="00181F52">
      <w:r w:rsidRPr="00C71223">
        <w:t xml:space="preserve">    public OrderBean() throws NamingException {</w:t>
      </w:r>
    </w:p>
    <w:p w:rsidR="00C71223" w:rsidRPr="00C71223" w:rsidRDefault="00C71223" w:rsidP="00181F52">
      <w:pPr>
        <w:rPr>
          <w:lang w:val="ru-RU"/>
        </w:rPr>
      </w:pPr>
      <w:r w:rsidRPr="00C71223">
        <w:t xml:space="preserve">        streets</w:t>
      </w:r>
      <w:r w:rsidRPr="00C71223">
        <w:rPr>
          <w:lang w:val="ru-RU"/>
        </w:rPr>
        <w:t>.</w:t>
      </w:r>
      <w:r w:rsidRPr="00C71223">
        <w:t>put</w:t>
      </w:r>
      <w:r w:rsidRPr="00C71223">
        <w:rPr>
          <w:lang w:val="ru-RU"/>
        </w:rPr>
        <w:t>("Василисина","Василисина");</w:t>
      </w:r>
    </w:p>
    <w:p w:rsidR="00C71223" w:rsidRPr="00C71223" w:rsidRDefault="00C71223" w:rsidP="00181F52">
      <w:pPr>
        <w:rPr>
          <w:lang w:val="ru-RU"/>
        </w:rPr>
      </w:pPr>
      <w:r w:rsidRPr="00C71223">
        <w:rPr>
          <w:lang w:val="ru-RU"/>
        </w:rPr>
        <w:t xml:space="preserve">        </w:t>
      </w:r>
      <w:r w:rsidRPr="00C71223">
        <w:t>streets</w:t>
      </w:r>
      <w:r w:rsidRPr="00C71223">
        <w:rPr>
          <w:lang w:val="ru-RU"/>
        </w:rPr>
        <w:t>.</w:t>
      </w:r>
      <w:r w:rsidRPr="00C71223">
        <w:t>put</w:t>
      </w:r>
      <w:r w:rsidRPr="00C71223">
        <w:rPr>
          <w:lang w:val="ru-RU"/>
        </w:rPr>
        <w:t>("Диктора Левитана","Диктора Левитана");</w:t>
      </w:r>
    </w:p>
    <w:p w:rsidR="00C71223" w:rsidRPr="00C71223" w:rsidRDefault="00C71223" w:rsidP="00181F52">
      <w:pPr>
        <w:rPr>
          <w:lang w:val="ru-RU"/>
        </w:rPr>
      </w:pPr>
      <w:r w:rsidRPr="00C71223">
        <w:rPr>
          <w:lang w:val="ru-RU"/>
        </w:rPr>
        <w:t xml:space="preserve">        </w:t>
      </w:r>
      <w:r w:rsidRPr="00C71223">
        <w:t>streets</w:t>
      </w:r>
      <w:r w:rsidRPr="00C71223">
        <w:rPr>
          <w:lang w:val="ru-RU"/>
        </w:rPr>
        <w:t>.</w:t>
      </w:r>
      <w:r w:rsidRPr="00C71223">
        <w:t>put</w:t>
      </w:r>
      <w:r w:rsidRPr="00C71223">
        <w:rPr>
          <w:lang w:val="ru-RU"/>
        </w:rPr>
        <w:t>("Хирурга Орлова","Хирурга Орлова");</w:t>
      </w:r>
    </w:p>
    <w:p w:rsidR="00C71223" w:rsidRPr="00C71223" w:rsidRDefault="00C71223" w:rsidP="00181F52">
      <w:pPr>
        <w:rPr>
          <w:lang w:val="ru-RU"/>
        </w:rPr>
      </w:pPr>
      <w:r w:rsidRPr="00C71223">
        <w:rPr>
          <w:lang w:val="ru-RU"/>
        </w:rPr>
        <w:t xml:space="preserve">        </w:t>
      </w:r>
      <w:r w:rsidRPr="00C71223">
        <w:t>streets</w:t>
      </w:r>
      <w:r w:rsidRPr="00C71223">
        <w:rPr>
          <w:lang w:val="ru-RU"/>
        </w:rPr>
        <w:t>.</w:t>
      </w:r>
      <w:r w:rsidRPr="00C71223">
        <w:t>put</w:t>
      </w:r>
      <w:r w:rsidRPr="00C71223">
        <w:rPr>
          <w:lang w:val="ru-RU"/>
        </w:rPr>
        <w:t>("Завадского","Завадского");</w:t>
      </w:r>
    </w:p>
    <w:p w:rsidR="00C71223" w:rsidRPr="00C71223" w:rsidRDefault="00C71223" w:rsidP="00181F52">
      <w:pPr>
        <w:rPr>
          <w:lang w:val="ru-RU"/>
        </w:rPr>
      </w:pPr>
      <w:r w:rsidRPr="00C71223">
        <w:rPr>
          <w:lang w:val="ru-RU"/>
        </w:rPr>
        <w:t xml:space="preserve">        </w:t>
      </w:r>
      <w:r w:rsidRPr="00C71223">
        <w:t>streets</w:t>
      </w:r>
      <w:r w:rsidRPr="00C71223">
        <w:rPr>
          <w:lang w:val="ru-RU"/>
        </w:rPr>
        <w:t>.</w:t>
      </w:r>
      <w:r w:rsidRPr="00C71223">
        <w:t>put</w:t>
      </w:r>
      <w:r w:rsidRPr="00C71223">
        <w:rPr>
          <w:lang w:val="ru-RU"/>
        </w:rPr>
        <w:t>("Мира","Мира");</w:t>
      </w:r>
    </w:p>
    <w:p w:rsidR="00C71223" w:rsidRPr="00C71223" w:rsidRDefault="00C71223" w:rsidP="00181F52">
      <w:r w:rsidRPr="00C71223">
        <w:rPr>
          <w:lang w:val="ru-RU"/>
        </w:rPr>
        <w:t xml:space="preserve">        </w:t>
      </w:r>
      <w:r w:rsidRPr="00C71223">
        <w:t>dao = new DataAccessObject()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DataAccessObject dao;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rivate Map&lt;String,String&gt; streets = new HashMap&lt;String, String&gt;();</w:t>
      </w:r>
    </w:p>
    <w:p w:rsidR="00C71223" w:rsidRPr="00C71223" w:rsidRDefault="00C71223" w:rsidP="00181F52"/>
    <w:p w:rsidR="00C71223" w:rsidRPr="00C71223" w:rsidRDefault="00C71223" w:rsidP="00181F52">
      <w:pPr>
        <w:rPr>
          <w:lang w:val="ru-RU"/>
        </w:rPr>
      </w:pPr>
      <w:r w:rsidRPr="00C71223">
        <w:t xml:space="preserve">    </w:t>
      </w:r>
      <w:r w:rsidRPr="00C71223">
        <w:rPr>
          <w:lang w:val="ru-RU"/>
        </w:rPr>
        <w:t>@</w:t>
      </w:r>
      <w:r w:rsidRPr="00C71223">
        <w:t>Size</w:t>
      </w:r>
      <w:r w:rsidRPr="00C71223">
        <w:rPr>
          <w:lang w:val="ru-RU"/>
        </w:rPr>
        <w:t>(</w:t>
      </w:r>
      <w:r w:rsidRPr="00C71223">
        <w:t>min</w:t>
      </w:r>
      <w:r w:rsidRPr="00C71223">
        <w:rPr>
          <w:lang w:val="ru-RU"/>
        </w:rPr>
        <w:t xml:space="preserve"> = 2,</w:t>
      </w:r>
      <w:r w:rsidRPr="00C71223">
        <w:t>max</w:t>
      </w:r>
      <w:r w:rsidRPr="00C71223">
        <w:rPr>
          <w:lang w:val="ru-RU"/>
        </w:rPr>
        <w:t xml:space="preserve"> = 30,</w:t>
      </w:r>
      <w:r w:rsidRPr="00C71223">
        <w:t>message</w:t>
      </w:r>
      <w:r w:rsidRPr="00C71223">
        <w:rPr>
          <w:lang w:val="ru-RU"/>
        </w:rPr>
        <w:t xml:space="preserve"> = "Фамилия должна быть от 2 до 30 символов")</w:t>
      </w:r>
    </w:p>
    <w:p w:rsidR="00C71223" w:rsidRPr="00C71223" w:rsidRDefault="00C71223" w:rsidP="00181F52">
      <w:pPr>
        <w:rPr>
          <w:lang w:val="ru-RU"/>
        </w:rPr>
      </w:pPr>
      <w:r w:rsidRPr="00C71223">
        <w:rPr>
          <w:lang w:val="ru-RU"/>
        </w:rPr>
        <w:t xml:space="preserve">    </w:t>
      </w:r>
      <w:r w:rsidRPr="00C71223">
        <w:t>private</w:t>
      </w:r>
      <w:r w:rsidRPr="00C71223">
        <w:rPr>
          <w:lang w:val="ru-RU"/>
        </w:rPr>
        <w:t xml:space="preserve"> </w:t>
      </w:r>
      <w:r w:rsidRPr="00C71223">
        <w:t>String</w:t>
      </w:r>
      <w:r w:rsidRPr="00C71223">
        <w:rPr>
          <w:lang w:val="ru-RU"/>
        </w:rPr>
        <w:t xml:space="preserve"> </w:t>
      </w:r>
      <w:r w:rsidRPr="00C71223">
        <w:t>surname</w:t>
      </w:r>
      <w:r w:rsidRPr="00C71223">
        <w:rPr>
          <w:lang w:val="ru-RU"/>
        </w:rPr>
        <w:t>;</w:t>
      </w:r>
    </w:p>
    <w:p w:rsidR="00C71223" w:rsidRPr="00C71223" w:rsidRDefault="00C71223" w:rsidP="00181F52">
      <w:pPr>
        <w:rPr>
          <w:lang w:val="ru-RU"/>
        </w:rPr>
      </w:pPr>
    </w:p>
    <w:p w:rsidR="00C71223" w:rsidRPr="00C71223" w:rsidRDefault="00C71223" w:rsidP="00181F52">
      <w:pPr>
        <w:rPr>
          <w:lang w:val="ru-RU"/>
        </w:rPr>
      </w:pPr>
      <w:r w:rsidRPr="00C71223">
        <w:rPr>
          <w:lang w:val="ru-RU"/>
        </w:rPr>
        <w:t xml:space="preserve">    @</w:t>
      </w:r>
      <w:r w:rsidRPr="00C71223">
        <w:t>Size</w:t>
      </w:r>
      <w:r w:rsidRPr="00C71223">
        <w:rPr>
          <w:lang w:val="ru-RU"/>
        </w:rPr>
        <w:t>(</w:t>
      </w:r>
      <w:r w:rsidRPr="00C71223">
        <w:t>min</w:t>
      </w:r>
      <w:r w:rsidRPr="00C71223">
        <w:rPr>
          <w:lang w:val="ru-RU"/>
        </w:rPr>
        <w:t xml:space="preserve"> = 6,</w:t>
      </w:r>
      <w:r w:rsidRPr="00C71223">
        <w:t>max</w:t>
      </w:r>
      <w:r w:rsidRPr="00C71223">
        <w:rPr>
          <w:lang w:val="ru-RU"/>
        </w:rPr>
        <w:t xml:space="preserve"> = 11,</w:t>
      </w:r>
      <w:r w:rsidRPr="00C71223">
        <w:t>message</w:t>
      </w:r>
      <w:r w:rsidRPr="00C71223">
        <w:rPr>
          <w:lang w:val="ru-RU"/>
        </w:rPr>
        <w:t xml:space="preserve"> = "Номер телефона должен быть от 6 до 11 символов")</w:t>
      </w:r>
    </w:p>
    <w:p w:rsidR="00C71223" w:rsidRPr="00C71223" w:rsidRDefault="00C71223" w:rsidP="00181F52">
      <w:pPr>
        <w:rPr>
          <w:lang w:val="ru-RU"/>
        </w:rPr>
      </w:pPr>
      <w:r w:rsidRPr="00C71223">
        <w:rPr>
          <w:lang w:val="ru-RU"/>
        </w:rPr>
        <w:t xml:space="preserve">    </w:t>
      </w:r>
      <w:r w:rsidRPr="00C71223">
        <w:t>private</w:t>
      </w:r>
      <w:r w:rsidRPr="00C71223">
        <w:rPr>
          <w:lang w:val="ru-RU"/>
        </w:rPr>
        <w:t xml:space="preserve"> </w:t>
      </w:r>
      <w:r w:rsidRPr="00C71223">
        <w:t>String</w:t>
      </w:r>
      <w:r w:rsidRPr="00C71223">
        <w:rPr>
          <w:lang w:val="ru-RU"/>
        </w:rPr>
        <w:t xml:space="preserve"> </w:t>
      </w:r>
      <w:r w:rsidRPr="00C71223">
        <w:t>phonenumber</w:t>
      </w:r>
      <w:r w:rsidRPr="00C71223">
        <w:rPr>
          <w:lang w:val="ru-RU"/>
        </w:rPr>
        <w:t>;</w:t>
      </w:r>
    </w:p>
    <w:p w:rsidR="00C71223" w:rsidRPr="00C71223" w:rsidRDefault="00C71223" w:rsidP="00181F52">
      <w:pPr>
        <w:rPr>
          <w:lang w:val="ru-RU"/>
        </w:rPr>
      </w:pPr>
    </w:p>
    <w:p w:rsidR="00C71223" w:rsidRPr="00C71223" w:rsidRDefault="00C71223" w:rsidP="00181F52">
      <w:pPr>
        <w:rPr>
          <w:lang w:val="ru-RU"/>
        </w:rPr>
      </w:pPr>
      <w:r w:rsidRPr="00C71223">
        <w:rPr>
          <w:lang w:val="ru-RU"/>
        </w:rPr>
        <w:t xml:space="preserve">    @</w:t>
      </w:r>
      <w:r w:rsidRPr="00C71223">
        <w:t>Size</w:t>
      </w:r>
      <w:r w:rsidRPr="00C71223">
        <w:rPr>
          <w:lang w:val="ru-RU"/>
        </w:rPr>
        <w:t>(</w:t>
      </w:r>
      <w:r w:rsidRPr="00C71223">
        <w:t>min</w:t>
      </w:r>
      <w:r w:rsidRPr="00C71223">
        <w:rPr>
          <w:lang w:val="ru-RU"/>
        </w:rPr>
        <w:t xml:space="preserve"> = 3,</w:t>
      </w:r>
      <w:r w:rsidRPr="00C71223">
        <w:t>max</w:t>
      </w:r>
      <w:r w:rsidRPr="00C71223">
        <w:rPr>
          <w:lang w:val="ru-RU"/>
        </w:rPr>
        <w:t xml:space="preserve"> = 40,</w:t>
      </w:r>
      <w:r w:rsidRPr="00C71223">
        <w:t>message</w:t>
      </w:r>
      <w:r w:rsidRPr="00C71223">
        <w:rPr>
          <w:lang w:val="ru-RU"/>
        </w:rPr>
        <w:t xml:space="preserve"> = "Название улицы должно быть от 3 до 40 символов")</w:t>
      </w:r>
    </w:p>
    <w:p w:rsidR="00C71223" w:rsidRPr="00C71223" w:rsidRDefault="00C71223" w:rsidP="00181F52">
      <w:r w:rsidRPr="00C71223">
        <w:rPr>
          <w:lang w:val="ru-RU"/>
        </w:rPr>
        <w:t xml:space="preserve">    </w:t>
      </w:r>
      <w:r w:rsidRPr="00C71223">
        <w:t>private String street;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rivate int house;</w:t>
      </w:r>
    </w:p>
    <w:p w:rsidR="00C71223" w:rsidRPr="00C71223" w:rsidRDefault="00C71223" w:rsidP="00181F52"/>
    <w:p w:rsidR="00C71223" w:rsidRPr="00C71223" w:rsidRDefault="00C71223" w:rsidP="00181F52">
      <w:pPr>
        <w:rPr>
          <w:lang w:val="ru-RU"/>
        </w:rPr>
      </w:pPr>
      <w:r w:rsidRPr="00C71223">
        <w:t xml:space="preserve">    private</w:t>
      </w:r>
      <w:r w:rsidRPr="00C71223">
        <w:rPr>
          <w:lang w:val="ru-RU"/>
        </w:rPr>
        <w:t xml:space="preserve"> </w:t>
      </w:r>
      <w:r w:rsidRPr="00C71223">
        <w:t>int</w:t>
      </w:r>
      <w:r w:rsidRPr="00C71223">
        <w:rPr>
          <w:lang w:val="ru-RU"/>
        </w:rPr>
        <w:t xml:space="preserve"> </w:t>
      </w:r>
      <w:r w:rsidRPr="00C71223">
        <w:t>ponch</w:t>
      </w:r>
      <w:r w:rsidRPr="00C71223">
        <w:rPr>
          <w:lang w:val="ru-RU"/>
        </w:rPr>
        <w:t>;</w:t>
      </w:r>
    </w:p>
    <w:p w:rsidR="00C71223" w:rsidRPr="00C71223" w:rsidRDefault="00C71223" w:rsidP="00181F52">
      <w:pPr>
        <w:rPr>
          <w:lang w:val="ru-RU"/>
        </w:rPr>
      </w:pPr>
    </w:p>
    <w:p w:rsidR="00C71223" w:rsidRPr="00C71223" w:rsidRDefault="00C71223" w:rsidP="00181F52">
      <w:pPr>
        <w:rPr>
          <w:lang w:val="ru-RU"/>
        </w:rPr>
      </w:pPr>
      <w:r w:rsidRPr="00C71223">
        <w:rPr>
          <w:lang w:val="ru-RU"/>
        </w:rPr>
        <w:t xml:space="preserve">    @</w:t>
      </w:r>
      <w:r w:rsidRPr="00C71223">
        <w:t>Size</w:t>
      </w:r>
      <w:r w:rsidRPr="00C71223">
        <w:rPr>
          <w:lang w:val="ru-RU"/>
        </w:rPr>
        <w:t>(</w:t>
      </w:r>
      <w:r w:rsidRPr="00C71223">
        <w:t>min</w:t>
      </w:r>
      <w:r w:rsidRPr="00C71223">
        <w:rPr>
          <w:lang w:val="ru-RU"/>
        </w:rPr>
        <w:t xml:space="preserve"> = 3,</w:t>
      </w:r>
      <w:r w:rsidRPr="00C71223">
        <w:t>max</w:t>
      </w:r>
      <w:r w:rsidRPr="00C71223">
        <w:rPr>
          <w:lang w:val="ru-RU"/>
        </w:rPr>
        <w:t xml:space="preserve"> = 50,</w:t>
      </w:r>
      <w:r w:rsidRPr="00C71223">
        <w:t>message</w:t>
      </w:r>
      <w:r w:rsidRPr="00C71223">
        <w:rPr>
          <w:lang w:val="ru-RU"/>
        </w:rPr>
        <w:t xml:space="preserve"> = "Путь должен быть от 3 до 50 символов")</w:t>
      </w:r>
    </w:p>
    <w:p w:rsidR="00C71223" w:rsidRPr="00C71223" w:rsidRDefault="00C71223" w:rsidP="00181F52">
      <w:r w:rsidRPr="00C71223">
        <w:rPr>
          <w:lang w:val="ru-RU"/>
        </w:rPr>
        <w:t xml:space="preserve">    </w:t>
      </w:r>
      <w:r w:rsidRPr="00C71223">
        <w:t>private String way;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rivate String comment;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addOrder() throws SQLException {</w:t>
      </w:r>
    </w:p>
    <w:p w:rsidR="00C71223" w:rsidRPr="00C71223" w:rsidRDefault="00C71223" w:rsidP="00181F52">
      <w:r w:rsidRPr="00C71223">
        <w:t xml:space="preserve">        Order order = new Order(0,surname,phonenumber,null,2,street,house,ponch,comment,way);</w:t>
      </w:r>
    </w:p>
    <w:p w:rsidR="00C71223" w:rsidRPr="00C71223" w:rsidRDefault="00C71223" w:rsidP="00181F52">
      <w:r w:rsidRPr="00C71223">
        <w:t xml:space="preserve">        boolean temp = dao.addNewOrder(order);</w:t>
      </w:r>
    </w:p>
    <w:p w:rsidR="00C71223" w:rsidRPr="00C71223" w:rsidRDefault="00C71223" w:rsidP="00181F52">
      <w:r w:rsidRPr="00C71223">
        <w:t xml:space="preserve">        if (temp)</w:t>
      </w:r>
    </w:p>
    <w:p w:rsidR="00C71223" w:rsidRPr="00C71223" w:rsidRDefault="00C71223" w:rsidP="00181F52">
      <w:r w:rsidRPr="00C71223">
        <w:t xml:space="preserve">            return "/successAddOrder.xhtml";</w:t>
      </w:r>
    </w:p>
    <w:p w:rsidR="00C71223" w:rsidRPr="00C71223" w:rsidRDefault="00C71223" w:rsidP="00181F52">
      <w:r w:rsidRPr="00C71223">
        <w:t xml:space="preserve">        return null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getSurname() {</w:t>
      </w:r>
    </w:p>
    <w:p w:rsidR="00C71223" w:rsidRPr="00C71223" w:rsidRDefault="00C71223" w:rsidP="00181F52">
      <w:r w:rsidRPr="00C71223">
        <w:t xml:space="preserve">        return surname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void setSurname(String surname) {</w:t>
      </w:r>
    </w:p>
    <w:p w:rsidR="00C71223" w:rsidRPr="00C71223" w:rsidRDefault="00C71223" w:rsidP="00181F52">
      <w:r w:rsidRPr="00C71223">
        <w:t xml:space="preserve">        this.surname = surname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getPhonenumber() {</w:t>
      </w:r>
    </w:p>
    <w:p w:rsidR="00C71223" w:rsidRPr="00C71223" w:rsidRDefault="00C71223" w:rsidP="00181F52">
      <w:r w:rsidRPr="00C71223">
        <w:t xml:space="preserve">        return phonenumber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void setPhonenumber(String phonenumber) {</w:t>
      </w:r>
    </w:p>
    <w:p w:rsidR="00C71223" w:rsidRPr="00C71223" w:rsidRDefault="00C71223" w:rsidP="00181F52">
      <w:r w:rsidRPr="00C71223">
        <w:t xml:space="preserve">        this.phonenumber = phonenumber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getStreet() {</w:t>
      </w:r>
    </w:p>
    <w:p w:rsidR="00C71223" w:rsidRPr="00C71223" w:rsidRDefault="00C71223" w:rsidP="00181F52">
      <w:r w:rsidRPr="00C71223">
        <w:t xml:space="preserve">        return street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void setStreet(String street) {</w:t>
      </w:r>
    </w:p>
    <w:p w:rsidR="00C71223" w:rsidRPr="00C71223" w:rsidRDefault="00C71223" w:rsidP="00181F52">
      <w:r w:rsidRPr="00C71223">
        <w:t xml:space="preserve">        this.street = street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int getHouse() {</w:t>
      </w:r>
    </w:p>
    <w:p w:rsidR="00C71223" w:rsidRPr="00C71223" w:rsidRDefault="00C71223" w:rsidP="00181F52">
      <w:r w:rsidRPr="00C71223">
        <w:t xml:space="preserve">        return house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void setHouse(int house) {</w:t>
      </w:r>
    </w:p>
    <w:p w:rsidR="00C71223" w:rsidRPr="00C71223" w:rsidRDefault="00C71223" w:rsidP="00181F52">
      <w:r w:rsidRPr="00C71223">
        <w:t xml:space="preserve">        this.house = house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int getPonch() {</w:t>
      </w:r>
    </w:p>
    <w:p w:rsidR="00C71223" w:rsidRPr="00C71223" w:rsidRDefault="00C71223" w:rsidP="00181F52">
      <w:r w:rsidRPr="00C71223">
        <w:t xml:space="preserve">        return ponch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lastRenderedPageBreak/>
        <w:t xml:space="preserve">    public void setPonch(int ponch) {</w:t>
      </w:r>
    </w:p>
    <w:p w:rsidR="00C71223" w:rsidRPr="00C71223" w:rsidRDefault="00C71223" w:rsidP="00181F52">
      <w:r w:rsidRPr="00C71223">
        <w:t xml:space="preserve">        this.ponch = ponch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getWay() {</w:t>
      </w:r>
    </w:p>
    <w:p w:rsidR="00C71223" w:rsidRPr="00C71223" w:rsidRDefault="00C71223" w:rsidP="00181F52">
      <w:r w:rsidRPr="00C71223">
        <w:t xml:space="preserve">        return way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void setWay(String way) {</w:t>
      </w:r>
    </w:p>
    <w:p w:rsidR="00C71223" w:rsidRPr="00C71223" w:rsidRDefault="00C71223" w:rsidP="00181F52">
      <w:r w:rsidRPr="00C71223">
        <w:t xml:space="preserve">        this.way = way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String getComment() {</w:t>
      </w:r>
    </w:p>
    <w:p w:rsidR="00C71223" w:rsidRPr="00C71223" w:rsidRDefault="00C71223" w:rsidP="00181F52">
      <w:r w:rsidRPr="00C71223">
        <w:t xml:space="preserve">        return comment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void setComment(String comment) {</w:t>
      </w:r>
    </w:p>
    <w:p w:rsidR="00C71223" w:rsidRPr="00C71223" w:rsidRDefault="00C71223" w:rsidP="00181F52">
      <w:r w:rsidRPr="00C71223">
        <w:t xml:space="preserve">        this.comment = comment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/>
    <w:p w:rsidR="00C71223" w:rsidRPr="00C71223" w:rsidRDefault="00C71223" w:rsidP="00181F52">
      <w:r w:rsidRPr="00C71223">
        <w:t xml:space="preserve">    public Map&lt;String, String&gt; getStreets() {</w:t>
      </w:r>
    </w:p>
    <w:p w:rsidR="00C71223" w:rsidRPr="00C71223" w:rsidRDefault="00C71223" w:rsidP="00181F52">
      <w:r w:rsidRPr="00C71223">
        <w:t xml:space="preserve">        return streets;</w:t>
      </w:r>
    </w:p>
    <w:p w:rsidR="00C71223" w:rsidRPr="00C71223" w:rsidRDefault="00C71223" w:rsidP="00181F52">
      <w:r w:rsidRPr="00C71223">
        <w:t xml:space="preserve">    }</w:t>
      </w:r>
    </w:p>
    <w:p w:rsidR="00C71223" w:rsidRPr="00C71223" w:rsidRDefault="00C71223" w:rsidP="00181F52">
      <w:r w:rsidRPr="00C71223">
        <w:t xml:space="preserve">    public void setStreets(Map&lt;String, String&gt; streets) {</w:t>
      </w:r>
    </w:p>
    <w:p w:rsidR="00C71223" w:rsidRPr="00C71223" w:rsidRDefault="00C71223" w:rsidP="00181F52">
      <w:r w:rsidRPr="00C71223">
        <w:t xml:space="preserve">        this.streets = streets;</w:t>
      </w:r>
    </w:p>
    <w:p w:rsidR="00C71223" w:rsidRPr="00C71223" w:rsidRDefault="00C71223" w:rsidP="00181F52">
      <w:r w:rsidRPr="00C71223">
        <w:t xml:space="preserve">    }</w:t>
      </w:r>
    </w:p>
    <w:p w:rsidR="00B76A3E" w:rsidRPr="0039712E" w:rsidRDefault="00C71223" w:rsidP="00181F52">
      <w:r w:rsidRPr="00C71223">
        <w:t>}</w:t>
      </w:r>
      <w:r w:rsidR="00B76A3E" w:rsidRPr="0039712E">
        <w:br w:type="page"/>
      </w:r>
      <w:bookmarkStart w:id="135" w:name="_Toc374289494"/>
      <w:r w:rsidR="001C1708" w:rsidRPr="0039712E">
        <w:lastRenderedPageBreak/>
        <w:t xml:space="preserve">8. </w:t>
      </w:r>
      <w:r w:rsidR="001C1708">
        <w:rPr>
          <w:lang w:val="ru-RU"/>
        </w:rPr>
        <w:t>СТРУКТУРА</w:t>
      </w:r>
      <w:r w:rsidR="001C1708" w:rsidRPr="0039712E">
        <w:t xml:space="preserve"> </w:t>
      </w:r>
      <w:r w:rsidR="001C1708">
        <w:rPr>
          <w:lang w:val="ru-RU"/>
        </w:rPr>
        <w:t>ВЕБ</w:t>
      </w:r>
      <w:r w:rsidR="001C1708" w:rsidRPr="0039712E">
        <w:t>-</w:t>
      </w:r>
      <w:r w:rsidR="001C1708">
        <w:rPr>
          <w:lang w:val="ru-RU"/>
        </w:rPr>
        <w:t>ИНТЕРФЕЙСА</w:t>
      </w:r>
      <w:r w:rsidR="001C1708" w:rsidRPr="0039712E">
        <w:t xml:space="preserve"> </w:t>
      </w:r>
      <w:r w:rsidR="001C1708">
        <w:rPr>
          <w:lang w:val="ru-RU"/>
        </w:rPr>
        <w:t>СИСТЕМЫ</w:t>
      </w:r>
      <w:r w:rsidR="001C1708" w:rsidRPr="0039712E">
        <w:t>.</w:t>
      </w:r>
      <w:bookmarkEnd w:id="135"/>
    </w:p>
    <w:p w:rsidR="005B3185" w:rsidRPr="00464B3B" w:rsidRDefault="005B3185" w:rsidP="0039712E">
      <w:pPr>
        <w:spacing w:line="360" w:lineRule="auto"/>
        <w:ind w:left="284" w:right="142"/>
        <w:rPr>
          <w:lang w:val="ru-RU"/>
        </w:rPr>
      </w:pPr>
      <w:r w:rsidRPr="00464B3B">
        <w:rPr>
          <w:lang w:val="ru-RU"/>
        </w:rPr>
        <w:t>.</w:t>
      </w:r>
      <w:r w:rsidR="0039712E">
        <w:rPr>
          <w:sz w:val="20"/>
          <w:szCs w:val="20"/>
          <w:lang w:val="ru-RU"/>
        </w:rPr>
        <w:tab/>
      </w:r>
    </w:p>
    <w:p w:rsidR="005B3185" w:rsidRPr="00774F3C" w:rsidRDefault="005B3185" w:rsidP="005B3185">
      <w:pPr>
        <w:pStyle w:val="2"/>
        <w:rPr>
          <w:rFonts w:ascii="Cambria" w:hAnsi="Cambria"/>
          <w:i w:val="0"/>
          <w:lang w:val="ru-RU"/>
        </w:rPr>
      </w:pPr>
      <w:r w:rsidRPr="00774F3C">
        <w:rPr>
          <w:rFonts w:ascii="Cambria" w:hAnsi="Cambria"/>
          <w:lang w:val="ru-RU"/>
        </w:rPr>
        <w:t xml:space="preserve">  </w:t>
      </w:r>
      <w:r w:rsidR="00CD66DE" w:rsidRPr="00774F3C">
        <w:rPr>
          <w:rFonts w:ascii="Cambria" w:hAnsi="Cambria"/>
          <w:lang w:val="ru-RU"/>
        </w:rPr>
        <w:t xml:space="preserve"> </w:t>
      </w:r>
      <w:bookmarkStart w:id="136" w:name="_Toc374289495"/>
      <w:bookmarkStart w:id="137" w:name="_Toc376153953"/>
      <w:r w:rsidRPr="00774F3C">
        <w:rPr>
          <w:rFonts w:ascii="Cambria" w:hAnsi="Cambria"/>
          <w:i w:val="0"/>
          <w:lang w:val="ru-RU"/>
        </w:rPr>
        <w:t xml:space="preserve">8.1. </w:t>
      </w:r>
      <w:r w:rsidR="003E3EAD" w:rsidRPr="00774F3C">
        <w:rPr>
          <w:rFonts w:ascii="Cambria" w:hAnsi="Cambria"/>
          <w:i w:val="0"/>
          <w:lang w:val="ru-RU"/>
        </w:rPr>
        <w:t>Директория</w:t>
      </w:r>
      <w:r w:rsidRPr="00774F3C">
        <w:rPr>
          <w:rFonts w:ascii="Cambria" w:hAnsi="Cambria"/>
          <w:i w:val="0"/>
          <w:lang w:val="ru-RU"/>
        </w:rPr>
        <w:t xml:space="preserve"> </w:t>
      </w:r>
      <w:r w:rsidRPr="00774F3C">
        <w:rPr>
          <w:rFonts w:ascii="Cambria" w:hAnsi="Cambria"/>
          <w:i w:val="0"/>
        </w:rPr>
        <w:t>resources</w:t>
      </w:r>
      <w:r w:rsidRPr="00774F3C">
        <w:rPr>
          <w:rFonts w:ascii="Cambria" w:hAnsi="Cambria"/>
          <w:i w:val="0"/>
          <w:lang w:val="ru-RU"/>
        </w:rPr>
        <w:t>.</w:t>
      </w:r>
      <w:bookmarkEnd w:id="136"/>
      <w:bookmarkEnd w:id="137"/>
    </w:p>
    <w:p w:rsidR="00CD66DE" w:rsidRDefault="00CD66DE" w:rsidP="00CD66DE">
      <w:pPr>
        <w:rPr>
          <w:sz w:val="28"/>
          <w:szCs w:val="28"/>
          <w:lang w:val="ru-RU"/>
        </w:rPr>
      </w:pPr>
      <w:r>
        <w:rPr>
          <w:lang w:val="ru-RU"/>
        </w:rPr>
        <w:t xml:space="preserve">   </w:t>
      </w:r>
      <w:r>
        <w:rPr>
          <w:sz w:val="28"/>
          <w:szCs w:val="28"/>
          <w:lang w:val="ru-RU"/>
        </w:rPr>
        <w:tab/>
        <w:t xml:space="preserve">Папка </w:t>
      </w:r>
      <w:r>
        <w:rPr>
          <w:sz w:val="28"/>
          <w:szCs w:val="28"/>
        </w:rPr>
        <w:t>resources</w:t>
      </w:r>
      <w:r w:rsidRPr="00CD66DE">
        <w:rPr>
          <w:sz w:val="28"/>
          <w:szCs w:val="28"/>
          <w:lang w:val="ru-RU"/>
        </w:rPr>
        <w:t>(</w:t>
      </w:r>
      <w:r w:rsidR="00466995">
        <w:rPr>
          <w:sz w:val="28"/>
          <w:szCs w:val="28"/>
          <w:lang w:val="ru-RU"/>
        </w:rPr>
        <w:t>рис.21</w:t>
      </w:r>
      <w:r>
        <w:rPr>
          <w:sz w:val="28"/>
          <w:szCs w:val="28"/>
          <w:lang w:val="ru-RU"/>
        </w:rPr>
        <w:t>)</w:t>
      </w:r>
      <w:r w:rsidRPr="00CD66DE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остоит из</w:t>
      </w:r>
      <w:r w:rsidRPr="005868E6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ледующих частей:</w:t>
      </w:r>
    </w:p>
    <w:p w:rsidR="00CD66DE" w:rsidRPr="00CD66DE" w:rsidRDefault="00CD66DE" w:rsidP="00CD66DE">
      <w:pPr>
        <w:numPr>
          <w:ilvl w:val="0"/>
          <w:numId w:val="19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апка</w:t>
      </w:r>
      <w:r w:rsidRPr="00CD66DE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images</w:t>
      </w:r>
      <w:r w:rsidRPr="00CD66DE">
        <w:rPr>
          <w:sz w:val="28"/>
          <w:szCs w:val="28"/>
          <w:lang w:val="ru-RU"/>
        </w:rPr>
        <w:t xml:space="preserve"> – картинки, которые используются на веб-сайте;</w:t>
      </w:r>
    </w:p>
    <w:p w:rsidR="00CD66DE" w:rsidRPr="00CD66DE" w:rsidRDefault="00CD66DE" w:rsidP="00CD66DE">
      <w:pPr>
        <w:numPr>
          <w:ilvl w:val="0"/>
          <w:numId w:val="19"/>
        </w:numPr>
        <w:rPr>
          <w:sz w:val="28"/>
          <w:szCs w:val="28"/>
        </w:rPr>
      </w:pPr>
      <w:r>
        <w:rPr>
          <w:sz w:val="28"/>
          <w:szCs w:val="28"/>
          <w:lang w:val="ru-RU"/>
        </w:rPr>
        <w:t>папка</w:t>
      </w:r>
      <w:r w:rsidRPr="00B47E0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interfaces – user interfaces templates, </w:t>
      </w:r>
      <w:r>
        <w:rPr>
          <w:sz w:val="28"/>
          <w:szCs w:val="28"/>
          <w:lang w:val="ru-RU"/>
        </w:rPr>
        <w:t>использу</w:t>
      </w:r>
      <w:r w:rsidR="00B47E06">
        <w:rPr>
          <w:sz w:val="28"/>
          <w:szCs w:val="28"/>
          <w:lang w:val="ru-RU"/>
        </w:rPr>
        <w:t>ющиеся</w:t>
      </w:r>
      <w:r w:rsidRPr="00CD66DE"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на</w:t>
      </w:r>
      <w:r w:rsidRPr="00CD66DE"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веб</w:t>
      </w:r>
      <w:r w:rsidRPr="00CD66DE">
        <w:rPr>
          <w:sz w:val="28"/>
          <w:szCs w:val="28"/>
        </w:rPr>
        <w:t>-</w:t>
      </w:r>
      <w:r>
        <w:rPr>
          <w:sz w:val="28"/>
          <w:szCs w:val="28"/>
          <w:lang w:val="ru-RU"/>
        </w:rPr>
        <w:t>сайте</w:t>
      </w:r>
      <w:r>
        <w:rPr>
          <w:sz w:val="28"/>
          <w:szCs w:val="28"/>
        </w:rPr>
        <w:t>;</w:t>
      </w:r>
      <w:r w:rsidRPr="00CD66DE">
        <w:rPr>
          <w:sz w:val="28"/>
          <w:szCs w:val="28"/>
        </w:rPr>
        <w:t xml:space="preserve"> </w:t>
      </w:r>
    </w:p>
    <w:p w:rsidR="00CD66DE" w:rsidRPr="00CD66DE" w:rsidRDefault="00CD66DE" w:rsidP="00CD66DE"/>
    <w:p w:rsidR="000C359D" w:rsidRPr="0039712E" w:rsidRDefault="000C359D" w:rsidP="0039712E">
      <w:pPr>
        <w:rPr>
          <w:sz w:val="20"/>
          <w:szCs w:val="20"/>
        </w:rPr>
      </w:pPr>
    </w:p>
    <w:p w:rsidR="00D96B52" w:rsidRPr="00774F3C" w:rsidRDefault="00CD66DE" w:rsidP="00CD66DE">
      <w:pPr>
        <w:pStyle w:val="2"/>
        <w:rPr>
          <w:rFonts w:ascii="Cambria" w:hAnsi="Cambria"/>
          <w:i w:val="0"/>
          <w:lang w:val="ru-RU"/>
        </w:rPr>
      </w:pPr>
      <w:r w:rsidRPr="00464B3B">
        <w:t xml:space="preserve">  </w:t>
      </w:r>
      <w:r w:rsidR="003E3EAD" w:rsidRPr="00464B3B">
        <w:t xml:space="preserve">  </w:t>
      </w:r>
      <w:bookmarkStart w:id="138" w:name="_Toc374289496"/>
      <w:bookmarkStart w:id="139" w:name="_Toc376153954"/>
      <w:r w:rsidRPr="00774F3C">
        <w:rPr>
          <w:rFonts w:ascii="Cambria" w:hAnsi="Cambria"/>
          <w:i w:val="0"/>
          <w:lang w:val="ru-RU"/>
        </w:rPr>
        <w:t xml:space="preserve">8.2. </w:t>
      </w:r>
      <w:r w:rsidR="003E3EAD" w:rsidRPr="00774F3C">
        <w:rPr>
          <w:rFonts w:ascii="Cambria" w:hAnsi="Cambria"/>
          <w:i w:val="0"/>
          <w:lang w:val="ru-RU"/>
        </w:rPr>
        <w:t>Директория</w:t>
      </w:r>
      <w:r w:rsidRPr="00774F3C">
        <w:rPr>
          <w:rFonts w:ascii="Cambria" w:hAnsi="Cambria"/>
          <w:i w:val="0"/>
          <w:lang w:val="ru-RU"/>
        </w:rPr>
        <w:t xml:space="preserve"> </w:t>
      </w:r>
      <w:r w:rsidRPr="00774F3C">
        <w:rPr>
          <w:rFonts w:ascii="Cambria" w:hAnsi="Cambria"/>
          <w:i w:val="0"/>
        </w:rPr>
        <w:t>styles</w:t>
      </w:r>
      <w:r w:rsidRPr="00774F3C">
        <w:rPr>
          <w:rFonts w:ascii="Cambria" w:hAnsi="Cambria"/>
          <w:i w:val="0"/>
          <w:lang w:val="ru-RU"/>
        </w:rPr>
        <w:t>.</w:t>
      </w:r>
      <w:bookmarkEnd w:id="138"/>
      <w:bookmarkEnd w:id="139"/>
    </w:p>
    <w:p w:rsidR="003E3EAD" w:rsidRDefault="003E3EAD" w:rsidP="003E3EAD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апка </w:t>
      </w:r>
      <w:r>
        <w:rPr>
          <w:sz w:val="28"/>
          <w:szCs w:val="28"/>
        </w:rPr>
        <w:t>styles</w:t>
      </w:r>
      <w:r w:rsidR="00DF675B">
        <w:rPr>
          <w:sz w:val="28"/>
          <w:szCs w:val="28"/>
          <w:lang w:val="ru-RU"/>
        </w:rPr>
        <w:t xml:space="preserve"> </w:t>
      </w:r>
      <w:r w:rsidR="00DF675B" w:rsidRPr="00DF675B">
        <w:rPr>
          <w:sz w:val="28"/>
          <w:szCs w:val="28"/>
          <w:lang w:val="ru-RU"/>
        </w:rPr>
        <w:t>(</w:t>
      </w:r>
      <w:r w:rsidR="00E211B9">
        <w:rPr>
          <w:sz w:val="28"/>
          <w:szCs w:val="28"/>
          <w:lang w:val="ru-RU"/>
        </w:rPr>
        <w:t>Рис.22</w:t>
      </w:r>
      <w:r w:rsidR="00DF675B">
        <w:rPr>
          <w:sz w:val="28"/>
          <w:szCs w:val="28"/>
          <w:lang w:val="ru-RU"/>
        </w:rPr>
        <w:t>)</w:t>
      </w:r>
      <w:r w:rsidRPr="003E3EA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остоит из следующих частей:</w:t>
      </w:r>
    </w:p>
    <w:p w:rsidR="00B47E06" w:rsidRPr="00B47E06" w:rsidRDefault="00B47E06" w:rsidP="00B47E06">
      <w:pPr>
        <w:numPr>
          <w:ilvl w:val="0"/>
          <w:numId w:val="33"/>
        </w:numPr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css/fonts – шрифты, использующиеся на веб-сайте</w:t>
      </w:r>
      <w:r w:rsidRPr="00B47E06">
        <w:rPr>
          <w:sz w:val="28"/>
          <w:szCs w:val="28"/>
          <w:lang w:val="ru-RU"/>
        </w:rPr>
        <w:t>;</w:t>
      </w:r>
    </w:p>
    <w:p w:rsidR="00B47E06" w:rsidRPr="00B47E06" w:rsidRDefault="00B47E06" w:rsidP="00B47E06">
      <w:pPr>
        <w:numPr>
          <w:ilvl w:val="0"/>
          <w:numId w:val="33"/>
        </w:numPr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</w:rPr>
        <w:t>css</w:t>
      </w:r>
      <w:r w:rsidRPr="00B47E06">
        <w:rPr>
          <w:sz w:val="28"/>
          <w:szCs w:val="28"/>
          <w:lang w:val="ru-RU"/>
        </w:rPr>
        <w:t>/</w:t>
      </w:r>
      <w:r>
        <w:rPr>
          <w:sz w:val="28"/>
          <w:szCs w:val="28"/>
        </w:rPr>
        <w:t>default</w:t>
      </w:r>
      <w:r w:rsidRPr="00B47E06">
        <w:rPr>
          <w:sz w:val="28"/>
          <w:szCs w:val="28"/>
          <w:lang w:val="ru-RU"/>
        </w:rPr>
        <w:t>.</w:t>
      </w:r>
      <w:r>
        <w:rPr>
          <w:sz w:val="28"/>
          <w:szCs w:val="28"/>
        </w:rPr>
        <w:t>css</w:t>
      </w:r>
      <w:r w:rsidRPr="00B47E06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</w:rPr>
        <w:t>css</w:t>
      </w:r>
      <w:r w:rsidRPr="00B47E06">
        <w:rPr>
          <w:sz w:val="28"/>
          <w:szCs w:val="28"/>
          <w:lang w:val="ru-RU"/>
        </w:rPr>
        <w:t>-</w:t>
      </w:r>
      <w:r>
        <w:rPr>
          <w:sz w:val="28"/>
          <w:szCs w:val="28"/>
          <w:lang w:val="ru-RU"/>
        </w:rPr>
        <w:t>стиль</w:t>
      </w:r>
      <w:r w:rsidRPr="00B47E06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ru-RU"/>
        </w:rPr>
        <w:t>использующийся на веб-сайте</w:t>
      </w:r>
      <w:r w:rsidRPr="00B47E06">
        <w:rPr>
          <w:sz w:val="28"/>
          <w:szCs w:val="28"/>
          <w:lang w:val="ru-RU"/>
        </w:rPr>
        <w:t>;</w:t>
      </w:r>
    </w:p>
    <w:p w:rsidR="00B47E06" w:rsidRDefault="00B47E06" w:rsidP="00B47E06">
      <w:pPr>
        <w:numPr>
          <w:ilvl w:val="0"/>
          <w:numId w:val="33"/>
        </w:numPr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</w:rPr>
        <w:t>css</w:t>
      </w:r>
      <w:r w:rsidRPr="00B47E06">
        <w:rPr>
          <w:sz w:val="28"/>
          <w:szCs w:val="28"/>
          <w:lang w:val="ru-RU"/>
        </w:rPr>
        <w:t>/</w:t>
      </w:r>
      <w:r>
        <w:rPr>
          <w:sz w:val="28"/>
          <w:szCs w:val="28"/>
        </w:rPr>
        <w:t>fonts</w:t>
      </w:r>
      <w:r w:rsidRPr="00B47E06">
        <w:rPr>
          <w:sz w:val="28"/>
          <w:szCs w:val="28"/>
          <w:lang w:val="ru-RU"/>
        </w:rPr>
        <w:t>.</w:t>
      </w:r>
      <w:r>
        <w:rPr>
          <w:sz w:val="28"/>
          <w:szCs w:val="28"/>
        </w:rPr>
        <w:t>css</w:t>
      </w:r>
      <w:r w:rsidRPr="00B47E06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</w:rPr>
        <w:t>css</w:t>
      </w:r>
      <w:r w:rsidRPr="00B47E06">
        <w:rPr>
          <w:sz w:val="28"/>
          <w:szCs w:val="28"/>
          <w:lang w:val="ru-RU"/>
        </w:rPr>
        <w:t>-</w:t>
      </w:r>
      <w:r>
        <w:rPr>
          <w:sz w:val="28"/>
          <w:szCs w:val="28"/>
          <w:lang w:val="ru-RU"/>
        </w:rPr>
        <w:t>стиль, ответственный за шрифты</w:t>
      </w:r>
      <w:r w:rsidRPr="00B47E06">
        <w:rPr>
          <w:sz w:val="28"/>
          <w:szCs w:val="28"/>
          <w:lang w:val="ru-RU"/>
        </w:rPr>
        <w:t>;</w:t>
      </w:r>
    </w:p>
    <w:p w:rsidR="00B47E06" w:rsidRPr="00B47E06" w:rsidRDefault="00B47E06" w:rsidP="00B47E06">
      <w:pPr>
        <w:numPr>
          <w:ilvl w:val="0"/>
          <w:numId w:val="33"/>
        </w:numPr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</w:rPr>
        <w:t>css</w:t>
      </w:r>
      <w:r w:rsidRPr="00B47E06">
        <w:rPr>
          <w:sz w:val="28"/>
          <w:szCs w:val="28"/>
          <w:lang w:val="ru-RU"/>
        </w:rPr>
        <w:t>/</w:t>
      </w:r>
      <w:r>
        <w:rPr>
          <w:sz w:val="28"/>
          <w:szCs w:val="28"/>
        </w:rPr>
        <w:t>images</w:t>
      </w:r>
      <w:r w:rsidRPr="00B47E06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 xml:space="preserve">картинки, применяющиеся в </w:t>
      </w:r>
      <w:r>
        <w:rPr>
          <w:sz w:val="28"/>
          <w:szCs w:val="28"/>
        </w:rPr>
        <w:t>css</w:t>
      </w:r>
      <w:r w:rsidRPr="00B47E06">
        <w:rPr>
          <w:sz w:val="28"/>
          <w:szCs w:val="28"/>
          <w:lang w:val="ru-RU"/>
        </w:rPr>
        <w:t>-</w:t>
      </w:r>
      <w:r>
        <w:rPr>
          <w:sz w:val="28"/>
          <w:szCs w:val="28"/>
          <w:lang w:val="ru-RU"/>
        </w:rPr>
        <w:t>стиле</w:t>
      </w:r>
      <w:r w:rsidRPr="00B47E06">
        <w:rPr>
          <w:sz w:val="28"/>
          <w:szCs w:val="28"/>
          <w:lang w:val="ru-RU"/>
        </w:rPr>
        <w:t>;</w:t>
      </w:r>
    </w:p>
    <w:p w:rsidR="00C679F2" w:rsidRPr="008D60C8" w:rsidRDefault="00C679F2" w:rsidP="001C1523">
      <w:pPr>
        <w:ind w:firstLine="720"/>
        <w:rPr>
          <w:b/>
          <w:sz w:val="28"/>
          <w:szCs w:val="28"/>
          <w:lang w:val="ru-RU"/>
        </w:rPr>
      </w:pPr>
    </w:p>
    <w:p w:rsidR="000C2C33" w:rsidRPr="00774F3C" w:rsidRDefault="000C2C33" w:rsidP="000C2C33">
      <w:pPr>
        <w:pStyle w:val="2"/>
        <w:rPr>
          <w:rFonts w:ascii="Cambria" w:hAnsi="Cambria"/>
          <w:i w:val="0"/>
          <w:lang w:val="ru-RU"/>
        </w:rPr>
      </w:pPr>
      <w:r w:rsidRPr="00774F3C">
        <w:rPr>
          <w:rFonts w:ascii="Cambria" w:hAnsi="Cambria"/>
          <w:i w:val="0"/>
          <w:lang w:val="ru-RU"/>
        </w:rPr>
        <w:t xml:space="preserve">  </w:t>
      </w:r>
      <w:bookmarkStart w:id="140" w:name="_Toc374289497"/>
      <w:bookmarkStart w:id="141" w:name="_Toc376153955"/>
      <w:r w:rsidRPr="00774F3C">
        <w:rPr>
          <w:rFonts w:ascii="Cambria" w:hAnsi="Cambria"/>
          <w:i w:val="0"/>
          <w:lang w:val="ru-RU"/>
        </w:rPr>
        <w:t xml:space="preserve">8.3. Директория </w:t>
      </w:r>
      <w:r w:rsidRPr="00774F3C">
        <w:rPr>
          <w:rFonts w:ascii="Cambria" w:hAnsi="Cambria"/>
          <w:i w:val="0"/>
        </w:rPr>
        <w:t>templates</w:t>
      </w:r>
      <w:r w:rsidRPr="00774F3C">
        <w:rPr>
          <w:rFonts w:ascii="Cambria" w:hAnsi="Cambria"/>
          <w:i w:val="0"/>
          <w:lang w:val="ru-RU"/>
        </w:rPr>
        <w:t>.</w:t>
      </w:r>
      <w:bookmarkEnd w:id="140"/>
      <w:bookmarkEnd w:id="141"/>
    </w:p>
    <w:p w:rsidR="00AA531A" w:rsidRPr="008D60C8" w:rsidRDefault="00AA531A" w:rsidP="00AA531A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Каждая страница веб-сайта состоит из четырёх частей: </w:t>
      </w:r>
    </w:p>
    <w:p w:rsidR="00AA531A" w:rsidRPr="00AA531A" w:rsidRDefault="00AA531A" w:rsidP="00AA531A">
      <w:pPr>
        <w:numPr>
          <w:ilvl w:val="0"/>
          <w:numId w:val="34"/>
        </w:numPr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</w:rPr>
        <w:t>header</w:t>
      </w:r>
      <w:r w:rsidRPr="00AA531A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>верхняя часть страницы, содержащая в себе основное меню навигации между страницами</w:t>
      </w:r>
      <w:r w:rsidRPr="00AA531A">
        <w:rPr>
          <w:sz w:val="28"/>
          <w:szCs w:val="28"/>
          <w:lang w:val="ru-RU"/>
        </w:rPr>
        <w:t>;</w:t>
      </w:r>
    </w:p>
    <w:p w:rsidR="00AA531A" w:rsidRPr="00AA531A" w:rsidRDefault="0039712E" w:rsidP="00AA531A">
      <w:pPr>
        <w:numPr>
          <w:ilvl w:val="0"/>
          <w:numId w:val="34"/>
        </w:numPr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</w:rPr>
        <w:t>copyright</w:t>
      </w:r>
      <w:r w:rsidR="00AA531A" w:rsidRPr="00AA531A">
        <w:rPr>
          <w:sz w:val="28"/>
          <w:szCs w:val="28"/>
          <w:lang w:val="ru-RU"/>
        </w:rPr>
        <w:t xml:space="preserve"> – </w:t>
      </w:r>
      <w:r w:rsidR="00AA531A">
        <w:rPr>
          <w:sz w:val="28"/>
          <w:szCs w:val="28"/>
          <w:lang w:val="ru-RU"/>
        </w:rPr>
        <w:t xml:space="preserve">нижняя часть страница, содержащая в себе панель </w:t>
      </w:r>
      <w:r w:rsidR="00AA531A">
        <w:rPr>
          <w:sz w:val="28"/>
          <w:szCs w:val="28"/>
        </w:rPr>
        <w:t>copyright</w:t>
      </w:r>
      <w:r w:rsidR="00AA531A" w:rsidRPr="00AA531A">
        <w:rPr>
          <w:sz w:val="28"/>
          <w:szCs w:val="28"/>
          <w:lang w:val="ru-RU"/>
        </w:rPr>
        <w:t>;</w:t>
      </w:r>
    </w:p>
    <w:p w:rsidR="00AA531A" w:rsidRPr="00E5212C" w:rsidRDefault="0039712E" w:rsidP="00AA531A">
      <w:pPr>
        <w:numPr>
          <w:ilvl w:val="0"/>
          <w:numId w:val="34"/>
        </w:numPr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</w:rPr>
        <w:t>content</w:t>
      </w:r>
      <w:r w:rsidR="00AA531A">
        <w:rPr>
          <w:sz w:val="28"/>
          <w:szCs w:val="28"/>
        </w:rPr>
        <w:t xml:space="preserve"> – </w:t>
      </w:r>
      <w:r w:rsidR="00AA531A">
        <w:rPr>
          <w:sz w:val="28"/>
          <w:szCs w:val="28"/>
          <w:lang w:val="ru-RU"/>
        </w:rPr>
        <w:t>содержимое страницы</w:t>
      </w:r>
      <w:r w:rsidR="00E5212C">
        <w:rPr>
          <w:sz w:val="28"/>
          <w:szCs w:val="28"/>
        </w:rPr>
        <w:t>;</w:t>
      </w:r>
    </w:p>
    <w:p w:rsidR="0039712E" w:rsidRPr="0039712E" w:rsidRDefault="0039712E" w:rsidP="00095F18">
      <w:pPr>
        <w:numPr>
          <w:ilvl w:val="0"/>
          <w:numId w:val="34"/>
        </w:numPr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</w:rPr>
        <w:t>logo</w:t>
      </w:r>
      <w:r w:rsidR="00E5212C" w:rsidRPr="00E5212C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>логотип</w:t>
      </w:r>
      <w:r w:rsidR="00E5212C" w:rsidRPr="00E5212C">
        <w:rPr>
          <w:sz w:val="28"/>
          <w:szCs w:val="28"/>
          <w:lang w:val="ru-RU"/>
        </w:rPr>
        <w:t>;</w:t>
      </w:r>
    </w:p>
    <w:p w:rsidR="00095F18" w:rsidRPr="00774F3C" w:rsidRDefault="00095F18" w:rsidP="00095F18">
      <w:pPr>
        <w:pStyle w:val="2"/>
        <w:rPr>
          <w:rFonts w:ascii="Cambria" w:hAnsi="Cambria"/>
          <w:i w:val="0"/>
          <w:lang w:val="ru-RU"/>
        </w:rPr>
      </w:pPr>
      <w:r w:rsidRPr="00774F3C">
        <w:rPr>
          <w:rFonts w:ascii="Cambria" w:hAnsi="Cambria"/>
          <w:i w:val="0"/>
          <w:lang w:val="ru-RU"/>
        </w:rPr>
        <w:t xml:space="preserve">   </w:t>
      </w:r>
      <w:bookmarkStart w:id="142" w:name="_Toc374289498"/>
      <w:bookmarkStart w:id="143" w:name="_Toc376153956"/>
      <w:r w:rsidRPr="00774F3C">
        <w:rPr>
          <w:rFonts w:ascii="Cambria" w:hAnsi="Cambria"/>
          <w:i w:val="0"/>
          <w:lang w:val="ru-RU"/>
        </w:rPr>
        <w:t>8.4. Основные страницы.</w:t>
      </w:r>
      <w:bookmarkEnd w:id="142"/>
      <w:bookmarkEnd w:id="143"/>
    </w:p>
    <w:p w:rsidR="00F91BBD" w:rsidRPr="00F91BBD" w:rsidRDefault="00F91BBD" w:rsidP="00F91BBD">
      <w:pPr>
        <w:rPr>
          <w:lang w:val="ru-RU"/>
        </w:rPr>
      </w:pPr>
    </w:p>
    <w:p w:rsidR="00F45026" w:rsidRDefault="00F45026" w:rsidP="00746773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 1) </w:t>
      </w:r>
      <w:r w:rsidR="0039712E">
        <w:rPr>
          <w:sz w:val="28"/>
          <w:szCs w:val="28"/>
        </w:rPr>
        <w:t>index</w:t>
      </w:r>
      <w:r w:rsidR="00746773" w:rsidRPr="00746773">
        <w:rPr>
          <w:sz w:val="28"/>
          <w:szCs w:val="28"/>
          <w:lang w:val="ru-RU"/>
        </w:rPr>
        <w:t>.</w:t>
      </w:r>
      <w:r w:rsidR="00746773">
        <w:rPr>
          <w:sz w:val="28"/>
          <w:szCs w:val="28"/>
        </w:rPr>
        <w:t>xhtml</w:t>
      </w:r>
      <w:r w:rsidR="00746773" w:rsidRPr="00746773">
        <w:rPr>
          <w:sz w:val="28"/>
          <w:szCs w:val="28"/>
          <w:lang w:val="ru-RU"/>
        </w:rPr>
        <w:t xml:space="preserve"> – </w:t>
      </w:r>
      <w:r w:rsidR="00746773">
        <w:rPr>
          <w:sz w:val="28"/>
          <w:szCs w:val="28"/>
          <w:lang w:val="ru-RU"/>
        </w:rPr>
        <w:t xml:space="preserve">страница, </w:t>
      </w:r>
      <w:r w:rsidR="00746773" w:rsidRPr="00746773">
        <w:rPr>
          <w:sz w:val="28"/>
          <w:szCs w:val="28"/>
          <w:lang w:val="ru-RU"/>
        </w:rPr>
        <w:t>которая содержит в себе приветствие, и ознаком</w:t>
      </w:r>
      <w:r w:rsidR="0039712E">
        <w:rPr>
          <w:sz w:val="28"/>
          <w:szCs w:val="28"/>
          <w:lang w:val="ru-RU"/>
        </w:rPr>
        <w:t>ительную информацию о</w:t>
      </w:r>
      <w:r w:rsidR="000F69B9">
        <w:rPr>
          <w:sz w:val="28"/>
          <w:szCs w:val="28"/>
          <w:lang w:val="ru-RU"/>
        </w:rPr>
        <w:t xml:space="preserve"> нашей фирме</w:t>
      </w:r>
      <w:r w:rsidR="0039712E">
        <w:rPr>
          <w:sz w:val="28"/>
          <w:szCs w:val="28"/>
          <w:lang w:val="ru-RU"/>
        </w:rPr>
        <w:t xml:space="preserve"> такси</w:t>
      </w:r>
      <w:r w:rsidR="00746773" w:rsidRPr="00746773">
        <w:rPr>
          <w:sz w:val="28"/>
          <w:szCs w:val="28"/>
          <w:lang w:val="ru-RU"/>
        </w:rPr>
        <w:t xml:space="preserve">, </w:t>
      </w:r>
      <w:r w:rsidR="000F69B9">
        <w:rPr>
          <w:sz w:val="28"/>
          <w:szCs w:val="28"/>
          <w:lang w:val="ru-RU"/>
        </w:rPr>
        <w:t>а также информация о предоставляемых услугах</w:t>
      </w:r>
      <w:r w:rsidR="00746773">
        <w:rPr>
          <w:sz w:val="28"/>
          <w:szCs w:val="28"/>
          <w:lang w:val="ru-RU"/>
        </w:rPr>
        <w:t>.</w:t>
      </w:r>
    </w:p>
    <w:p w:rsidR="000F69B9" w:rsidRDefault="00746773" w:rsidP="00746773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 2) </w:t>
      </w:r>
      <w:r w:rsidR="000F69B9">
        <w:rPr>
          <w:sz w:val="28"/>
          <w:szCs w:val="28"/>
        </w:rPr>
        <w:t>noneRegisterMainPage</w:t>
      </w:r>
      <w:r w:rsidRPr="00D27BAE">
        <w:rPr>
          <w:sz w:val="28"/>
          <w:szCs w:val="28"/>
          <w:lang w:val="ru-RU"/>
        </w:rPr>
        <w:t>.</w:t>
      </w:r>
      <w:r>
        <w:rPr>
          <w:sz w:val="28"/>
          <w:szCs w:val="28"/>
        </w:rPr>
        <w:t>xhtml</w:t>
      </w:r>
      <w:r w:rsidRPr="00D27BAE">
        <w:rPr>
          <w:sz w:val="28"/>
          <w:szCs w:val="28"/>
          <w:lang w:val="ru-RU"/>
        </w:rPr>
        <w:t xml:space="preserve"> </w:t>
      </w:r>
      <w:r w:rsidR="00D27BAE" w:rsidRPr="00D27BAE">
        <w:rPr>
          <w:sz w:val="28"/>
          <w:szCs w:val="28"/>
          <w:lang w:val="ru-RU"/>
        </w:rPr>
        <w:t>–</w:t>
      </w:r>
      <w:r w:rsidRPr="00D27BAE">
        <w:rPr>
          <w:sz w:val="28"/>
          <w:szCs w:val="28"/>
          <w:lang w:val="ru-RU"/>
        </w:rPr>
        <w:t xml:space="preserve"> </w:t>
      </w:r>
      <w:r w:rsidR="00D27BAE">
        <w:rPr>
          <w:sz w:val="28"/>
          <w:szCs w:val="28"/>
          <w:lang w:val="ru-RU"/>
        </w:rPr>
        <w:t>страница, котора</w:t>
      </w:r>
      <w:r w:rsidR="000F69B9">
        <w:rPr>
          <w:sz w:val="28"/>
          <w:szCs w:val="28"/>
          <w:lang w:val="ru-RU"/>
        </w:rPr>
        <w:t>я предоставляет пользователю возможность заказать такси,при условии ввода верных данных.</w:t>
      </w:r>
    </w:p>
    <w:p w:rsidR="00D27BAE" w:rsidRPr="000F69B9" w:rsidRDefault="00D27BAE" w:rsidP="00746773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 3</w:t>
      </w:r>
      <w:r w:rsidR="000F69B9">
        <w:rPr>
          <w:sz w:val="28"/>
          <w:szCs w:val="28"/>
          <w:lang w:val="ru-RU"/>
        </w:rPr>
        <w:t xml:space="preserve">) </w:t>
      </w:r>
      <w:r w:rsidR="000F69B9" w:rsidRPr="000F69B9">
        <w:rPr>
          <w:sz w:val="28"/>
          <w:szCs w:val="28"/>
          <w:lang w:val="ru-RU"/>
        </w:rPr>
        <w:t>cabbieMainPage.xhtml</w:t>
      </w:r>
      <w:r w:rsidRPr="00D27BAE">
        <w:rPr>
          <w:sz w:val="28"/>
          <w:szCs w:val="28"/>
          <w:lang w:val="ru-RU"/>
        </w:rPr>
        <w:t xml:space="preserve">– </w:t>
      </w:r>
      <w:r w:rsidR="000F69B9">
        <w:rPr>
          <w:sz w:val="28"/>
          <w:szCs w:val="28"/>
          <w:lang w:val="ru-RU"/>
        </w:rPr>
        <w:t>страница для авторизованных пользователей, являющихся таксистами. На данной странице они могут просмотреть все свободные заказы, а также начать или закончить выполнять определенный заказ.</w:t>
      </w:r>
    </w:p>
    <w:p w:rsidR="00D27BAE" w:rsidRPr="000F69B9" w:rsidRDefault="00D27BAE" w:rsidP="00746773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   4)</w:t>
      </w:r>
      <w:r w:rsidR="00F418A9">
        <w:rPr>
          <w:sz w:val="28"/>
          <w:szCs w:val="28"/>
          <w:lang w:val="ru-RU"/>
        </w:rPr>
        <w:t xml:space="preserve"> </w:t>
      </w:r>
      <w:r w:rsidR="000F69B9" w:rsidRPr="000F69B9">
        <w:rPr>
          <w:sz w:val="28"/>
          <w:szCs w:val="28"/>
        </w:rPr>
        <w:t>adminMainPage</w:t>
      </w:r>
      <w:r w:rsidR="00F418A9" w:rsidRPr="00F418A9">
        <w:rPr>
          <w:sz w:val="28"/>
          <w:szCs w:val="28"/>
          <w:lang w:val="ru-RU"/>
        </w:rPr>
        <w:t>.</w:t>
      </w:r>
      <w:r w:rsidR="00F418A9">
        <w:rPr>
          <w:sz w:val="28"/>
          <w:szCs w:val="28"/>
        </w:rPr>
        <w:t>xhtml</w:t>
      </w:r>
      <w:r w:rsidR="00F418A9" w:rsidRPr="00F418A9">
        <w:rPr>
          <w:sz w:val="28"/>
          <w:szCs w:val="28"/>
          <w:lang w:val="ru-RU"/>
        </w:rPr>
        <w:t xml:space="preserve"> – </w:t>
      </w:r>
      <w:r w:rsidR="00F418A9">
        <w:rPr>
          <w:sz w:val="28"/>
          <w:szCs w:val="28"/>
          <w:lang w:val="ru-RU"/>
        </w:rPr>
        <w:t xml:space="preserve">страница, </w:t>
      </w:r>
      <w:r w:rsidR="000F69B9">
        <w:rPr>
          <w:sz w:val="28"/>
          <w:szCs w:val="28"/>
          <w:lang w:val="ru-RU"/>
        </w:rPr>
        <w:t>для авторизованных пользователей,являющихся администраторами. На данной странице они могут просмотреть всю информацию,касающуюся таксистов и их автомобилей, а также ей редактировать,создавать новые аккаунты для таксистов, а также удалять таксистов из базы данных.</w:t>
      </w:r>
    </w:p>
    <w:p w:rsidR="000B7FBF" w:rsidRDefault="00F418A9" w:rsidP="000F69B9">
      <w:pPr>
        <w:spacing w:line="360" w:lineRule="auto"/>
        <w:ind w:left="284" w:right="142"/>
        <w:rPr>
          <w:sz w:val="28"/>
          <w:szCs w:val="28"/>
          <w:lang w:val="ru-RU"/>
        </w:rPr>
      </w:pPr>
      <w:r w:rsidRPr="00F418A9">
        <w:rPr>
          <w:sz w:val="28"/>
          <w:szCs w:val="28"/>
          <w:lang w:val="ru-RU"/>
        </w:rPr>
        <w:t xml:space="preserve"> 5) </w:t>
      </w:r>
      <w:r w:rsidR="000F69B9">
        <w:rPr>
          <w:sz w:val="28"/>
          <w:szCs w:val="28"/>
        </w:rPr>
        <w:t>gmap</w:t>
      </w:r>
      <w:r w:rsidRPr="00F418A9">
        <w:rPr>
          <w:sz w:val="28"/>
          <w:szCs w:val="28"/>
          <w:lang w:val="ru-RU"/>
        </w:rPr>
        <w:t>.</w:t>
      </w:r>
      <w:r>
        <w:rPr>
          <w:sz w:val="28"/>
          <w:szCs w:val="28"/>
        </w:rPr>
        <w:t>xhtml</w:t>
      </w:r>
      <w:r w:rsidRPr="00F418A9">
        <w:rPr>
          <w:sz w:val="28"/>
          <w:szCs w:val="28"/>
          <w:lang w:val="ru-RU"/>
        </w:rPr>
        <w:t xml:space="preserve"> – </w:t>
      </w:r>
      <w:r w:rsidR="000F69B9">
        <w:rPr>
          <w:sz w:val="28"/>
          <w:szCs w:val="28"/>
          <w:lang w:val="ru-RU"/>
        </w:rPr>
        <w:t>страница, на которой расположена карта.</w:t>
      </w:r>
    </w:p>
    <w:p w:rsidR="00334B9C" w:rsidRPr="000B7FBF" w:rsidRDefault="00334B9C" w:rsidP="000F69B9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0B7FBF" w:rsidRDefault="000B7FBF" w:rsidP="000B7FBF">
      <w:pPr>
        <w:rPr>
          <w:sz w:val="28"/>
          <w:szCs w:val="28"/>
          <w:lang w:val="ru-RU"/>
        </w:rPr>
      </w:pPr>
    </w:p>
    <w:p w:rsidR="000B7FBF" w:rsidRDefault="000B7FBF" w:rsidP="000B7FBF">
      <w:pPr>
        <w:jc w:val="center"/>
        <w:rPr>
          <w:sz w:val="28"/>
          <w:szCs w:val="28"/>
          <w:lang w:val="ru-RU"/>
        </w:rPr>
      </w:pPr>
    </w:p>
    <w:p w:rsidR="00E84970" w:rsidRPr="008D60C8" w:rsidRDefault="000B7FBF" w:rsidP="000B7FBF">
      <w:pPr>
        <w:pStyle w:val="1"/>
        <w:jc w:val="center"/>
        <w:rPr>
          <w:lang w:val="ru-RU"/>
        </w:rPr>
      </w:pPr>
      <w:r w:rsidRPr="000B7FBF">
        <w:rPr>
          <w:lang w:val="ru-RU"/>
        </w:rPr>
        <w:br w:type="page"/>
      </w:r>
      <w:bookmarkStart w:id="144" w:name="_Toc374289499"/>
      <w:bookmarkStart w:id="145" w:name="_Toc376153957"/>
      <w:r w:rsidRPr="008D60C8">
        <w:rPr>
          <w:lang w:val="ru-RU"/>
        </w:rPr>
        <w:lastRenderedPageBreak/>
        <w:t>9.</w:t>
      </w:r>
      <w:r w:rsidRPr="000B7FBF">
        <w:rPr>
          <w:lang w:val="ru-RU"/>
        </w:rPr>
        <w:t>РЕАЛИЗАЦИЯ ВЕБ-ИНТЕРФЕЙСА СИСТЕМЫ.</w:t>
      </w:r>
      <w:bookmarkEnd w:id="144"/>
      <w:bookmarkEnd w:id="145"/>
    </w:p>
    <w:p w:rsidR="00212176" w:rsidRPr="008D60C8" w:rsidRDefault="00212176" w:rsidP="00212176">
      <w:pPr>
        <w:rPr>
          <w:lang w:val="ru-RU"/>
        </w:rPr>
      </w:pPr>
    </w:p>
    <w:p w:rsidR="00DC2110" w:rsidRPr="00E47657" w:rsidRDefault="00212176" w:rsidP="000762B7">
      <w:pPr>
        <w:pStyle w:val="2"/>
        <w:rPr>
          <w:rFonts w:ascii="Cambria" w:hAnsi="Cambria"/>
          <w:i w:val="0"/>
          <w:lang w:val="ru-RU"/>
        </w:rPr>
      </w:pPr>
      <w:r w:rsidRPr="00774F3C">
        <w:rPr>
          <w:rFonts w:ascii="Cambria" w:hAnsi="Cambria"/>
          <w:i w:val="0"/>
          <w:lang w:val="ru-RU"/>
        </w:rPr>
        <w:t xml:space="preserve">   </w:t>
      </w:r>
      <w:bookmarkStart w:id="146" w:name="_Toc374289500"/>
      <w:bookmarkStart w:id="147" w:name="_Toc376153958"/>
      <w:r w:rsidRPr="00774F3C">
        <w:rPr>
          <w:rFonts w:ascii="Cambria" w:hAnsi="Cambria"/>
          <w:i w:val="0"/>
          <w:lang w:val="ru-RU"/>
        </w:rPr>
        <w:t xml:space="preserve">9.1. Директория </w:t>
      </w:r>
      <w:r w:rsidR="0043221A">
        <w:rPr>
          <w:rFonts w:ascii="Cambria" w:hAnsi="Cambria"/>
          <w:i w:val="0"/>
        </w:rPr>
        <w:t>fonts</w:t>
      </w:r>
      <w:r w:rsidRPr="00774F3C">
        <w:rPr>
          <w:rFonts w:ascii="Cambria" w:hAnsi="Cambria"/>
          <w:i w:val="0"/>
          <w:lang w:val="ru-RU"/>
        </w:rPr>
        <w:t>.</w:t>
      </w:r>
      <w:bookmarkEnd w:id="146"/>
      <w:bookmarkEnd w:id="147"/>
    </w:p>
    <w:p w:rsidR="0043221A" w:rsidRPr="0043221A" w:rsidRDefault="0043221A" w:rsidP="0043221A">
      <w:r>
        <w:rPr>
          <w:noProof/>
          <w:lang w:val="ru-RU" w:eastAsia="ru-RU"/>
        </w:rPr>
        <w:drawing>
          <wp:inline distT="0" distB="0" distL="0" distR="0">
            <wp:extent cx="1697607" cy="1317153"/>
            <wp:effectExtent l="19050" t="0" r="0" b="0"/>
            <wp:docPr id="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8990" cy="13182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6AE4" w:rsidRPr="0043221A" w:rsidRDefault="00626AE4" w:rsidP="00626AE4">
      <w:pPr>
        <w:pStyle w:val="2"/>
        <w:rPr>
          <w:rFonts w:ascii="Cambria" w:hAnsi="Cambria"/>
          <w:i w:val="0"/>
        </w:rPr>
      </w:pPr>
      <w:r w:rsidRPr="00E47657">
        <w:rPr>
          <w:rFonts w:ascii="Cambria" w:hAnsi="Cambria"/>
          <w:i w:val="0"/>
        </w:rPr>
        <w:t xml:space="preserve">  </w:t>
      </w:r>
      <w:bookmarkStart w:id="148" w:name="_Toc374289503"/>
      <w:bookmarkStart w:id="149" w:name="_Toc376153959"/>
      <w:r w:rsidRPr="00774F3C">
        <w:rPr>
          <w:rFonts w:ascii="Cambria" w:hAnsi="Cambria"/>
          <w:i w:val="0"/>
        </w:rPr>
        <w:t>9.2.</w:t>
      </w:r>
      <w:r w:rsidR="00817CD8" w:rsidRPr="00774F3C">
        <w:rPr>
          <w:rFonts w:ascii="Cambria" w:hAnsi="Cambria"/>
          <w:i w:val="0"/>
        </w:rPr>
        <w:t xml:space="preserve"> </w:t>
      </w:r>
      <w:r w:rsidRPr="00774F3C">
        <w:rPr>
          <w:rFonts w:ascii="Cambria" w:hAnsi="Cambria"/>
          <w:i w:val="0"/>
          <w:lang w:val="ru-RU"/>
        </w:rPr>
        <w:t>Директория</w:t>
      </w:r>
      <w:bookmarkEnd w:id="148"/>
      <w:r w:rsidR="0043221A" w:rsidRPr="00E47657">
        <w:rPr>
          <w:rFonts w:ascii="Cambria" w:hAnsi="Cambria"/>
          <w:i w:val="0"/>
        </w:rPr>
        <w:t xml:space="preserve"> </w:t>
      </w:r>
      <w:r w:rsidR="0043221A">
        <w:rPr>
          <w:rFonts w:ascii="Cambria" w:hAnsi="Cambria"/>
          <w:i w:val="0"/>
        </w:rPr>
        <w:t>swarming</w:t>
      </w:r>
      <w:bookmarkEnd w:id="149"/>
    </w:p>
    <w:p w:rsidR="00817CD8" w:rsidRDefault="00817CD8" w:rsidP="00817CD8"/>
    <w:p w:rsidR="00817CD8" w:rsidRDefault="00817CD8" w:rsidP="00817CD8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</w:t>
      </w:r>
      <w:bookmarkStart w:id="150" w:name="_Toc374289504"/>
      <w:bookmarkStart w:id="151" w:name="_Toc376153960"/>
      <w:r w:rsidRPr="00817CD8">
        <w:rPr>
          <w:b/>
          <w:i/>
          <w:sz w:val="28"/>
          <w:szCs w:val="28"/>
        </w:rPr>
        <w:t>9.2.1.</w:t>
      </w:r>
      <w:r w:rsidR="00464B3B">
        <w:rPr>
          <w:b/>
          <w:i/>
          <w:sz w:val="28"/>
          <w:szCs w:val="28"/>
        </w:rPr>
        <w:t>swarming</w:t>
      </w:r>
      <w:r w:rsidRPr="00817CD8">
        <w:rPr>
          <w:b/>
          <w:i/>
          <w:sz w:val="28"/>
          <w:szCs w:val="28"/>
        </w:rPr>
        <w:t>/default.css</w:t>
      </w:r>
      <w:bookmarkEnd w:id="150"/>
      <w:bookmarkEnd w:id="151"/>
    </w:p>
    <w:p w:rsidR="00BB08A9" w:rsidRDefault="00BB08A9" w:rsidP="00BB08A9"/>
    <w:p w:rsidR="00464B3B" w:rsidRPr="00464B3B" w:rsidRDefault="00464B3B" w:rsidP="000762B7">
      <w:r w:rsidRPr="00464B3B">
        <w:tab/>
        <w:t>html, body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height: 100%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body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margin: 0px;</w:t>
      </w:r>
    </w:p>
    <w:p w:rsidR="00464B3B" w:rsidRPr="00464B3B" w:rsidRDefault="00464B3B" w:rsidP="000762B7">
      <w:r w:rsidRPr="00464B3B">
        <w:tab/>
      </w:r>
      <w:r w:rsidRPr="00464B3B">
        <w:tab/>
        <w:t>padding: 0px;</w:t>
      </w:r>
    </w:p>
    <w:p w:rsidR="00464B3B" w:rsidRPr="00464B3B" w:rsidRDefault="00464B3B" w:rsidP="000762B7">
      <w:r w:rsidRPr="00464B3B">
        <w:tab/>
      </w:r>
      <w:r w:rsidRPr="00464B3B">
        <w:tab/>
        <w:t>background: #E6E6FA;</w:t>
      </w:r>
    </w:p>
    <w:p w:rsidR="00464B3B" w:rsidRPr="00464B3B" w:rsidRDefault="00464B3B" w:rsidP="000762B7">
      <w:r w:rsidRPr="00464B3B">
        <w:tab/>
      </w:r>
      <w:r w:rsidRPr="00464B3B">
        <w:tab/>
        <w:t>font-family: 'Source Sans Pro', sans-serif;</w:t>
      </w:r>
    </w:p>
    <w:p w:rsidR="00464B3B" w:rsidRPr="00464B3B" w:rsidRDefault="00464B3B" w:rsidP="000762B7">
      <w:r w:rsidRPr="00464B3B">
        <w:tab/>
      </w:r>
      <w:r w:rsidRPr="00464B3B">
        <w:tab/>
        <w:t>font-size: 12pt;</w:t>
      </w:r>
    </w:p>
    <w:p w:rsidR="00464B3B" w:rsidRPr="00464B3B" w:rsidRDefault="00464B3B" w:rsidP="000762B7">
      <w:r w:rsidRPr="00464B3B">
        <w:tab/>
      </w:r>
      <w:r w:rsidRPr="00464B3B">
        <w:tab/>
        <w:t>font-weight: 400;</w:t>
      </w:r>
    </w:p>
    <w:p w:rsidR="00464B3B" w:rsidRPr="00464B3B" w:rsidRDefault="00464B3B" w:rsidP="000762B7">
      <w:r w:rsidRPr="00464B3B">
        <w:tab/>
      </w:r>
      <w:r w:rsidRPr="00464B3B">
        <w:tab/>
        <w:t>color: #4E4D4D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h1, h2, h3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margin: 0;</w:t>
      </w:r>
    </w:p>
    <w:p w:rsidR="00464B3B" w:rsidRPr="00464B3B" w:rsidRDefault="00464B3B" w:rsidP="000762B7">
      <w:r w:rsidRPr="00464B3B">
        <w:tab/>
      </w:r>
      <w:r w:rsidRPr="00464B3B">
        <w:tab/>
        <w:t>padding: 0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p, ol, ul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margin-top: 0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ol, ul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padding: 0;</w:t>
      </w:r>
    </w:p>
    <w:p w:rsidR="00464B3B" w:rsidRPr="00464B3B" w:rsidRDefault="00464B3B" w:rsidP="000762B7">
      <w:r w:rsidRPr="00464B3B">
        <w:tab/>
      </w:r>
      <w:r w:rsidRPr="00464B3B">
        <w:tab/>
        <w:t>list-style: none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lastRenderedPageBreak/>
        <w:tab/>
      </w:r>
    </w:p>
    <w:p w:rsidR="00464B3B" w:rsidRPr="00464B3B" w:rsidRDefault="00464B3B" w:rsidP="000762B7">
      <w:r w:rsidRPr="00464B3B">
        <w:tab/>
        <w:t>p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line-height: 180%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strong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a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color: #383838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a:hover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text-decoration: none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.container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width: 1200px;</w:t>
      </w:r>
    </w:p>
    <w:p w:rsidR="00464B3B" w:rsidRPr="00464B3B" w:rsidRDefault="00464B3B" w:rsidP="000762B7">
      <w:r w:rsidRPr="00464B3B">
        <w:tab/>
      </w:r>
      <w:r w:rsidRPr="00464B3B">
        <w:tab/>
        <w:t>margin: 0px auto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>
      <w:r w:rsidRPr="00464B3B">
        <w:t>/* Image Style                                                                   */</w:t>
      </w:r>
    </w:p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.image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display: inline-block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.image img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display: block;</w:t>
      </w:r>
    </w:p>
    <w:p w:rsidR="00464B3B" w:rsidRPr="00464B3B" w:rsidRDefault="00464B3B" w:rsidP="000762B7">
      <w:r w:rsidRPr="00464B3B">
        <w:tab/>
      </w:r>
      <w:r w:rsidRPr="00464B3B">
        <w:tab/>
        <w:t>width: 100%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.image-full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display: block;</w:t>
      </w:r>
    </w:p>
    <w:p w:rsidR="00464B3B" w:rsidRPr="00464B3B" w:rsidRDefault="00464B3B" w:rsidP="000762B7">
      <w:r w:rsidRPr="00464B3B">
        <w:tab/>
      </w:r>
      <w:r w:rsidRPr="00464B3B">
        <w:tab/>
        <w:t>width: 100%;</w:t>
      </w:r>
    </w:p>
    <w:p w:rsidR="00464B3B" w:rsidRPr="00464B3B" w:rsidRDefault="00464B3B" w:rsidP="000762B7">
      <w:r w:rsidRPr="00464B3B">
        <w:tab/>
      </w:r>
      <w:r w:rsidRPr="00464B3B">
        <w:tab/>
        <w:t>margin: 0 0 0 0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.image-left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float: left;</w:t>
      </w:r>
    </w:p>
    <w:p w:rsidR="00464B3B" w:rsidRPr="00464B3B" w:rsidRDefault="00464B3B" w:rsidP="000762B7">
      <w:r w:rsidRPr="00464B3B">
        <w:tab/>
      </w:r>
      <w:r w:rsidRPr="00464B3B">
        <w:tab/>
        <w:t>margin: 0 2em 2em 0;</w:t>
      </w:r>
    </w:p>
    <w:p w:rsidR="00464B3B" w:rsidRPr="00464B3B" w:rsidRDefault="00464B3B" w:rsidP="000762B7">
      <w:r w:rsidRPr="00464B3B">
        <w:lastRenderedPageBreak/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.image-centered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display: block;</w:t>
      </w:r>
    </w:p>
    <w:p w:rsidR="00464B3B" w:rsidRPr="00464B3B" w:rsidRDefault="00464B3B" w:rsidP="000762B7">
      <w:r w:rsidRPr="00464B3B">
        <w:tab/>
      </w:r>
      <w:r w:rsidRPr="00464B3B">
        <w:tab/>
        <w:t>margin: 0 0 2em 0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.image-centered img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margin: 0 auto;</w:t>
      </w:r>
    </w:p>
    <w:p w:rsidR="00464B3B" w:rsidRPr="00464B3B" w:rsidRDefault="00464B3B" w:rsidP="000762B7">
      <w:r w:rsidRPr="00464B3B">
        <w:tab/>
      </w:r>
      <w:r w:rsidRPr="00464B3B">
        <w:tab/>
        <w:t>width: auto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>
      <w:r w:rsidRPr="00464B3B">
        <w:t>/* List Styles                                                                   */</w:t>
      </w:r>
    </w:p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ul.style1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/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>
      <w:r w:rsidRPr="00464B3B">
        <w:t>/* Social Icon Styles                                                            */</w:t>
      </w:r>
    </w:p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ul.contact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overflow:  hidden;</w:t>
      </w:r>
    </w:p>
    <w:p w:rsidR="00464B3B" w:rsidRPr="00464B3B" w:rsidRDefault="00464B3B" w:rsidP="000762B7">
      <w:r w:rsidRPr="00464B3B">
        <w:tab/>
      </w:r>
      <w:r w:rsidRPr="00464B3B">
        <w:tab/>
        <w:t>margin: 0em 0 3em 0;</w:t>
      </w:r>
    </w:p>
    <w:p w:rsidR="00464B3B" w:rsidRPr="00464B3B" w:rsidRDefault="00464B3B" w:rsidP="000762B7">
      <w:r w:rsidRPr="00464B3B">
        <w:tab/>
      </w:r>
      <w:r w:rsidRPr="00464B3B">
        <w:tab/>
        <w:t>padding-top: 1em;</w:t>
      </w:r>
    </w:p>
    <w:p w:rsidR="00464B3B" w:rsidRPr="00464B3B" w:rsidRDefault="00464B3B" w:rsidP="000762B7">
      <w:r w:rsidRPr="00464B3B">
        <w:tab/>
      </w:r>
      <w:r w:rsidRPr="00464B3B">
        <w:tab/>
        <w:t>text-align: center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ul.contact li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display: inline-block;</w:t>
      </w:r>
    </w:p>
    <w:p w:rsidR="00464B3B" w:rsidRPr="00464B3B" w:rsidRDefault="00464B3B" w:rsidP="000762B7">
      <w:r w:rsidRPr="00464B3B">
        <w:tab/>
      </w:r>
      <w:r w:rsidRPr="00464B3B">
        <w:tab/>
        <w:t>padding: 0em 0.30em;</w:t>
      </w:r>
    </w:p>
    <w:p w:rsidR="00464B3B" w:rsidRPr="00464B3B" w:rsidRDefault="00464B3B" w:rsidP="000762B7">
      <w:r w:rsidRPr="00464B3B">
        <w:tab/>
      </w:r>
      <w:r w:rsidRPr="00464B3B">
        <w:tab/>
        <w:t>font-size: 1em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ul.contact li span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display: none;</w:t>
      </w:r>
    </w:p>
    <w:p w:rsidR="00464B3B" w:rsidRPr="00464B3B" w:rsidRDefault="00464B3B" w:rsidP="000762B7">
      <w:r w:rsidRPr="00464B3B">
        <w:tab/>
      </w:r>
      <w:r w:rsidRPr="00464B3B">
        <w:tab/>
        <w:t>margin: 0;</w:t>
      </w:r>
    </w:p>
    <w:p w:rsidR="00464B3B" w:rsidRPr="00464B3B" w:rsidRDefault="00464B3B" w:rsidP="000762B7">
      <w:r w:rsidRPr="00464B3B">
        <w:tab/>
      </w:r>
      <w:r w:rsidRPr="00464B3B">
        <w:tab/>
        <w:t>padding: 0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ul.contact li a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color: #FFF;</w:t>
      </w:r>
    </w:p>
    <w:p w:rsidR="00464B3B" w:rsidRPr="00464B3B" w:rsidRDefault="00464B3B" w:rsidP="000762B7">
      <w:r w:rsidRPr="00464B3B">
        <w:lastRenderedPageBreak/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ul.contact li a:before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display: inline-block;</w:t>
      </w:r>
    </w:p>
    <w:p w:rsidR="00464B3B" w:rsidRPr="00464B3B" w:rsidRDefault="00464B3B" w:rsidP="000762B7">
      <w:r w:rsidRPr="00464B3B">
        <w:tab/>
      </w:r>
      <w:r w:rsidRPr="00464B3B">
        <w:tab/>
        <w:t>width: 40px;</w:t>
      </w:r>
    </w:p>
    <w:p w:rsidR="00464B3B" w:rsidRPr="00464B3B" w:rsidRDefault="00464B3B" w:rsidP="000762B7">
      <w:r w:rsidRPr="00464B3B">
        <w:tab/>
      </w:r>
      <w:r w:rsidRPr="00464B3B">
        <w:tab/>
        <w:t>height: 40px;</w:t>
      </w:r>
    </w:p>
    <w:p w:rsidR="00464B3B" w:rsidRPr="00464B3B" w:rsidRDefault="00464B3B" w:rsidP="000762B7">
      <w:r w:rsidRPr="00464B3B">
        <w:tab/>
      </w:r>
      <w:r w:rsidRPr="00464B3B">
        <w:tab/>
        <w:t>line-height: 40px;</w:t>
      </w:r>
    </w:p>
    <w:p w:rsidR="00464B3B" w:rsidRPr="00464B3B" w:rsidRDefault="00464B3B" w:rsidP="000762B7">
      <w:r w:rsidRPr="00464B3B">
        <w:tab/>
      </w:r>
      <w:r w:rsidRPr="00464B3B">
        <w:tab/>
        <w:t>text-align: center;</w:t>
      </w:r>
    </w:p>
    <w:p w:rsidR="00464B3B" w:rsidRPr="00464B3B" w:rsidRDefault="00464B3B" w:rsidP="000762B7">
      <w:r w:rsidRPr="00464B3B">
        <w:tab/>
      </w:r>
      <w:r w:rsidRPr="00464B3B">
        <w:tab/>
        <w:t>font-size: 2em;</w:t>
      </w:r>
    </w:p>
    <w:p w:rsidR="00464B3B" w:rsidRPr="00464B3B" w:rsidRDefault="00464B3B" w:rsidP="000762B7">
      <w:r w:rsidRPr="00464B3B">
        <w:tab/>
      </w:r>
      <w:r w:rsidRPr="00464B3B">
        <w:tab/>
        <w:t>color: rgba(255,255,255,.3)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>
      <w:r w:rsidRPr="00464B3B">
        <w:t>/* Major Styles                                                                  */</w:t>
      </w:r>
    </w:p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.major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overflow: hidden;</w:t>
      </w:r>
    </w:p>
    <w:p w:rsidR="00464B3B" w:rsidRPr="00464B3B" w:rsidRDefault="00464B3B" w:rsidP="000762B7">
      <w:r w:rsidRPr="00464B3B">
        <w:tab/>
      </w:r>
      <w:r w:rsidRPr="00464B3B">
        <w:tab/>
        <w:t>margin-bottom: 4em;</w:t>
      </w:r>
    </w:p>
    <w:p w:rsidR="00464B3B" w:rsidRPr="00464B3B" w:rsidRDefault="00464B3B" w:rsidP="000762B7">
      <w:r w:rsidRPr="00464B3B">
        <w:tab/>
      </w:r>
      <w:r w:rsidRPr="00464B3B">
        <w:tab/>
        <w:t>text-align: center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.major h2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letter-spacing: 0.10em;</w:t>
      </w:r>
    </w:p>
    <w:p w:rsidR="00464B3B" w:rsidRPr="00464B3B" w:rsidRDefault="00464B3B" w:rsidP="000762B7">
      <w:r w:rsidRPr="00464B3B">
        <w:tab/>
      </w:r>
      <w:r w:rsidRPr="00464B3B">
        <w:tab/>
        <w:t>text-transform: uppercase;</w:t>
      </w:r>
    </w:p>
    <w:p w:rsidR="00464B3B" w:rsidRPr="00464B3B" w:rsidRDefault="00464B3B" w:rsidP="000762B7">
      <w:r w:rsidRPr="00464B3B">
        <w:tab/>
      </w:r>
      <w:r w:rsidRPr="00464B3B">
        <w:tab/>
        <w:t>font-size: 3em;</w:t>
      </w:r>
    </w:p>
    <w:p w:rsidR="00464B3B" w:rsidRPr="00464B3B" w:rsidRDefault="00464B3B" w:rsidP="000762B7">
      <w:r w:rsidRPr="00464B3B">
        <w:tab/>
      </w:r>
      <w:r w:rsidRPr="00464B3B">
        <w:tab/>
        <w:t>font-weight: 700;</w:t>
      </w:r>
    </w:p>
    <w:p w:rsidR="00464B3B" w:rsidRPr="00464B3B" w:rsidRDefault="00464B3B" w:rsidP="000762B7">
      <w:r w:rsidRPr="00464B3B">
        <w:tab/>
      </w:r>
      <w:r w:rsidRPr="00464B3B">
        <w:tab/>
        <w:t>color: #3f3f3f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.major .byline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display: block;</w:t>
      </w:r>
    </w:p>
    <w:p w:rsidR="00464B3B" w:rsidRPr="00464B3B" w:rsidRDefault="00464B3B" w:rsidP="000762B7">
      <w:r w:rsidRPr="00464B3B">
        <w:tab/>
      </w:r>
      <w:r w:rsidRPr="00464B3B">
        <w:tab/>
        <w:t>padding-top: 0.2em;</w:t>
      </w:r>
    </w:p>
    <w:p w:rsidR="00464B3B" w:rsidRPr="00464B3B" w:rsidRDefault="00464B3B" w:rsidP="000762B7">
      <w:r w:rsidRPr="00464B3B">
        <w:tab/>
      </w:r>
      <w:r w:rsidRPr="00464B3B">
        <w:tab/>
        <w:t>font-weight: 300;</w:t>
      </w:r>
    </w:p>
    <w:p w:rsidR="00464B3B" w:rsidRPr="00464B3B" w:rsidRDefault="00464B3B" w:rsidP="000762B7">
      <w:r w:rsidRPr="00464B3B">
        <w:tab/>
      </w:r>
      <w:r w:rsidRPr="00464B3B">
        <w:tab/>
        <w:t>font-size: 2em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>
      <w:r w:rsidRPr="00464B3B">
        <w:t>/* Title Styles                                                                  */</w:t>
      </w:r>
    </w:p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.title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text-align: center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.title h2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lastRenderedPageBreak/>
        <w:tab/>
      </w:r>
      <w:r w:rsidRPr="00464B3B">
        <w:tab/>
        <w:t>letter-spacing: 0.10em;</w:t>
      </w:r>
    </w:p>
    <w:p w:rsidR="00464B3B" w:rsidRPr="00464B3B" w:rsidRDefault="00464B3B" w:rsidP="000762B7">
      <w:r w:rsidRPr="00464B3B">
        <w:tab/>
      </w:r>
      <w:r w:rsidRPr="00464B3B">
        <w:tab/>
        <w:t>text-transform: uppercase;</w:t>
      </w:r>
    </w:p>
    <w:p w:rsidR="00464B3B" w:rsidRPr="00464B3B" w:rsidRDefault="00464B3B" w:rsidP="000762B7">
      <w:r w:rsidRPr="00464B3B">
        <w:tab/>
      </w:r>
      <w:r w:rsidRPr="00464B3B">
        <w:tab/>
        <w:t>font-weight: 700;</w:t>
      </w:r>
    </w:p>
    <w:p w:rsidR="00464B3B" w:rsidRPr="00464B3B" w:rsidRDefault="00464B3B" w:rsidP="000762B7">
      <w:r w:rsidRPr="00464B3B">
        <w:tab/>
      </w:r>
      <w:r w:rsidRPr="00464B3B">
        <w:tab/>
        <w:t>color: #3f3f3f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.title .byline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display: block;</w:t>
      </w:r>
    </w:p>
    <w:p w:rsidR="00464B3B" w:rsidRPr="00464B3B" w:rsidRDefault="00464B3B" w:rsidP="000762B7">
      <w:r w:rsidRPr="00464B3B">
        <w:tab/>
      </w:r>
      <w:r w:rsidRPr="00464B3B">
        <w:tab/>
        <w:t>padding-top: 1em;</w:t>
      </w:r>
    </w:p>
    <w:p w:rsidR="00464B3B" w:rsidRPr="00464B3B" w:rsidRDefault="00464B3B" w:rsidP="000762B7">
      <w:r w:rsidRPr="00464B3B">
        <w:tab/>
      </w:r>
      <w:r w:rsidRPr="00464B3B">
        <w:tab/>
        <w:t>font-weight: 300;</w:t>
      </w:r>
    </w:p>
    <w:p w:rsidR="00464B3B" w:rsidRPr="00464B3B" w:rsidRDefault="00464B3B" w:rsidP="000762B7">
      <w:r w:rsidRPr="00464B3B">
        <w:tab/>
      </w:r>
      <w:r w:rsidRPr="00464B3B">
        <w:tab/>
        <w:t>font-size: 1.1em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/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>
      <w:r w:rsidRPr="00464B3B">
        <w:t>/* Button Style                                                                  */</w:t>
      </w:r>
    </w:p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.button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display: inline-block;</w:t>
      </w:r>
    </w:p>
    <w:p w:rsidR="00464B3B" w:rsidRPr="00464B3B" w:rsidRDefault="00464B3B" w:rsidP="000762B7">
      <w:r w:rsidRPr="00464B3B">
        <w:tab/>
      </w:r>
      <w:r w:rsidRPr="00464B3B">
        <w:tab/>
        <w:t>margin: 1em 0em;</w:t>
      </w:r>
    </w:p>
    <w:p w:rsidR="00464B3B" w:rsidRPr="00464B3B" w:rsidRDefault="00464B3B" w:rsidP="000762B7">
      <w:r w:rsidRPr="00464B3B">
        <w:tab/>
      </w:r>
      <w:r w:rsidRPr="00464B3B">
        <w:tab/>
        <w:t>padding: 1em 3em 1em 3em;</w:t>
      </w:r>
    </w:p>
    <w:p w:rsidR="00464B3B" w:rsidRPr="00464B3B" w:rsidRDefault="00464B3B" w:rsidP="000762B7">
      <w:r w:rsidRPr="00464B3B">
        <w:tab/>
      </w:r>
      <w:r w:rsidRPr="00464B3B">
        <w:tab/>
        <w:t>background: #2A70E8;</w:t>
      </w:r>
    </w:p>
    <w:p w:rsidR="00464B3B" w:rsidRPr="00464B3B" w:rsidRDefault="00464B3B" w:rsidP="000762B7">
      <w:r w:rsidRPr="00464B3B">
        <w:tab/>
      </w:r>
      <w:r w:rsidRPr="00464B3B">
        <w:tab/>
        <w:t>border-radius: 8px;</w:t>
      </w:r>
    </w:p>
    <w:p w:rsidR="00464B3B" w:rsidRPr="00464B3B" w:rsidRDefault="00464B3B" w:rsidP="000762B7">
      <w:r w:rsidRPr="00464B3B">
        <w:tab/>
      </w:r>
      <w:r w:rsidRPr="00464B3B">
        <w:tab/>
        <w:t>letter-spacing: 0.20em;</w:t>
      </w:r>
    </w:p>
    <w:p w:rsidR="00464B3B" w:rsidRPr="00464B3B" w:rsidRDefault="00464B3B" w:rsidP="000762B7">
      <w:r w:rsidRPr="00464B3B">
        <w:tab/>
      </w:r>
      <w:r w:rsidRPr="00464B3B">
        <w:tab/>
        <w:t>text-decoration: none;</w:t>
      </w:r>
    </w:p>
    <w:p w:rsidR="00464B3B" w:rsidRPr="00464B3B" w:rsidRDefault="00464B3B" w:rsidP="000762B7">
      <w:r w:rsidRPr="00464B3B">
        <w:tab/>
      </w:r>
      <w:r w:rsidRPr="00464B3B">
        <w:tab/>
        <w:t>text-align: center;</w:t>
      </w:r>
    </w:p>
    <w:p w:rsidR="00464B3B" w:rsidRPr="00464B3B" w:rsidRDefault="00464B3B" w:rsidP="000762B7">
      <w:r w:rsidRPr="00464B3B">
        <w:tab/>
      </w:r>
      <w:r w:rsidRPr="00464B3B">
        <w:tab/>
        <w:t>text-transform: uppercase;</w:t>
      </w:r>
    </w:p>
    <w:p w:rsidR="00464B3B" w:rsidRPr="00464B3B" w:rsidRDefault="00464B3B" w:rsidP="000762B7">
      <w:r w:rsidRPr="00464B3B">
        <w:tab/>
      </w:r>
      <w:r w:rsidRPr="00464B3B">
        <w:tab/>
        <w:t>font-weight: 400;</w:t>
      </w:r>
    </w:p>
    <w:p w:rsidR="00464B3B" w:rsidRPr="00464B3B" w:rsidRDefault="00464B3B" w:rsidP="000762B7">
      <w:r w:rsidRPr="00464B3B">
        <w:tab/>
      </w:r>
      <w:r w:rsidRPr="00464B3B">
        <w:tab/>
        <w:t>font-size: 0.90em;</w:t>
      </w:r>
    </w:p>
    <w:p w:rsidR="00464B3B" w:rsidRPr="00464B3B" w:rsidRDefault="00464B3B" w:rsidP="000762B7">
      <w:r w:rsidRPr="00464B3B">
        <w:tab/>
      </w:r>
      <w:r w:rsidRPr="00464B3B">
        <w:tab/>
        <w:t>color: #FFF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.button:before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  <w:r w:rsidRPr="00464B3B">
        <w:tab/>
      </w:r>
    </w:p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>
      <w:r w:rsidRPr="00464B3B">
        <w:t>/* Header                                                                        */</w:t>
      </w:r>
    </w:p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#header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background: #2A70E8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>
      <w:r w:rsidRPr="00464B3B">
        <w:t>/* Logo                                                                          */</w:t>
      </w:r>
    </w:p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/>
    <w:p w:rsidR="00464B3B" w:rsidRPr="00464B3B" w:rsidRDefault="00464B3B" w:rsidP="000762B7">
      <w:r w:rsidRPr="00464B3B">
        <w:lastRenderedPageBreak/>
        <w:tab/>
        <w:t>#logo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padding: 4em 0em;</w:t>
      </w:r>
    </w:p>
    <w:p w:rsidR="00464B3B" w:rsidRPr="00464B3B" w:rsidRDefault="00464B3B" w:rsidP="000762B7">
      <w:r w:rsidRPr="00464B3B">
        <w:tab/>
      </w:r>
      <w:r w:rsidRPr="00464B3B">
        <w:tab/>
        <w:t>background: #FFF;</w:t>
      </w:r>
    </w:p>
    <w:p w:rsidR="00464B3B" w:rsidRPr="00464B3B" w:rsidRDefault="00464B3B" w:rsidP="000762B7">
      <w:r w:rsidRPr="00464B3B">
        <w:tab/>
      </w:r>
      <w:r w:rsidRPr="00464B3B">
        <w:tab/>
        <w:t>text-transform: uppercase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#logo h1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text-align: center;</w:t>
      </w:r>
    </w:p>
    <w:p w:rsidR="00464B3B" w:rsidRPr="00464B3B" w:rsidRDefault="00464B3B" w:rsidP="000762B7">
      <w:r w:rsidRPr="00464B3B">
        <w:tab/>
      </w:r>
      <w:r w:rsidRPr="00464B3B">
        <w:tab/>
        <w:t>font-weight: 900;</w:t>
      </w:r>
    </w:p>
    <w:p w:rsidR="00464B3B" w:rsidRPr="00464B3B" w:rsidRDefault="00464B3B" w:rsidP="000762B7">
      <w:r w:rsidRPr="00464B3B">
        <w:tab/>
      </w:r>
      <w:r w:rsidRPr="00464B3B">
        <w:tab/>
        <w:t>font-size: 2.5em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#logo h1 a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#logo span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padding: 0em 0em 0em 0.5em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#logo h1:before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 xml:space="preserve">#logo a 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color: #2A70E8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/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>
      <w:r w:rsidRPr="00464B3B">
        <w:t>/* Menu                                                                          */</w:t>
      </w:r>
    </w:p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#menu ul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margin: 0;</w:t>
      </w:r>
    </w:p>
    <w:p w:rsidR="00464B3B" w:rsidRPr="00464B3B" w:rsidRDefault="00464B3B" w:rsidP="000762B7">
      <w:r w:rsidRPr="00464B3B">
        <w:tab/>
      </w:r>
      <w:r w:rsidRPr="00464B3B">
        <w:tab/>
        <w:t>padding: 20px 0px 20px 0px;</w:t>
      </w:r>
    </w:p>
    <w:p w:rsidR="00464B3B" w:rsidRPr="00464B3B" w:rsidRDefault="00464B3B" w:rsidP="000762B7">
      <w:r w:rsidRPr="00464B3B">
        <w:tab/>
      </w:r>
      <w:r w:rsidRPr="00464B3B">
        <w:tab/>
        <w:t>list-style: none;</w:t>
      </w:r>
    </w:p>
    <w:p w:rsidR="00464B3B" w:rsidRPr="00464B3B" w:rsidRDefault="00464B3B" w:rsidP="000762B7">
      <w:r w:rsidRPr="00464B3B">
        <w:tab/>
      </w:r>
      <w:r w:rsidRPr="00464B3B">
        <w:tab/>
        <w:t>line-height: normal;</w:t>
      </w:r>
    </w:p>
    <w:p w:rsidR="00464B3B" w:rsidRPr="00464B3B" w:rsidRDefault="00464B3B" w:rsidP="000762B7">
      <w:r w:rsidRPr="00464B3B">
        <w:tab/>
      </w:r>
      <w:r w:rsidRPr="00464B3B">
        <w:tab/>
        <w:t>text-align: center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#menu li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display: inline-block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lastRenderedPageBreak/>
        <w:tab/>
        <w:t>#menu a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display: block;</w:t>
      </w:r>
    </w:p>
    <w:p w:rsidR="00464B3B" w:rsidRPr="00464B3B" w:rsidRDefault="00464B3B" w:rsidP="000762B7">
      <w:r w:rsidRPr="00464B3B">
        <w:tab/>
      </w:r>
      <w:r w:rsidRPr="00464B3B">
        <w:tab/>
        <w:t>padding: 1em 2em;</w:t>
      </w:r>
    </w:p>
    <w:p w:rsidR="00464B3B" w:rsidRPr="00464B3B" w:rsidRDefault="00464B3B" w:rsidP="000762B7">
      <w:r w:rsidRPr="00464B3B">
        <w:tab/>
      </w:r>
      <w:r w:rsidRPr="00464B3B">
        <w:tab/>
        <w:t>letter-spacing: 1px;</w:t>
      </w:r>
    </w:p>
    <w:p w:rsidR="00464B3B" w:rsidRPr="00464B3B" w:rsidRDefault="00464B3B" w:rsidP="000762B7">
      <w:r w:rsidRPr="00464B3B">
        <w:tab/>
      </w:r>
      <w:r w:rsidRPr="00464B3B">
        <w:tab/>
        <w:t>text-decoration: none;</w:t>
      </w:r>
    </w:p>
    <w:p w:rsidR="00464B3B" w:rsidRPr="00464B3B" w:rsidRDefault="00464B3B" w:rsidP="000762B7">
      <w:r w:rsidRPr="00464B3B">
        <w:tab/>
      </w:r>
      <w:r w:rsidRPr="00464B3B">
        <w:tab/>
        <w:t>text-transform: uppercase;</w:t>
      </w:r>
    </w:p>
    <w:p w:rsidR="00464B3B" w:rsidRPr="00464B3B" w:rsidRDefault="00464B3B" w:rsidP="000762B7">
      <w:r w:rsidRPr="00464B3B">
        <w:tab/>
      </w:r>
      <w:r w:rsidRPr="00464B3B">
        <w:tab/>
        <w:t>font-size: 1em;</w:t>
      </w:r>
    </w:p>
    <w:p w:rsidR="00464B3B" w:rsidRPr="00464B3B" w:rsidRDefault="00464B3B" w:rsidP="000762B7">
      <w:r w:rsidRPr="00464B3B">
        <w:tab/>
      </w:r>
      <w:r w:rsidRPr="00464B3B">
        <w:tab/>
        <w:t>font-weight: 700;</w:t>
      </w:r>
    </w:p>
    <w:p w:rsidR="00464B3B" w:rsidRPr="00464B3B" w:rsidRDefault="00464B3B" w:rsidP="000762B7">
      <w:r w:rsidRPr="00464B3B">
        <w:tab/>
      </w:r>
      <w:r w:rsidRPr="00464B3B">
        <w:tab/>
        <w:t>color: #FFF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#menu .current_page_item a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border-radius: 30px;</w:t>
      </w:r>
    </w:p>
    <w:p w:rsidR="00464B3B" w:rsidRPr="00464B3B" w:rsidRDefault="00464B3B" w:rsidP="000762B7">
      <w:r w:rsidRPr="00464B3B">
        <w:tab/>
      </w:r>
      <w:r w:rsidRPr="00464B3B">
        <w:tab/>
        <w:t>border: 1px solid;</w:t>
      </w:r>
    </w:p>
    <w:p w:rsidR="00464B3B" w:rsidRPr="00464B3B" w:rsidRDefault="00464B3B" w:rsidP="000762B7">
      <w:r w:rsidRPr="00464B3B">
        <w:tab/>
      </w:r>
      <w:r w:rsidRPr="00464B3B">
        <w:tab/>
        <w:t>border-color: rgba(255,255,255,.2)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#menu a:hover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>
      <w:r w:rsidRPr="00464B3B">
        <w:t>/* Banner                                                                        */</w:t>
      </w:r>
    </w:p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#banner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>
      <w:r w:rsidRPr="00464B3B">
        <w:t>/* Page                                                                          */</w:t>
      </w:r>
    </w:p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#page-wrapper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background: #EEEEEE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#page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overflow: hidden;</w:t>
      </w:r>
    </w:p>
    <w:p w:rsidR="00464B3B" w:rsidRPr="00464B3B" w:rsidRDefault="00464B3B" w:rsidP="000762B7">
      <w:r w:rsidRPr="00464B3B">
        <w:tab/>
      </w:r>
      <w:r w:rsidRPr="00464B3B">
        <w:tab/>
        <w:t>padding: 6em 0em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>
      <w:r w:rsidRPr="00464B3B">
        <w:t>/* Content                                                                       */</w:t>
      </w:r>
    </w:p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#content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lastRenderedPageBreak/>
        <w:tab/>
      </w:r>
      <w:r w:rsidRPr="00464B3B">
        <w:tab/>
        <w:t>float: left;</w:t>
      </w:r>
    </w:p>
    <w:p w:rsidR="00464B3B" w:rsidRPr="00464B3B" w:rsidRDefault="00464B3B" w:rsidP="000762B7">
      <w:r w:rsidRPr="00464B3B">
        <w:tab/>
      </w:r>
      <w:r w:rsidRPr="00464B3B">
        <w:tab/>
        <w:t>width: 1300px;</w:t>
      </w:r>
    </w:p>
    <w:p w:rsidR="00464B3B" w:rsidRPr="00464B3B" w:rsidRDefault="00464B3B" w:rsidP="000762B7">
      <w:r w:rsidRPr="00464B3B">
        <w:tab/>
      </w:r>
      <w:r w:rsidRPr="00464B3B">
        <w:tab/>
        <w:t>text-align: center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#content .title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padding: 1em 2em 2em 2em;</w:t>
      </w:r>
    </w:p>
    <w:p w:rsidR="00464B3B" w:rsidRPr="00464B3B" w:rsidRDefault="00464B3B" w:rsidP="000762B7">
      <w:r w:rsidRPr="00464B3B">
        <w:tab/>
      </w:r>
      <w:r w:rsidRPr="00464B3B">
        <w:tab/>
        <w:t>text-align: center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#content h2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font-size: 2em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#content .byline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padding-top: 0;</w:t>
      </w:r>
    </w:p>
    <w:p w:rsidR="00464B3B" w:rsidRPr="00464B3B" w:rsidRDefault="00464B3B" w:rsidP="000762B7">
      <w:r w:rsidRPr="00464B3B">
        <w:tab/>
      </w:r>
      <w:r w:rsidRPr="00464B3B">
        <w:tab/>
        <w:t>font-size: 1.5em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>
      <w:r w:rsidRPr="00464B3B">
        <w:t>/* Sidebar                                                                       */</w:t>
      </w:r>
    </w:p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#sidebar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float: right;</w:t>
      </w:r>
    </w:p>
    <w:p w:rsidR="00464B3B" w:rsidRPr="00464B3B" w:rsidRDefault="00464B3B" w:rsidP="000762B7">
      <w:r w:rsidRPr="00464B3B">
        <w:tab/>
      </w:r>
      <w:r w:rsidRPr="00464B3B">
        <w:tab/>
        <w:t>width: 588px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>
      <w:r w:rsidRPr="00464B3B">
        <w:t>/* Footer                                                                        */</w:t>
      </w:r>
    </w:p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#footer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>
      <w:r w:rsidRPr="00464B3B">
        <w:t>/* Copyright                                                                     */</w:t>
      </w:r>
    </w:p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#copyright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overflow: hidden;</w:t>
      </w:r>
    </w:p>
    <w:p w:rsidR="00464B3B" w:rsidRPr="00464B3B" w:rsidRDefault="00464B3B" w:rsidP="000762B7">
      <w:r w:rsidRPr="00464B3B">
        <w:tab/>
      </w:r>
      <w:r w:rsidRPr="00464B3B">
        <w:tab/>
        <w:t>padding: 5em 0em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#copyright p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lastRenderedPageBreak/>
        <w:tab/>
      </w:r>
      <w:r w:rsidRPr="00464B3B">
        <w:tab/>
        <w:t>letter-spacing: 0.20em;</w:t>
      </w:r>
    </w:p>
    <w:p w:rsidR="00464B3B" w:rsidRPr="00464B3B" w:rsidRDefault="00464B3B" w:rsidP="000762B7">
      <w:r w:rsidRPr="00464B3B">
        <w:tab/>
      </w:r>
      <w:r w:rsidRPr="00464B3B">
        <w:tab/>
        <w:t>text-align: center;</w:t>
      </w:r>
    </w:p>
    <w:p w:rsidR="00464B3B" w:rsidRPr="00464B3B" w:rsidRDefault="00464B3B" w:rsidP="000762B7">
      <w:r w:rsidRPr="00464B3B">
        <w:tab/>
      </w:r>
      <w:r w:rsidRPr="00464B3B">
        <w:tab/>
        <w:t>text-transform: uppercase;</w:t>
      </w:r>
    </w:p>
    <w:p w:rsidR="00464B3B" w:rsidRPr="00464B3B" w:rsidRDefault="00464B3B" w:rsidP="000762B7">
      <w:r w:rsidRPr="00464B3B">
        <w:tab/>
      </w:r>
      <w:r w:rsidRPr="00464B3B">
        <w:tab/>
        <w:t>font-size: 0.80em;</w:t>
      </w:r>
    </w:p>
    <w:p w:rsidR="00464B3B" w:rsidRPr="00464B3B" w:rsidRDefault="00464B3B" w:rsidP="000762B7">
      <w:r w:rsidRPr="00464B3B">
        <w:tab/>
      </w:r>
      <w:r w:rsidRPr="00464B3B">
        <w:tab/>
        <w:t>color: #6F6F6F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#copyright a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text-decoration: none;</w:t>
      </w:r>
    </w:p>
    <w:p w:rsidR="00464B3B" w:rsidRPr="00464B3B" w:rsidRDefault="00464B3B" w:rsidP="000762B7">
      <w:r w:rsidRPr="00464B3B">
        <w:tab/>
      </w:r>
      <w:r w:rsidRPr="00464B3B">
        <w:tab/>
        <w:t>color: #8C8C8C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>
      <w:r w:rsidRPr="00464B3B">
        <w:t>/* Featured                                                                      */</w:t>
      </w:r>
    </w:p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#featured-wrapper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overflow: hidden;</w:t>
      </w:r>
    </w:p>
    <w:p w:rsidR="00464B3B" w:rsidRPr="00464B3B" w:rsidRDefault="00464B3B" w:rsidP="000762B7">
      <w:r w:rsidRPr="00464B3B">
        <w:tab/>
      </w:r>
      <w:r w:rsidRPr="00464B3B">
        <w:tab/>
        <w:t>padding: 5em 0em;</w:t>
      </w:r>
    </w:p>
    <w:p w:rsidR="00464B3B" w:rsidRPr="00464B3B" w:rsidRDefault="00464B3B" w:rsidP="000762B7">
      <w:r w:rsidRPr="00464B3B">
        <w:tab/>
      </w:r>
      <w:r w:rsidRPr="00464B3B">
        <w:tab/>
        <w:t>background: #FFF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#featured h2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text-align: center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#featured .icon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position: relative;</w:t>
      </w:r>
    </w:p>
    <w:p w:rsidR="00464B3B" w:rsidRPr="00464B3B" w:rsidRDefault="00464B3B" w:rsidP="000762B7">
      <w:r w:rsidRPr="00464B3B">
        <w:tab/>
      </w:r>
      <w:r w:rsidRPr="00464B3B">
        <w:tab/>
        <w:t>display: block;</w:t>
      </w:r>
    </w:p>
    <w:p w:rsidR="00464B3B" w:rsidRPr="00464B3B" w:rsidRDefault="00464B3B" w:rsidP="000762B7">
      <w:r w:rsidRPr="00464B3B">
        <w:tab/>
      </w:r>
      <w:r w:rsidRPr="00464B3B">
        <w:tab/>
        <w:t>background: #2A70E8;</w:t>
      </w:r>
    </w:p>
    <w:p w:rsidR="00464B3B" w:rsidRPr="00464B3B" w:rsidRDefault="00464B3B" w:rsidP="000762B7">
      <w:r w:rsidRPr="00464B3B">
        <w:tab/>
      </w:r>
      <w:r w:rsidRPr="00464B3B">
        <w:tab/>
        <w:t>margin: 0px auto 20px auto;</w:t>
      </w:r>
    </w:p>
    <w:p w:rsidR="00464B3B" w:rsidRPr="00464B3B" w:rsidRDefault="00464B3B" w:rsidP="000762B7">
      <w:r w:rsidRPr="00464B3B">
        <w:tab/>
      </w:r>
      <w:r w:rsidRPr="00464B3B">
        <w:tab/>
        <w:t>line-height: 2.5em;</w:t>
      </w:r>
    </w:p>
    <w:p w:rsidR="00464B3B" w:rsidRPr="00464B3B" w:rsidRDefault="00464B3B" w:rsidP="000762B7">
      <w:r w:rsidRPr="00464B3B">
        <w:tab/>
      </w:r>
      <w:r w:rsidRPr="00464B3B">
        <w:tab/>
        <w:t>font-size: 4em;</w:t>
      </w:r>
    </w:p>
    <w:p w:rsidR="00464B3B" w:rsidRPr="00464B3B" w:rsidRDefault="00464B3B" w:rsidP="000762B7">
      <w:r w:rsidRPr="00464B3B">
        <w:tab/>
      </w:r>
      <w:r w:rsidRPr="00464B3B">
        <w:tab/>
        <w:t>text-align: center;</w:t>
      </w:r>
    </w:p>
    <w:p w:rsidR="00464B3B" w:rsidRPr="00464B3B" w:rsidRDefault="00464B3B" w:rsidP="000762B7">
      <w:r w:rsidRPr="00464B3B">
        <w:tab/>
      </w:r>
      <w:r w:rsidRPr="00464B3B">
        <w:tab/>
        <w:t>color: #FFF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.column1,</w:t>
      </w:r>
    </w:p>
    <w:p w:rsidR="00464B3B" w:rsidRPr="00464B3B" w:rsidRDefault="00464B3B" w:rsidP="000762B7">
      <w:r w:rsidRPr="00464B3B">
        <w:tab/>
        <w:t>.column2,</w:t>
      </w:r>
    </w:p>
    <w:p w:rsidR="00464B3B" w:rsidRPr="00464B3B" w:rsidRDefault="00464B3B" w:rsidP="000762B7">
      <w:r w:rsidRPr="00464B3B">
        <w:tab/>
        <w:t>.column3,</w:t>
      </w:r>
    </w:p>
    <w:p w:rsidR="00464B3B" w:rsidRPr="00464B3B" w:rsidRDefault="00464B3B" w:rsidP="000762B7">
      <w:r w:rsidRPr="00464B3B">
        <w:tab/>
        <w:t>.column4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width: 282px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.column1,</w:t>
      </w:r>
    </w:p>
    <w:p w:rsidR="00464B3B" w:rsidRPr="00464B3B" w:rsidRDefault="00464B3B" w:rsidP="000762B7">
      <w:r w:rsidRPr="00464B3B">
        <w:tab/>
        <w:t>.column2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lastRenderedPageBreak/>
        <w:tab/>
      </w:r>
      <w:r w:rsidRPr="00464B3B">
        <w:tab/>
        <w:t>float: left;</w:t>
      </w:r>
    </w:p>
    <w:p w:rsidR="00464B3B" w:rsidRPr="00464B3B" w:rsidRDefault="00464B3B" w:rsidP="000762B7">
      <w:r w:rsidRPr="00464B3B">
        <w:tab/>
      </w:r>
      <w:r w:rsidRPr="00464B3B">
        <w:tab/>
        <w:t>margin-right: 24px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.column3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float: left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.column4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float: right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>
      <w:r w:rsidRPr="00464B3B">
        <w:t>/* Portfolio                                                                     */</w:t>
      </w:r>
    </w:p>
    <w:p w:rsidR="00464B3B" w:rsidRPr="00464B3B" w:rsidRDefault="00464B3B" w:rsidP="000762B7">
      <w:r w:rsidRPr="00464B3B">
        <w:t>/*********************************************************************************/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#portfolio-wrapper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padding: 8em 0em 6em 0em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#portfolio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overflow: hidden;</w:t>
      </w:r>
    </w:p>
    <w:p w:rsidR="00464B3B" w:rsidRPr="00464B3B" w:rsidRDefault="00464B3B" w:rsidP="000762B7">
      <w:r w:rsidRPr="00464B3B">
        <w:tab/>
      </w:r>
      <w:r w:rsidRPr="00464B3B">
        <w:tab/>
        <w:t>text-align: center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#portfolio .major h2,</w:t>
      </w:r>
    </w:p>
    <w:p w:rsidR="00464B3B" w:rsidRPr="00464B3B" w:rsidRDefault="00464B3B" w:rsidP="000762B7">
      <w:r w:rsidRPr="00464B3B">
        <w:tab/>
        <w:t>#portfolio .major .byline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color: rgba(255,255,255,0.9)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#portfolio img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margin: 0;</w:t>
      </w:r>
    </w:p>
    <w:p w:rsidR="00464B3B" w:rsidRPr="00464B3B" w:rsidRDefault="00464B3B" w:rsidP="000762B7">
      <w:r w:rsidRPr="00464B3B">
        <w:tab/>
      </w:r>
      <w:r w:rsidRPr="00464B3B">
        <w:tab/>
        <w:t>padding: 0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>
      <w:r w:rsidRPr="00464B3B">
        <w:tab/>
      </w:r>
    </w:p>
    <w:p w:rsidR="00464B3B" w:rsidRPr="00464B3B" w:rsidRDefault="00464B3B" w:rsidP="000762B7">
      <w:r w:rsidRPr="00464B3B">
        <w:tab/>
        <w:t>#portfolio .box</w:t>
      </w:r>
    </w:p>
    <w:p w:rsidR="00464B3B" w:rsidRPr="00464B3B" w:rsidRDefault="00464B3B" w:rsidP="000762B7">
      <w:r w:rsidRPr="00464B3B">
        <w:tab/>
        <w:t>{</w:t>
      </w:r>
    </w:p>
    <w:p w:rsidR="00464B3B" w:rsidRPr="00464B3B" w:rsidRDefault="00464B3B" w:rsidP="000762B7">
      <w:r w:rsidRPr="00464B3B">
        <w:tab/>
      </w:r>
      <w:r w:rsidRPr="00464B3B">
        <w:tab/>
        <w:t>padding: 30px;</w:t>
      </w:r>
    </w:p>
    <w:p w:rsidR="00464B3B" w:rsidRPr="00464B3B" w:rsidRDefault="00464B3B" w:rsidP="000762B7">
      <w:r w:rsidRPr="00464B3B">
        <w:tab/>
      </w:r>
      <w:r w:rsidRPr="00464B3B">
        <w:tab/>
        <w:t>background: #FFF;</w:t>
      </w:r>
    </w:p>
    <w:p w:rsidR="00464B3B" w:rsidRPr="00464B3B" w:rsidRDefault="00464B3B" w:rsidP="000762B7">
      <w:r w:rsidRPr="00464B3B">
        <w:tab/>
      </w:r>
      <w:r w:rsidRPr="00464B3B">
        <w:tab/>
        <w:t>border-radius: 0px 0px 8px 8px;</w:t>
      </w:r>
    </w:p>
    <w:p w:rsidR="00464B3B" w:rsidRPr="00464B3B" w:rsidRDefault="00464B3B" w:rsidP="000762B7">
      <w:r w:rsidRPr="00464B3B">
        <w:tab/>
      </w:r>
      <w:r w:rsidRPr="00464B3B">
        <w:tab/>
        <w:t>border-right: 1px solid #DADADA;</w:t>
      </w:r>
    </w:p>
    <w:p w:rsidR="00464B3B" w:rsidRPr="00464B3B" w:rsidRDefault="00464B3B" w:rsidP="000762B7">
      <w:r w:rsidRPr="00464B3B">
        <w:tab/>
      </w:r>
      <w:r w:rsidRPr="00464B3B">
        <w:tab/>
        <w:t>border-left: 1px solid #DADADA;</w:t>
      </w:r>
    </w:p>
    <w:p w:rsidR="00464B3B" w:rsidRPr="00464B3B" w:rsidRDefault="00464B3B" w:rsidP="000762B7">
      <w:r w:rsidRPr="00464B3B">
        <w:tab/>
        <w:t>}</w:t>
      </w:r>
    </w:p>
    <w:p w:rsidR="00464B3B" w:rsidRPr="00464B3B" w:rsidRDefault="00464B3B" w:rsidP="000762B7"/>
    <w:p w:rsidR="00464B3B" w:rsidRPr="00464B3B" w:rsidRDefault="00464B3B" w:rsidP="000762B7">
      <w:r w:rsidRPr="00464B3B">
        <w:tab/>
        <w:t>#contact .major h2,</w:t>
      </w:r>
    </w:p>
    <w:p w:rsidR="00464B3B" w:rsidRPr="00464B3B" w:rsidRDefault="00464B3B" w:rsidP="000762B7">
      <w:r w:rsidRPr="00464B3B">
        <w:tab/>
        <w:t>#contact .major .byline</w:t>
      </w:r>
    </w:p>
    <w:p w:rsidR="00464B3B" w:rsidRPr="00181F52" w:rsidRDefault="00464B3B" w:rsidP="000762B7">
      <w:pPr>
        <w:rPr>
          <w:lang w:val="ru-RU"/>
        </w:rPr>
      </w:pPr>
      <w:r w:rsidRPr="00464B3B">
        <w:lastRenderedPageBreak/>
        <w:tab/>
      </w:r>
      <w:r w:rsidRPr="00181F52">
        <w:rPr>
          <w:lang w:val="ru-RU"/>
        </w:rPr>
        <w:t>{</w:t>
      </w:r>
    </w:p>
    <w:p w:rsidR="00464B3B" w:rsidRPr="00181F52" w:rsidRDefault="00464B3B" w:rsidP="000762B7">
      <w:pPr>
        <w:rPr>
          <w:lang w:val="ru-RU"/>
        </w:rPr>
      </w:pPr>
      <w:r w:rsidRPr="00181F52">
        <w:rPr>
          <w:lang w:val="ru-RU"/>
        </w:rPr>
        <w:tab/>
      </w:r>
      <w:r w:rsidRPr="00181F52">
        <w:rPr>
          <w:lang w:val="ru-RU"/>
        </w:rPr>
        <w:tab/>
      </w:r>
      <w:r w:rsidRPr="00464B3B">
        <w:t>color</w:t>
      </w:r>
      <w:r w:rsidRPr="00181F52">
        <w:rPr>
          <w:lang w:val="ru-RU"/>
        </w:rPr>
        <w:t xml:space="preserve">: </w:t>
      </w:r>
      <w:r w:rsidRPr="00464B3B">
        <w:t>rgba</w:t>
      </w:r>
      <w:r w:rsidRPr="00181F52">
        <w:rPr>
          <w:lang w:val="ru-RU"/>
        </w:rPr>
        <w:t>(255,255,255,0.9);</w:t>
      </w:r>
    </w:p>
    <w:p w:rsidR="00BB08A9" w:rsidRPr="00181F52" w:rsidRDefault="00464B3B" w:rsidP="000762B7">
      <w:pPr>
        <w:rPr>
          <w:lang w:val="ru-RU"/>
        </w:rPr>
      </w:pPr>
      <w:r w:rsidRPr="00181F52">
        <w:rPr>
          <w:lang w:val="ru-RU"/>
        </w:rPr>
        <w:tab/>
        <w:t>}</w:t>
      </w:r>
    </w:p>
    <w:p w:rsidR="00BB08A9" w:rsidRPr="00A10039" w:rsidRDefault="00840C9D" w:rsidP="002D1579">
      <w:pPr>
        <w:pStyle w:val="2"/>
        <w:rPr>
          <w:rFonts w:ascii="Cambria" w:hAnsi="Cambria"/>
          <w:i w:val="0"/>
          <w:lang w:val="ru-RU"/>
        </w:rPr>
      </w:pPr>
      <w:r w:rsidRPr="00A10039">
        <w:rPr>
          <w:rFonts w:ascii="Cambria" w:hAnsi="Cambria"/>
          <w:i w:val="0"/>
          <w:lang w:val="ru-RU"/>
        </w:rPr>
        <w:t xml:space="preserve">    </w:t>
      </w:r>
      <w:bookmarkStart w:id="152" w:name="_Toc374289505"/>
      <w:bookmarkStart w:id="153" w:name="_Toc376153961"/>
      <w:r w:rsidR="002D1579" w:rsidRPr="00A10039">
        <w:rPr>
          <w:rFonts w:ascii="Cambria" w:hAnsi="Cambria"/>
          <w:i w:val="0"/>
          <w:lang w:val="ru-RU"/>
        </w:rPr>
        <w:t>9.3.</w:t>
      </w:r>
      <w:r w:rsidR="002D1579" w:rsidRPr="00774F3C">
        <w:rPr>
          <w:rFonts w:ascii="Cambria" w:hAnsi="Cambria"/>
          <w:i w:val="0"/>
          <w:lang w:val="ru-RU"/>
        </w:rPr>
        <w:t>Директори</w:t>
      </w:r>
      <w:bookmarkEnd w:id="152"/>
      <w:r w:rsidR="00A10039">
        <w:rPr>
          <w:rFonts w:ascii="Cambria" w:hAnsi="Cambria"/>
          <w:i w:val="0"/>
          <w:lang w:val="ru-RU"/>
        </w:rPr>
        <w:t xml:space="preserve">и </w:t>
      </w:r>
      <w:r w:rsidR="00A10039">
        <w:rPr>
          <w:rFonts w:ascii="Cambria" w:hAnsi="Cambria"/>
          <w:i w:val="0"/>
        </w:rPr>
        <w:t>templates</w:t>
      </w:r>
      <w:r w:rsidR="00A10039" w:rsidRPr="00A10039">
        <w:rPr>
          <w:rFonts w:ascii="Cambria" w:hAnsi="Cambria"/>
          <w:i w:val="0"/>
          <w:lang w:val="ru-RU"/>
        </w:rPr>
        <w:t>,</w:t>
      </w:r>
      <w:r w:rsidR="00A10039">
        <w:rPr>
          <w:rFonts w:ascii="Cambria" w:hAnsi="Cambria"/>
          <w:i w:val="0"/>
        </w:rPr>
        <w:t>admin</w:t>
      </w:r>
      <w:r w:rsidR="00A10039" w:rsidRPr="00A10039">
        <w:rPr>
          <w:rFonts w:ascii="Cambria" w:hAnsi="Cambria"/>
          <w:i w:val="0"/>
          <w:lang w:val="ru-RU"/>
        </w:rPr>
        <w:t>,</w:t>
      </w:r>
      <w:r w:rsidR="00A10039">
        <w:rPr>
          <w:rFonts w:ascii="Cambria" w:hAnsi="Cambria"/>
          <w:i w:val="0"/>
        </w:rPr>
        <w:t>cabbie</w:t>
      </w:r>
      <w:r w:rsidR="00A10039" w:rsidRPr="00A10039">
        <w:rPr>
          <w:rFonts w:ascii="Cambria" w:hAnsi="Cambria"/>
          <w:i w:val="0"/>
          <w:lang w:val="ru-RU"/>
        </w:rPr>
        <w:t xml:space="preserve"> </w:t>
      </w:r>
      <w:r w:rsidR="00A10039">
        <w:rPr>
          <w:rFonts w:ascii="Cambria" w:hAnsi="Cambria"/>
          <w:i w:val="0"/>
          <w:lang w:val="ru-RU"/>
        </w:rPr>
        <w:t>и основные страницы.</w:t>
      </w:r>
      <w:bookmarkEnd w:id="153"/>
    </w:p>
    <w:p w:rsidR="002D1579" w:rsidRPr="00A10039" w:rsidRDefault="002D1579" w:rsidP="002D1579">
      <w:pPr>
        <w:rPr>
          <w:lang w:val="ru-RU"/>
        </w:rPr>
      </w:pPr>
    </w:p>
    <w:p w:rsidR="002D1579" w:rsidRDefault="002D1579" w:rsidP="002D1579">
      <w:pPr>
        <w:pStyle w:val="af5"/>
        <w:jc w:val="left"/>
        <w:rPr>
          <w:b/>
          <w:i/>
          <w:sz w:val="28"/>
          <w:szCs w:val="28"/>
        </w:rPr>
      </w:pPr>
      <w:r w:rsidRPr="00A10039">
        <w:rPr>
          <w:b/>
          <w:i/>
          <w:sz w:val="28"/>
          <w:szCs w:val="28"/>
          <w:lang w:val="ru-RU"/>
        </w:rPr>
        <w:t xml:space="preserve">    </w:t>
      </w:r>
      <w:bookmarkStart w:id="154" w:name="_Toc374289506"/>
      <w:bookmarkStart w:id="155" w:name="_Toc376153962"/>
      <w:r w:rsidRPr="002D1579">
        <w:rPr>
          <w:b/>
          <w:i/>
          <w:sz w:val="28"/>
          <w:szCs w:val="28"/>
        </w:rPr>
        <w:t>9.3.1.</w:t>
      </w:r>
      <w:r w:rsidR="00464B3B">
        <w:rPr>
          <w:b/>
          <w:i/>
          <w:sz w:val="28"/>
          <w:szCs w:val="28"/>
        </w:rPr>
        <w:t>addNewCabbie/content</w:t>
      </w:r>
      <w:r w:rsidRPr="002D1579">
        <w:rPr>
          <w:b/>
          <w:i/>
          <w:sz w:val="28"/>
          <w:szCs w:val="28"/>
        </w:rPr>
        <w:t>.xhtml</w:t>
      </w:r>
      <w:bookmarkEnd w:id="154"/>
      <w:bookmarkEnd w:id="155"/>
    </w:p>
    <w:p w:rsidR="002D1579" w:rsidRDefault="002D1579" w:rsidP="002D1579"/>
    <w:p w:rsidR="00464B3B" w:rsidRPr="00464B3B" w:rsidRDefault="00464B3B" w:rsidP="000762B7">
      <w:r w:rsidRPr="00464B3B">
        <w:t>&lt;?xml version="1.0" encoding="UTF-8"?&gt;</w:t>
      </w:r>
    </w:p>
    <w:p w:rsidR="00464B3B" w:rsidRPr="00464B3B" w:rsidRDefault="00464B3B" w:rsidP="000762B7">
      <w:r w:rsidRPr="00464B3B">
        <w:t>&lt;!--</w:t>
      </w:r>
    </w:p>
    <w:p w:rsidR="00464B3B" w:rsidRPr="00464B3B" w:rsidRDefault="00464B3B" w:rsidP="000762B7">
      <w:r w:rsidRPr="00464B3B">
        <w:t xml:space="preserve">  Created by IntelliJ IDEA.</w:t>
      </w:r>
    </w:p>
    <w:p w:rsidR="00464B3B" w:rsidRPr="00464B3B" w:rsidRDefault="00464B3B" w:rsidP="000762B7">
      <w:r w:rsidRPr="00464B3B">
        <w:t xml:space="preserve">  User: Позитроника</w:t>
      </w:r>
    </w:p>
    <w:p w:rsidR="00464B3B" w:rsidRPr="00464B3B" w:rsidRDefault="00464B3B" w:rsidP="000762B7">
      <w:r w:rsidRPr="00464B3B">
        <w:t xml:space="preserve">  Date: 22.12.13</w:t>
      </w:r>
    </w:p>
    <w:p w:rsidR="00464B3B" w:rsidRPr="00464B3B" w:rsidRDefault="00464B3B" w:rsidP="000762B7">
      <w:r w:rsidRPr="00464B3B">
        <w:t xml:space="preserve">  Time: 16:48</w:t>
      </w:r>
    </w:p>
    <w:p w:rsidR="00464B3B" w:rsidRPr="00464B3B" w:rsidRDefault="00464B3B" w:rsidP="000762B7">
      <w:r w:rsidRPr="00464B3B">
        <w:t>--&gt;</w:t>
      </w:r>
    </w:p>
    <w:p w:rsidR="00464B3B" w:rsidRPr="00464B3B" w:rsidRDefault="00464B3B" w:rsidP="000762B7">
      <w:r w:rsidRPr="00464B3B">
        <w:t>&lt;!DOCTYPE html</w:t>
      </w:r>
    </w:p>
    <w:p w:rsidR="00464B3B" w:rsidRPr="00464B3B" w:rsidRDefault="00464B3B" w:rsidP="000762B7">
      <w:r w:rsidRPr="00464B3B">
        <w:t xml:space="preserve">        PUBLIC "-//W3C//DTD XHTML 1.0 Transitional//EN"</w:t>
      </w:r>
    </w:p>
    <w:p w:rsidR="00464B3B" w:rsidRPr="00464B3B" w:rsidRDefault="00464B3B" w:rsidP="000762B7">
      <w:r w:rsidRPr="00464B3B">
        <w:t xml:space="preserve">        "http://www.w3.org/TR/xhtml1/DTD/xhtml1-transitional.dtd"&gt;</w:t>
      </w:r>
    </w:p>
    <w:p w:rsidR="00464B3B" w:rsidRPr="00464B3B" w:rsidRDefault="00464B3B" w:rsidP="000762B7"/>
    <w:p w:rsidR="00464B3B" w:rsidRPr="00464B3B" w:rsidRDefault="00464B3B" w:rsidP="000762B7">
      <w:r w:rsidRPr="00464B3B">
        <w:t>&lt;html xmlns="http://www.w3.org/1999/xhtml"</w:t>
      </w:r>
    </w:p>
    <w:p w:rsidR="00464B3B" w:rsidRPr="00464B3B" w:rsidRDefault="00464B3B" w:rsidP="000762B7">
      <w:r w:rsidRPr="00464B3B">
        <w:t xml:space="preserve">      xmlns:h="http://java.sun.com/jsf/html"</w:t>
      </w:r>
    </w:p>
    <w:p w:rsidR="00464B3B" w:rsidRPr="00464B3B" w:rsidRDefault="00464B3B" w:rsidP="000762B7">
      <w:r w:rsidRPr="00464B3B">
        <w:t xml:space="preserve">      xmlns:p="http://primefaces.org/ui"</w:t>
      </w:r>
    </w:p>
    <w:p w:rsidR="00464B3B" w:rsidRPr="00464B3B" w:rsidRDefault="00464B3B" w:rsidP="000762B7">
      <w:r w:rsidRPr="00464B3B">
        <w:t xml:space="preserve">      xmlns:ui="http://java.sun.com/jsf/facelets"</w:t>
      </w:r>
    </w:p>
    <w:p w:rsidR="00464B3B" w:rsidRPr="00464B3B" w:rsidRDefault="00464B3B" w:rsidP="000762B7">
      <w:r w:rsidRPr="00464B3B">
        <w:t xml:space="preserve">      xmlns:f="http://java.sun.com/jsf/core"&gt;</w:t>
      </w:r>
    </w:p>
    <w:p w:rsidR="00464B3B" w:rsidRPr="00464B3B" w:rsidRDefault="00464B3B" w:rsidP="000762B7"/>
    <w:p w:rsidR="00464B3B" w:rsidRPr="00464B3B" w:rsidRDefault="00464B3B" w:rsidP="000762B7">
      <w:r w:rsidRPr="00464B3B">
        <w:t>&lt;h:head&gt;</w:t>
      </w:r>
    </w:p>
    <w:p w:rsidR="00464B3B" w:rsidRPr="00464B3B" w:rsidRDefault="00464B3B" w:rsidP="000762B7">
      <w:r w:rsidRPr="00464B3B">
        <w:t xml:space="preserve">    &lt;title&gt;Add New Cabbie Content&lt;/title&gt;</w:t>
      </w:r>
    </w:p>
    <w:p w:rsidR="00464B3B" w:rsidRPr="00464B3B" w:rsidRDefault="00464B3B" w:rsidP="000762B7">
      <w:r w:rsidRPr="00464B3B">
        <w:t xml:space="preserve">    &lt;meta http-equiv="Content-Type" content="text/html; charset=utf-8" /&gt;</w:t>
      </w:r>
    </w:p>
    <w:p w:rsidR="00464B3B" w:rsidRPr="00464B3B" w:rsidRDefault="00464B3B" w:rsidP="000762B7">
      <w:r w:rsidRPr="00464B3B">
        <w:t xml:space="preserve">    &lt;meta name="keywords" content="" /&gt;</w:t>
      </w:r>
    </w:p>
    <w:p w:rsidR="00464B3B" w:rsidRPr="00464B3B" w:rsidRDefault="00464B3B" w:rsidP="000762B7">
      <w:r w:rsidRPr="00464B3B">
        <w:t xml:space="preserve">    &lt;meta name="description" content="" /&gt;</w:t>
      </w:r>
    </w:p>
    <w:p w:rsidR="00464B3B" w:rsidRPr="00464B3B" w:rsidRDefault="00464B3B" w:rsidP="000762B7">
      <w:r w:rsidRPr="00464B3B">
        <w:t xml:space="preserve">    &lt;link href="http://fonts.googleapis.com/css?family=Source+Sans+Pro:200,300,400,600,700,900" rel="stylesheet" /&gt;</w:t>
      </w:r>
    </w:p>
    <w:p w:rsidR="00464B3B" w:rsidRPr="00464B3B" w:rsidRDefault="00464B3B" w:rsidP="000762B7">
      <w:r w:rsidRPr="00464B3B">
        <w:t xml:space="preserve">    &lt;link href="swarming/default.css" rel="stylesheet" type="text/css" media="all" /&gt;</w:t>
      </w:r>
    </w:p>
    <w:p w:rsidR="00464B3B" w:rsidRPr="00464B3B" w:rsidRDefault="00464B3B" w:rsidP="000762B7">
      <w:r w:rsidRPr="00464B3B">
        <w:t xml:space="preserve">    &lt;link href="swarming/fonts.css" rel="stylesheet" type="text/css" media="all" /&gt;</w:t>
      </w:r>
    </w:p>
    <w:p w:rsidR="00464B3B" w:rsidRPr="00464B3B" w:rsidRDefault="00464B3B" w:rsidP="000762B7">
      <w:r w:rsidRPr="00464B3B">
        <w:t>&lt;/h:head&gt;</w:t>
      </w:r>
    </w:p>
    <w:p w:rsidR="00464B3B" w:rsidRPr="00464B3B" w:rsidRDefault="00464B3B" w:rsidP="000762B7"/>
    <w:p w:rsidR="00464B3B" w:rsidRPr="00464B3B" w:rsidRDefault="00464B3B" w:rsidP="000762B7">
      <w:r w:rsidRPr="00464B3B">
        <w:t>&lt;h:body&gt;</w:t>
      </w:r>
    </w:p>
    <w:p w:rsidR="00464B3B" w:rsidRPr="00464B3B" w:rsidRDefault="00464B3B" w:rsidP="000762B7">
      <w:r w:rsidRPr="00464B3B">
        <w:t xml:space="preserve">    &lt;ui:composition&gt;</w:t>
      </w:r>
    </w:p>
    <w:p w:rsidR="00464B3B" w:rsidRPr="00464B3B" w:rsidRDefault="00464B3B" w:rsidP="000762B7">
      <w:r w:rsidRPr="00464B3B">
        <w:t xml:space="preserve">        &lt;br/&gt;</w:t>
      </w:r>
    </w:p>
    <w:p w:rsidR="00464B3B" w:rsidRPr="00464B3B" w:rsidRDefault="00464B3B" w:rsidP="000762B7">
      <w:r w:rsidRPr="00464B3B">
        <w:t xml:space="preserve">        &lt;p:messages autoUpdate="true" closable="true"/&gt;</w:t>
      </w:r>
    </w:p>
    <w:p w:rsidR="00464B3B" w:rsidRPr="00464B3B" w:rsidRDefault="00464B3B" w:rsidP="000762B7">
      <w:r w:rsidRPr="00464B3B">
        <w:t xml:space="preserve">        &lt;h:form&gt;</w:t>
      </w:r>
    </w:p>
    <w:p w:rsidR="00464B3B" w:rsidRPr="00464B3B" w:rsidRDefault="00464B3B" w:rsidP="000762B7">
      <w:r w:rsidRPr="00464B3B">
        <w:t xml:space="preserve">            &lt;f:event type="postValidate" listener="#{adminBean.validateNoExistingOfLogin}"/&gt;</w:t>
      </w:r>
    </w:p>
    <w:p w:rsidR="00464B3B" w:rsidRPr="00464B3B" w:rsidRDefault="00464B3B" w:rsidP="000762B7">
      <w:r w:rsidRPr="00464B3B">
        <w:t xml:space="preserve">            &lt;p:panel header="Таксист" style="width: 400px"&gt;</w:t>
      </w:r>
    </w:p>
    <w:p w:rsidR="00464B3B" w:rsidRPr="00464B3B" w:rsidRDefault="00464B3B" w:rsidP="000762B7">
      <w:r w:rsidRPr="00464B3B">
        <w:t xml:space="preserve">                &lt;p:panelGrid columns="2"&gt;</w:t>
      </w:r>
    </w:p>
    <w:p w:rsidR="00464B3B" w:rsidRPr="00464B3B" w:rsidRDefault="00464B3B" w:rsidP="000762B7">
      <w:r w:rsidRPr="00464B3B">
        <w:t xml:space="preserve">                    &lt;p:outputLabel value="Логин"/&gt;</w:t>
      </w:r>
    </w:p>
    <w:p w:rsidR="00464B3B" w:rsidRPr="00464B3B" w:rsidRDefault="00464B3B" w:rsidP="000762B7">
      <w:r w:rsidRPr="00464B3B">
        <w:t xml:space="preserve">                    &lt;p:inputText id="login" value="#{adminBean.username}"/&gt;</w:t>
      </w:r>
    </w:p>
    <w:p w:rsidR="00464B3B" w:rsidRPr="00464B3B" w:rsidRDefault="00464B3B" w:rsidP="000762B7">
      <w:r w:rsidRPr="00464B3B">
        <w:t xml:space="preserve">                    &lt;p:outputLabel value="Пароль"/&gt;</w:t>
      </w:r>
    </w:p>
    <w:p w:rsidR="00464B3B" w:rsidRPr="00464B3B" w:rsidRDefault="00464B3B" w:rsidP="000762B7">
      <w:r w:rsidRPr="00464B3B">
        <w:t xml:space="preserve">                    &lt;p:password value="#{adminBean.password}"/&gt;</w:t>
      </w:r>
    </w:p>
    <w:p w:rsidR="00464B3B" w:rsidRPr="00464B3B" w:rsidRDefault="00464B3B" w:rsidP="000762B7">
      <w:r w:rsidRPr="00464B3B">
        <w:t xml:space="preserve">                    &lt;p:outputLabel value="Фамилия"/&gt;</w:t>
      </w:r>
    </w:p>
    <w:p w:rsidR="00464B3B" w:rsidRPr="00464B3B" w:rsidRDefault="00464B3B" w:rsidP="000762B7">
      <w:r w:rsidRPr="00464B3B">
        <w:t xml:space="preserve">                    &lt;p:inputText value="#{adminBean.lastname}"/&gt;</w:t>
      </w:r>
    </w:p>
    <w:p w:rsidR="00464B3B" w:rsidRPr="00464B3B" w:rsidRDefault="00464B3B" w:rsidP="000762B7">
      <w:r w:rsidRPr="00464B3B">
        <w:t xml:space="preserve">                    &lt;p:outputLabel value="Имя"/&gt;</w:t>
      </w:r>
    </w:p>
    <w:p w:rsidR="00464B3B" w:rsidRPr="00464B3B" w:rsidRDefault="00464B3B" w:rsidP="000762B7">
      <w:r w:rsidRPr="00464B3B">
        <w:t xml:space="preserve">                    &lt;p:inputText value="#{adminBean.firstname}"/&gt;</w:t>
      </w:r>
    </w:p>
    <w:p w:rsidR="00464B3B" w:rsidRPr="00464B3B" w:rsidRDefault="00464B3B" w:rsidP="000762B7">
      <w:r w:rsidRPr="00464B3B">
        <w:lastRenderedPageBreak/>
        <w:t xml:space="preserve">                    &lt;p:outputLabel value="Отчество"/&gt;</w:t>
      </w:r>
    </w:p>
    <w:p w:rsidR="00464B3B" w:rsidRPr="00464B3B" w:rsidRDefault="00464B3B" w:rsidP="000762B7">
      <w:r w:rsidRPr="00464B3B">
        <w:t xml:space="preserve">                    &lt;p:inputText value="#{adminBean.midllename}"/&gt;</w:t>
      </w:r>
    </w:p>
    <w:p w:rsidR="00464B3B" w:rsidRPr="00464B3B" w:rsidRDefault="00464B3B" w:rsidP="000762B7">
      <w:pPr>
        <w:rPr>
          <w:lang w:val="ru-RU"/>
        </w:rPr>
      </w:pPr>
      <w:r w:rsidRPr="00464B3B">
        <w:t xml:space="preserve">                    </w:t>
      </w:r>
      <w:r w:rsidRPr="00464B3B">
        <w:rPr>
          <w:lang w:val="ru-RU"/>
        </w:rPr>
        <w:t>&lt;</w:t>
      </w:r>
      <w:r w:rsidRPr="00464B3B">
        <w:t>p</w:t>
      </w:r>
      <w:r w:rsidRPr="00464B3B">
        <w:rPr>
          <w:lang w:val="ru-RU"/>
        </w:rPr>
        <w:t>:</w:t>
      </w:r>
      <w:r w:rsidRPr="00464B3B">
        <w:t>outputLabel</w:t>
      </w:r>
      <w:r w:rsidRPr="00464B3B">
        <w:rPr>
          <w:lang w:val="ru-RU"/>
        </w:rPr>
        <w:t xml:space="preserve"> </w:t>
      </w:r>
      <w:r w:rsidRPr="00464B3B">
        <w:t>value</w:t>
      </w:r>
      <w:r w:rsidRPr="00464B3B">
        <w:rPr>
          <w:lang w:val="ru-RU"/>
        </w:rPr>
        <w:t>="Марка автомобиля"/&gt;</w:t>
      </w:r>
    </w:p>
    <w:p w:rsidR="00464B3B" w:rsidRPr="00464B3B" w:rsidRDefault="00464B3B" w:rsidP="000762B7">
      <w:r w:rsidRPr="00464B3B">
        <w:rPr>
          <w:lang w:val="ru-RU"/>
        </w:rPr>
        <w:t xml:space="preserve">                    </w:t>
      </w:r>
      <w:r w:rsidRPr="00464B3B">
        <w:t>&lt;p:inputText value="#{adminBean.brand}"/&gt;</w:t>
      </w:r>
    </w:p>
    <w:p w:rsidR="00464B3B" w:rsidRPr="00464B3B" w:rsidRDefault="00464B3B" w:rsidP="000762B7">
      <w:pPr>
        <w:rPr>
          <w:lang w:val="ru-RU"/>
        </w:rPr>
      </w:pPr>
      <w:r w:rsidRPr="00464B3B">
        <w:t xml:space="preserve">                    </w:t>
      </w:r>
      <w:r w:rsidRPr="00464B3B">
        <w:rPr>
          <w:lang w:val="ru-RU"/>
        </w:rPr>
        <w:t>&lt;</w:t>
      </w:r>
      <w:r w:rsidRPr="00464B3B">
        <w:t>p</w:t>
      </w:r>
      <w:r w:rsidRPr="00464B3B">
        <w:rPr>
          <w:lang w:val="ru-RU"/>
        </w:rPr>
        <w:t>:</w:t>
      </w:r>
      <w:r w:rsidRPr="00464B3B">
        <w:t>outputLabel</w:t>
      </w:r>
      <w:r w:rsidRPr="00464B3B">
        <w:rPr>
          <w:lang w:val="ru-RU"/>
        </w:rPr>
        <w:t xml:space="preserve"> </w:t>
      </w:r>
      <w:r w:rsidRPr="00464B3B">
        <w:t>value</w:t>
      </w:r>
      <w:r w:rsidRPr="00464B3B">
        <w:rPr>
          <w:lang w:val="ru-RU"/>
        </w:rPr>
        <w:t>="Цвет автомобиля"/&gt;</w:t>
      </w:r>
    </w:p>
    <w:p w:rsidR="00464B3B" w:rsidRPr="00464B3B" w:rsidRDefault="00464B3B" w:rsidP="000762B7">
      <w:r w:rsidRPr="00464B3B">
        <w:rPr>
          <w:lang w:val="ru-RU"/>
        </w:rPr>
        <w:t xml:space="preserve">                    </w:t>
      </w:r>
      <w:r w:rsidRPr="00464B3B">
        <w:t>&lt;p:inputText value="#{adminBean.color}"/&gt;</w:t>
      </w:r>
    </w:p>
    <w:p w:rsidR="00464B3B" w:rsidRPr="00464B3B" w:rsidRDefault="00464B3B" w:rsidP="000762B7">
      <w:r w:rsidRPr="00464B3B">
        <w:t xml:space="preserve">                    &lt;p:outputLabel value="Номер автомобиля"/&gt;</w:t>
      </w:r>
    </w:p>
    <w:p w:rsidR="00464B3B" w:rsidRPr="00464B3B" w:rsidRDefault="00464B3B" w:rsidP="000762B7">
      <w:r w:rsidRPr="00464B3B">
        <w:t xml:space="preserve">                    &lt;p:inputText value="#{adminBean.number}"/&gt;</w:t>
      </w:r>
    </w:p>
    <w:p w:rsidR="00464B3B" w:rsidRPr="00464B3B" w:rsidRDefault="00464B3B" w:rsidP="000762B7">
      <w:r w:rsidRPr="00464B3B">
        <w:t xml:space="preserve">                &lt;/p:panelGrid&gt;</w:t>
      </w:r>
    </w:p>
    <w:p w:rsidR="00464B3B" w:rsidRPr="00464B3B" w:rsidRDefault="00464B3B" w:rsidP="000762B7">
      <w:r w:rsidRPr="00464B3B">
        <w:t xml:space="preserve">                &lt;p:separator/&gt;</w:t>
      </w:r>
    </w:p>
    <w:p w:rsidR="00464B3B" w:rsidRPr="00464B3B" w:rsidRDefault="00464B3B" w:rsidP="000762B7">
      <w:r w:rsidRPr="00464B3B">
        <w:t xml:space="preserve">                &lt;p:commandButton value="Добавить таксиста" action="#{adminBean.addNewCabbie}" icon="ui-icon-circle-plus"/&gt;</w:t>
      </w:r>
    </w:p>
    <w:p w:rsidR="00464B3B" w:rsidRPr="00464B3B" w:rsidRDefault="00464B3B" w:rsidP="000762B7">
      <w:r w:rsidRPr="00464B3B">
        <w:t xml:space="preserve">            &lt;/p:panel&gt;</w:t>
      </w:r>
    </w:p>
    <w:p w:rsidR="00464B3B" w:rsidRPr="00464B3B" w:rsidRDefault="00464B3B" w:rsidP="000762B7">
      <w:r w:rsidRPr="00464B3B">
        <w:t xml:space="preserve">        &lt;/h:form&gt;</w:t>
      </w:r>
    </w:p>
    <w:p w:rsidR="00464B3B" w:rsidRPr="00464B3B" w:rsidRDefault="00464B3B" w:rsidP="000762B7">
      <w:r w:rsidRPr="00464B3B">
        <w:t xml:space="preserve">        &lt;p:panel style="width: 400px"&gt;</w:t>
      </w:r>
    </w:p>
    <w:p w:rsidR="00464B3B" w:rsidRPr="00464B3B" w:rsidRDefault="00464B3B" w:rsidP="000762B7">
      <w:pPr>
        <w:rPr>
          <w:lang w:val="ru-RU"/>
        </w:rPr>
      </w:pPr>
      <w:r w:rsidRPr="00464B3B">
        <w:t xml:space="preserve">            </w:t>
      </w:r>
      <w:r w:rsidRPr="00464B3B">
        <w:rPr>
          <w:lang w:val="ru-RU"/>
        </w:rPr>
        <w:t>&lt;</w:t>
      </w:r>
      <w:r w:rsidRPr="00464B3B">
        <w:t>p</w:t>
      </w:r>
      <w:r w:rsidRPr="00464B3B">
        <w:rPr>
          <w:lang w:val="ru-RU"/>
        </w:rPr>
        <w:t>:</w:t>
      </w:r>
      <w:r w:rsidRPr="00464B3B">
        <w:t>commandLink</w:t>
      </w:r>
      <w:r w:rsidRPr="00464B3B">
        <w:rPr>
          <w:lang w:val="ru-RU"/>
        </w:rPr>
        <w:t xml:space="preserve"> </w:t>
      </w:r>
      <w:r w:rsidRPr="00464B3B">
        <w:t>value</w:t>
      </w:r>
      <w:r w:rsidRPr="00464B3B">
        <w:rPr>
          <w:lang w:val="ru-RU"/>
        </w:rPr>
        <w:t xml:space="preserve">="Вернуться на страницу администратора" </w:t>
      </w:r>
      <w:r w:rsidRPr="00464B3B">
        <w:t>action</w:t>
      </w:r>
      <w:r w:rsidRPr="00464B3B">
        <w:rPr>
          <w:lang w:val="ru-RU"/>
        </w:rPr>
        <w:t>="</w:t>
      </w:r>
      <w:r w:rsidRPr="00464B3B">
        <w:t>adminMainPage</w:t>
      </w:r>
      <w:r w:rsidRPr="00464B3B">
        <w:rPr>
          <w:lang w:val="ru-RU"/>
        </w:rPr>
        <w:t>"/&gt;</w:t>
      </w:r>
    </w:p>
    <w:p w:rsidR="00464B3B" w:rsidRPr="00464B3B" w:rsidRDefault="00464B3B" w:rsidP="000762B7">
      <w:r w:rsidRPr="00464B3B">
        <w:rPr>
          <w:lang w:val="ru-RU"/>
        </w:rPr>
        <w:t xml:space="preserve">        </w:t>
      </w:r>
      <w:r w:rsidRPr="00464B3B">
        <w:t>&lt;/p:panel&gt;</w:t>
      </w:r>
    </w:p>
    <w:p w:rsidR="00464B3B" w:rsidRPr="00464B3B" w:rsidRDefault="00464B3B" w:rsidP="000762B7">
      <w:r w:rsidRPr="00464B3B">
        <w:t xml:space="preserve">    &lt;/ui:composition&gt;</w:t>
      </w:r>
    </w:p>
    <w:p w:rsidR="00464B3B" w:rsidRPr="00464B3B" w:rsidRDefault="00464B3B" w:rsidP="000762B7">
      <w:r w:rsidRPr="00464B3B">
        <w:t>&lt;/h:body&gt;</w:t>
      </w:r>
    </w:p>
    <w:p w:rsidR="00464B3B" w:rsidRPr="00464B3B" w:rsidRDefault="00464B3B" w:rsidP="000762B7"/>
    <w:p w:rsidR="002D1579" w:rsidRDefault="00464B3B" w:rsidP="000762B7">
      <w:r w:rsidRPr="00464B3B">
        <w:t>&lt;/html&gt;</w:t>
      </w:r>
    </w:p>
    <w:p w:rsidR="002D1579" w:rsidRDefault="00A02978" w:rsidP="00A02978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</w:t>
      </w:r>
      <w:bookmarkStart w:id="156" w:name="_Toc374289507"/>
      <w:bookmarkStart w:id="157" w:name="_Toc376153963"/>
      <w:r w:rsidR="002D1579" w:rsidRPr="00A02978">
        <w:rPr>
          <w:b/>
          <w:i/>
          <w:sz w:val="28"/>
          <w:szCs w:val="28"/>
        </w:rPr>
        <w:t>9.3.2.</w:t>
      </w:r>
      <w:r w:rsidR="00464B3B">
        <w:rPr>
          <w:b/>
          <w:i/>
          <w:sz w:val="28"/>
          <w:szCs w:val="28"/>
        </w:rPr>
        <w:t xml:space="preserve"> adminMainPage</w:t>
      </w:r>
      <w:r w:rsidRPr="00A02978">
        <w:rPr>
          <w:b/>
          <w:i/>
          <w:sz w:val="28"/>
          <w:szCs w:val="28"/>
        </w:rPr>
        <w:t>/</w:t>
      </w:r>
      <w:r w:rsidR="00464B3B">
        <w:rPr>
          <w:b/>
          <w:i/>
          <w:sz w:val="28"/>
          <w:szCs w:val="28"/>
        </w:rPr>
        <w:t>content</w:t>
      </w:r>
      <w:r w:rsidRPr="00A02978">
        <w:rPr>
          <w:b/>
          <w:i/>
          <w:sz w:val="28"/>
          <w:szCs w:val="28"/>
        </w:rPr>
        <w:t>.xhtml</w:t>
      </w:r>
      <w:bookmarkEnd w:id="156"/>
      <w:bookmarkEnd w:id="157"/>
    </w:p>
    <w:p w:rsidR="00D0739A" w:rsidRDefault="00D0739A" w:rsidP="00D0739A"/>
    <w:p w:rsidR="00464B3B" w:rsidRPr="00464B3B" w:rsidRDefault="00464B3B" w:rsidP="000762B7">
      <w:r w:rsidRPr="00464B3B">
        <w:t>&lt;?xml version="1.0" encoding="UTF-8"?&gt;</w:t>
      </w:r>
    </w:p>
    <w:p w:rsidR="00464B3B" w:rsidRPr="00464B3B" w:rsidRDefault="00464B3B" w:rsidP="000762B7">
      <w:r w:rsidRPr="00464B3B">
        <w:t>&lt;!--</w:t>
      </w:r>
    </w:p>
    <w:p w:rsidR="00464B3B" w:rsidRPr="00464B3B" w:rsidRDefault="00464B3B" w:rsidP="000762B7">
      <w:r w:rsidRPr="00464B3B">
        <w:t xml:space="preserve">  Created by IntelliJ IDEA.</w:t>
      </w:r>
    </w:p>
    <w:p w:rsidR="00464B3B" w:rsidRPr="00464B3B" w:rsidRDefault="00464B3B" w:rsidP="000762B7">
      <w:r w:rsidRPr="00464B3B">
        <w:t xml:space="preserve">  User: Позитроника</w:t>
      </w:r>
    </w:p>
    <w:p w:rsidR="00464B3B" w:rsidRPr="00464B3B" w:rsidRDefault="00464B3B" w:rsidP="000762B7">
      <w:r w:rsidRPr="00464B3B">
        <w:t xml:space="preserve">  Date: 20.12.13</w:t>
      </w:r>
    </w:p>
    <w:p w:rsidR="00464B3B" w:rsidRPr="00464B3B" w:rsidRDefault="00464B3B" w:rsidP="000762B7">
      <w:r w:rsidRPr="00464B3B">
        <w:t xml:space="preserve">  Time: 16:01</w:t>
      </w:r>
    </w:p>
    <w:p w:rsidR="00464B3B" w:rsidRPr="00464B3B" w:rsidRDefault="00464B3B" w:rsidP="000762B7">
      <w:r w:rsidRPr="00464B3B">
        <w:t>--&gt;</w:t>
      </w:r>
    </w:p>
    <w:p w:rsidR="00464B3B" w:rsidRPr="00464B3B" w:rsidRDefault="00464B3B" w:rsidP="000762B7">
      <w:r w:rsidRPr="00464B3B">
        <w:t>&lt;!DOCTYPE html</w:t>
      </w:r>
    </w:p>
    <w:p w:rsidR="00464B3B" w:rsidRPr="00464B3B" w:rsidRDefault="00464B3B" w:rsidP="000762B7">
      <w:r w:rsidRPr="00464B3B">
        <w:t xml:space="preserve">        PUBLIC "-//W3C//DTD XHTML 1.0 Transitional//EN"</w:t>
      </w:r>
    </w:p>
    <w:p w:rsidR="00464B3B" w:rsidRPr="00464B3B" w:rsidRDefault="00464B3B" w:rsidP="000762B7">
      <w:r w:rsidRPr="00464B3B">
        <w:t xml:space="preserve">        "http://www.w3.org/TR/xhtml1/DTD/xhtml1-transitional.dtd"&gt;</w:t>
      </w:r>
    </w:p>
    <w:p w:rsidR="00464B3B" w:rsidRPr="00464B3B" w:rsidRDefault="00464B3B" w:rsidP="000762B7"/>
    <w:p w:rsidR="00464B3B" w:rsidRPr="00464B3B" w:rsidRDefault="00464B3B" w:rsidP="000762B7">
      <w:r w:rsidRPr="00464B3B">
        <w:t>&lt;html xmlns="http://www.w3.org/1999/xhtml"</w:t>
      </w:r>
    </w:p>
    <w:p w:rsidR="00464B3B" w:rsidRPr="00464B3B" w:rsidRDefault="00464B3B" w:rsidP="000762B7">
      <w:r w:rsidRPr="00464B3B">
        <w:t xml:space="preserve">      xmlns:h="http://java.sun.com/jsf/html"</w:t>
      </w:r>
    </w:p>
    <w:p w:rsidR="00464B3B" w:rsidRPr="00464B3B" w:rsidRDefault="00464B3B" w:rsidP="000762B7">
      <w:r w:rsidRPr="00464B3B">
        <w:t xml:space="preserve">      xmlns:ui="http://java.sun.com/jsf/facelets"</w:t>
      </w:r>
    </w:p>
    <w:p w:rsidR="00464B3B" w:rsidRPr="00464B3B" w:rsidRDefault="00464B3B" w:rsidP="000762B7">
      <w:r w:rsidRPr="00464B3B">
        <w:t xml:space="preserve">      xmlns:p="http://primefaces.org/ui" xmlns:f="http://java.sun.com/jsf/core"&gt;</w:t>
      </w:r>
    </w:p>
    <w:p w:rsidR="00464B3B" w:rsidRPr="00464B3B" w:rsidRDefault="00464B3B" w:rsidP="000762B7"/>
    <w:p w:rsidR="00464B3B" w:rsidRPr="00464B3B" w:rsidRDefault="00464B3B" w:rsidP="000762B7">
      <w:r w:rsidRPr="00464B3B">
        <w:t>&lt;h:head&gt;</w:t>
      </w:r>
    </w:p>
    <w:p w:rsidR="00464B3B" w:rsidRPr="00464B3B" w:rsidRDefault="00464B3B" w:rsidP="000762B7">
      <w:r w:rsidRPr="00464B3B">
        <w:t xml:space="preserve">    &lt;title&gt;Admin Content&lt;/title&gt;</w:t>
      </w:r>
    </w:p>
    <w:p w:rsidR="00464B3B" w:rsidRPr="00464B3B" w:rsidRDefault="00464B3B" w:rsidP="000762B7">
      <w:r w:rsidRPr="00464B3B">
        <w:t xml:space="preserve">    &lt;meta http-equiv="Content-Type" content="text/html; charset=utf-8" /&gt;</w:t>
      </w:r>
    </w:p>
    <w:p w:rsidR="00464B3B" w:rsidRPr="00464B3B" w:rsidRDefault="00464B3B" w:rsidP="000762B7">
      <w:r w:rsidRPr="00464B3B">
        <w:t xml:space="preserve">    &lt;meta name="keywords" content="" /&gt;</w:t>
      </w:r>
    </w:p>
    <w:p w:rsidR="00464B3B" w:rsidRPr="00464B3B" w:rsidRDefault="00464B3B" w:rsidP="000762B7">
      <w:r w:rsidRPr="00464B3B">
        <w:t xml:space="preserve">    &lt;meta name="description" content="" /&gt;</w:t>
      </w:r>
    </w:p>
    <w:p w:rsidR="00464B3B" w:rsidRPr="00464B3B" w:rsidRDefault="00464B3B" w:rsidP="000762B7">
      <w:r w:rsidRPr="00464B3B">
        <w:t xml:space="preserve">    &lt;link href="http://fonts.googleapis.com/css?family=Source+Sans+Pro:200,300,400,600,700,900" rel="stylesheet" /&gt;</w:t>
      </w:r>
    </w:p>
    <w:p w:rsidR="00464B3B" w:rsidRPr="00464B3B" w:rsidRDefault="00464B3B" w:rsidP="000762B7">
      <w:r w:rsidRPr="00464B3B">
        <w:t xml:space="preserve">    &lt;link href="swarming/default.css" rel="stylesheet" type="text/css" media="all" /&gt;</w:t>
      </w:r>
    </w:p>
    <w:p w:rsidR="00464B3B" w:rsidRPr="00464B3B" w:rsidRDefault="00464B3B" w:rsidP="000762B7">
      <w:r w:rsidRPr="00464B3B">
        <w:t xml:space="preserve">    &lt;link href="swarming/fonts.css" rel="stylesheet" type="text/css" media="all" /&gt;</w:t>
      </w:r>
    </w:p>
    <w:p w:rsidR="00464B3B" w:rsidRPr="00464B3B" w:rsidRDefault="00464B3B" w:rsidP="000762B7">
      <w:r w:rsidRPr="00464B3B">
        <w:t>&lt;/h:head&gt;</w:t>
      </w:r>
    </w:p>
    <w:p w:rsidR="00464B3B" w:rsidRPr="00464B3B" w:rsidRDefault="00464B3B" w:rsidP="000762B7"/>
    <w:p w:rsidR="00464B3B" w:rsidRPr="00464B3B" w:rsidRDefault="00464B3B" w:rsidP="000762B7">
      <w:r w:rsidRPr="00464B3B">
        <w:t>&lt;h:body&gt;</w:t>
      </w:r>
    </w:p>
    <w:p w:rsidR="00464B3B" w:rsidRPr="00464B3B" w:rsidRDefault="00464B3B" w:rsidP="000762B7">
      <w:r w:rsidRPr="00464B3B">
        <w:t xml:space="preserve">    &lt;ui:composition&gt;</w:t>
      </w:r>
    </w:p>
    <w:p w:rsidR="00464B3B" w:rsidRPr="00464B3B" w:rsidRDefault="00464B3B" w:rsidP="000762B7">
      <w:r w:rsidRPr="00464B3B">
        <w:lastRenderedPageBreak/>
        <w:t xml:space="preserve">        &lt;h:form id="form"&gt;</w:t>
      </w:r>
    </w:p>
    <w:p w:rsidR="00464B3B" w:rsidRPr="00464B3B" w:rsidRDefault="00464B3B" w:rsidP="000762B7">
      <w:r w:rsidRPr="00464B3B">
        <w:t xml:space="preserve">            &lt;p:dataTable id="accounts" var="account" value="#{adminBean.listOfData}" rowKey="#{account.username}"</w:t>
      </w:r>
    </w:p>
    <w:p w:rsidR="00464B3B" w:rsidRPr="00464B3B" w:rsidRDefault="00464B3B" w:rsidP="000762B7">
      <w:r w:rsidRPr="00464B3B">
        <w:t xml:space="preserve">                         selection="#{adminBean.selectedAccounts}" selectionMode="multiple"&gt;</w:t>
      </w:r>
    </w:p>
    <w:p w:rsidR="00464B3B" w:rsidRPr="00464B3B" w:rsidRDefault="00464B3B" w:rsidP="000762B7"/>
    <w:p w:rsidR="00464B3B" w:rsidRPr="00464B3B" w:rsidRDefault="00464B3B" w:rsidP="000762B7">
      <w:pPr>
        <w:rPr>
          <w:lang w:val="ru-RU"/>
        </w:rPr>
      </w:pPr>
      <w:r w:rsidRPr="00464B3B">
        <w:t xml:space="preserve">                </w:t>
      </w:r>
      <w:r w:rsidRPr="00464B3B">
        <w:rPr>
          <w:lang w:val="ru-RU"/>
        </w:rPr>
        <w:t>&lt;</w:t>
      </w:r>
      <w:r w:rsidRPr="00464B3B">
        <w:t>f</w:t>
      </w:r>
      <w:r w:rsidRPr="00464B3B">
        <w:rPr>
          <w:lang w:val="ru-RU"/>
        </w:rPr>
        <w:t>:</w:t>
      </w:r>
      <w:r w:rsidRPr="00464B3B">
        <w:t>facet</w:t>
      </w:r>
      <w:r w:rsidRPr="00464B3B">
        <w:rPr>
          <w:lang w:val="ru-RU"/>
        </w:rPr>
        <w:t xml:space="preserve"> </w:t>
      </w:r>
      <w:r w:rsidRPr="00464B3B">
        <w:t>name</w:t>
      </w:r>
      <w:r w:rsidRPr="00464B3B">
        <w:rPr>
          <w:lang w:val="ru-RU"/>
        </w:rPr>
        <w:t>="</w:t>
      </w:r>
      <w:r w:rsidRPr="00464B3B">
        <w:t>header</w:t>
      </w:r>
      <w:r w:rsidRPr="00464B3B">
        <w:rPr>
          <w:lang w:val="ru-RU"/>
        </w:rPr>
        <w:t>"&gt;</w:t>
      </w:r>
    </w:p>
    <w:p w:rsidR="00464B3B" w:rsidRPr="00464B3B" w:rsidRDefault="00464B3B" w:rsidP="000762B7">
      <w:pPr>
        <w:rPr>
          <w:lang w:val="ru-RU"/>
        </w:rPr>
      </w:pPr>
      <w:r w:rsidRPr="00464B3B">
        <w:rPr>
          <w:lang w:val="ru-RU"/>
        </w:rPr>
        <w:t xml:space="preserve">                    Нажмите на кнопки справа для удаления, редактирования данных</w:t>
      </w:r>
    </w:p>
    <w:p w:rsidR="00464B3B" w:rsidRPr="00464B3B" w:rsidRDefault="00464B3B" w:rsidP="000762B7">
      <w:r w:rsidRPr="00464B3B">
        <w:rPr>
          <w:lang w:val="ru-RU"/>
        </w:rPr>
        <w:t xml:space="preserve">                </w:t>
      </w:r>
      <w:r w:rsidRPr="00464B3B">
        <w:t>&lt;/f:facet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   &lt;p:column headerText="Логин"&gt;</w:t>
      </w:r>
    </w:p>
    <w:p w:rsidR="00464B3B" w:rsidRPr="00464B3B" w:rsidRDefault="00464B3B" w:rsidP="000762B7">
      <w:r w:rsidRPr="00464B3B">
        <w:t xml:space="preserve">                    #{account.username}</w:t>
      </w:r>
    </w:p>
    <w:p w:rsidR="00464B3B" w:rsidRPr="00464B3B" w:rsidRDefault="00464B3B" w:rsidP="000762B7">
      <w:r w:rsidRPr="00464B3B">
        <w:t xml:space="preserve">   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   &lt;p:column headerText="Фамилия"&gt;</w:t>
      </w:r>
    </w:p>
    <w:p w:rsidR="00464B3B" w:rsidRPr="00464B3B" w:rsidRDefault="00464B3B" w:rsidP="000762B7">
      <w:r w:rsidRPr="00464B3B">
        <w:t xml:space="preserve">                    #{account.lastname}</w:t>
      </w:r>
    </w:p>
    <w:p w:rsidR="00464B3B" w:rsidRPr="00464B3B" w:rsidRDefault="00464B3B" w:rsidP="000762B7">
      <w:r w:rsidRPr="00464B3B">
        <w:t xml:space="preserve">   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   &lt;p:column headerText="Имя"&gt;</w:t>
      </w:r>
    </w:p>
    <w:p w:rsidR="00464B3B" w:rsidRPr="00464B3B" w:rsidRDefault="00464B3B" w:rsidP="000762B7">
      <w:r w:rsidRPr="00464B3B">
        <w:t xml:space="preserve">                    #{account.firstname}</w:t>
      </w:r>
    </w:p>
    <w:p w:rsidR="00464B3B" w:rsidRPr="00464B3B" w:rsidRDefault="00464B3B" w:rsidP="000762B7">
      <w:r w:rsidRPr="00464B3B">
        <w:t xml:space="preserve">   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   &lt;p:column headerText="Отчество"&gt;</w:t>
      </w:r>
    </w:p>
    <w:p w:rsidR="00464B3B" w:rsidRPr="00464B3B" w:rsidRDefault="00464B3B" w:rsidP="000762B7">
      <w:r w:rsidRPr="00464B3B">
        <w:t xml:space="preserve">                    #{account.middlename}</w:t>
      </w:r>
    </w:p>
    <w:p w:rsidR="00464B3B" w:rsidRPr="00464B3B" w:rsidRDefault="00464B3B" w:rsidP="000762B7">
      <w:r w:rsidRPr="00464B3B">
        <w:t xml:space="preserve">   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   &lt;p:column headerText="Марка автомобиля"&gt;</w:t>
      </w:r>
    </w:p>
    <w:p w:rsidR="00464B3B" w:rsidRPr="00464B3B" w:rsidRDefault="00464B3B" w:rsidP="000762B7">
      <w:r w:rsidRPr="00464B3B">
        <w:t xml:space="preserve">                    #{account.brand}</w:t>
      </w:r>
    </w:p>
    <w:p w:rsidR="00464B3B" w:rsidRPr="00464B3B" w:rsidRDefault="00464B3B" w:rsidP="000762B7">
      <w:r w:rsidRPr="00464B3B">
        <w:t xml:space="preserve">   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   &lt;p:column headerText="Цвет автомобиля"&gt;</w:t>
      </w:r>
    </w:p>
    <w:p w:rsidR="00464B3B" w:rsidRPr="00464B3B" w:rsidRDefault="00464B3B" w:rsidP="000762B7">
      <w:r w:rsidRPr="00464B3B">
        <w:t xml:space="preserve">                    #{account.color}</w:t>
      </w:r>
    </w:p>
    <w:p w:rsidR="00464B3B" w:rsidRPr="00464B3B" w:rsidRDefault="00464B3B" w:rsidP="000762B7">
      <w:r w:rsidRPr="00464B3B">
        <w:t xml:space="preserve">   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   &lt;p:column headerText="Номер автомобиля"&gt;</w:t>
      </w:r>
    </w:p>
    <w:p w:rsidR="00464B3B" w:rsidRPr="00464B3B" w:rsidRDefault="00464B3B" w:rsidP="000762B7">
      <w:r w:rsidRPr="00464B3B">
        <w:t xml:space="preserve">                    #{account.number}</w:t>
      </w:r>
    </w:p>
    <w:p w:rsidR="00464B3B" w:rsidRPr="00464B3B" w:rsidRDefault="00464B3B" w:rsidP="000762B7">
      <w:r w:rsidRPr="00464B3B">
        <w:t xml:space="preserve">   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   &lt;p:column style="width: 4%"&gt;</w:t>
      </w:r>
    </w:p>
    <w:p w:rsidR="00464B3B" w:rsidRPr="00464B3B" w:rsidRDefault="00464B3B" w:rsidP="000762B7">
      <w:r w:rsidRPr="00464B3B">
        <w:t xml:space="preserve">                    &lt;p:commandButton id="editDataOfCabbie" action="#{adminBean.goToEditDataOfCabbie}" icon="ui-icon-person"</w:t>
      </w:r>
    </w:p>
    <w:p w:rsidR="00464B3B" w:rsidRPr="00464B3B" w:rsidRDefault="00464B3B" w:rsidP="000762B7">
      <w:pPr>
        <w:rPr>
          <w:lang w:val="ru-RU"/>
        </w:rPr>
      </w:pPr>
      <w:r w:rsidRPr="00464B3B">
        <w:t xml:space="preserve">                                     title</w:t>
      </w:r>
      <w:r w:rsidRPr="00464B3B">
        <w:rPr>
          <w:lang w:val="ru-RU"/>
        </w:rPr>
        <w:t>="Редактировать данные о таксисте"&gt;</w:t>
      </w:r>
    </w:p>
    <w:p w:rsidR="00464B3B" w:rsidRPr="00464B3B" w:rsidRDefault="00464B3B" w:rsidP="000762B7">
      <w:r w:rsidRPr="00464B3B">
        <w:rPr>
          <w:lang w:val="ru-RU"/>
        </w:rPr>
        <w:t xml:space="preserve">                        </w:t>
      </w:r>
      <w:r w:rsidRPr="00464B3B">
        <w:t>&lt;f:setPropertyActionListener value="#{account}" target="#{adminBean.selectedAccount}"/&gt;</w:t>
      </w:r>
    </w:p>
    <w:p w:rsidR="00464B3B" w:rsidRPr="00464B3B" w:rsidRDefault="00464B3B" w:rsidP="000762B7">
      <w:r w:rsidRPr="00464B3B">
        <w:t xml:space="preserve">                    &lt;/p:commandButton&gt;</w:t>
      </w:r>
    </w:p>
    <w:p w:rsidR="00464B3B" w:rsidRPr="00464B3B" w:rsidRDefault="00464B3B" w:rsidP="000762B7">
      <w:r w:rsidRPr="00464B3B">
        <w:t xml:space="preserve">   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   &lt;p:column style="width: 4%"&gt;</w:t>
      </w:r>
    </w:p>
    <w:p w:rsidR="00464B3B" w:rsidRPr="00464B3B" w:rsidRDefault="00464B3B" w:rsidP="000762B7">
      <w:r w:rsidRPr="00464B3B">
        <w:t xml:space="preserve">                    &lt;p:commandButton id="editDataOfCarButton" action="#{adminBean.goToEditDataOfCarPage}" icon="ui-icon-key"</w:t>
      </w:r>
    </w:p>
    <w:p w:rsidR="00464B3B" w:rsidRPr="00464B3B" w:rsidRDefault="00464B3B" w:rsidP="000762B7">
      <w:pPr>
        <w:rPr>
          <w:lang w:val="ru-RU"/>
        </w:rPr>
      </w:pPr>
      <w:r w:rsidRPr="00464B3B">
        <w:t xml:space="preserve">                                     title</w:t>
      </w:r>
      <w:r w:rsidRPr="00464B3B">
        <w:rPr>
          <w:lang w:val="ru-RU"/>
        </w:rPr>
        <w:t>="Редактировать данные о автомобиле"&gt;</w:t>
      </w:r>
    </w:p>
    <w:p w:rsidR="00464B3B" w:rsidRPr="00464B3B" w:rsidRDefault="00464B3B" w:rsidP="000762B7">
      <w:r w:rsidRPr="00464B3B">
        <w:rPr>
          <w:lang w:val="ru-RU"/>
        </w:rPr>
        <w:t xml:space="preserve">                        </w:t>
      </w:r>
      <w:r w:rsidRPr="00464B3B">
        <w:t>&lt;f:setPropertyActionListener value="#{account}" target="#{adminBean.selectedAccount}"/&gt;</w:t>
      </w:r>
    </w:p>
    <w:p w:rsidR="00464B3B" w:rsidRPr="00464B3B" w:rsidRDefault="00464B3B" w:rsidP="000762B7">
      <w:r w:rsidRPr="00464B3B">
        <w:lastRenderedPageBreak/>
        <w:t xml:space="preserve">                    &lt;/p:commandButton&gt;</w:t>
      </w:r>
    </w:p>
    <w:p w:rsidR="00464B3B" w:rsidRPr="00464B3B" w:rsidRDefault="00464B3B" w:rsidP="000762B7">
      <w:r w:rsidRPr="00464B3B">
        <w:t xml:space="preserve">   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   &lt;p:column style="width: 4%"&gt;</w:t>
      </w:r>
    </w:p>
    <w:p w:rsidR="00464B3B" w:rsidRPr="00464B3B" w:rsidRDefault="00464B3B" w:rsidP="000762B7">
      <w:r w:rsidRPr="00464B3B">
        <w:t xml:space="preserve">                    &lt;p:commandButton id="deleteButton" action="#{adminBean.deleteCabbie}" icon="ui-icon-trash"</w:t>
      </w:r>
    </w:p>
    <w:p w:rsidR="00464B3B" w:rsidRPr="00464B3B" w:rsidRDefault="00464B3B" w:rsidP="000762B7">
      <w:r w:rsidRPr="00464B3B">
        <w:t xml:space="preserve">                                     title="Удалить таксиста"&gt;</w:t>
      </w:r>
    </w:p>
    <w:p w:rsidR="00464B3B" w:rsidRPr="00464B3B" w:rsidRDefault="00464B3B" w:rsidP="000762B7">
      <w:r w:rsidRPr="00464B3B">
        <w:t xml:space="preserve">                        &lt;f:setPropertyActionListener value="#{account}" target="#{adminBean.selectedAccount}"/&gt;</w:t>
      </w:r>
    </w:p>
    <w:p w:rsidR="00464B3B" w:rsidRPr="00464B3B" w:rsidRDefault="00464B3B" w:rsidP="000762B7">
      <w:r w:rsidRPr="00464B3B">
        <w:t xml:space="preserve">                    &lt;/p:commandButton&gt;</w:t>
      </w:r>
    </w:p>
    <w:p w:rsidR="00464B3B" w:rsidRPr="00464B3B" w:rsidRDefault="00464B3B" w:rsidP="000762B7">
      <w:r w:rsidRPr="00464B3B">
        <w:t xml:space="preserve">   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   &lt;f:facet name="footer"&gt;</w:t>
      </w:r>
    </w:p>
    <w:p w:rsidR="00464B3B" w:rsidRPr="00464B3B" w:rsidRDefault="00464B3B" w:rsidP="000762B7">
      <w:r w:rsidRPr="00464B3B">
        <w:t xml:space="preserve">                    &lt;p:commandButton value="Просмотр" icon="ui-icon-search"</w:t>
      </w:r>
    </w:p>
    <w:p w:rsidR="00464B3B" w:rsidRPr="00464B3B" w:rsidRDefault="00464B3B" w:rsidP="000762B7">
      <w:r w:rsidRPr="00464B3B">
        <w:t xml:space="preserve">                                     update=":form:display" oncomplete="PF('accountDialog').show()"/&gt;</w:t>
      </w:r>
    </w:p>
    <w:p w:rsidR="00464B3B" w:rsidRPr="00464B3B" w:rsidRDefault="00464B3B" w:rsidP="000762B7">
      <w:r w:rsidRPr="00464B3B">
        <w:t xml:space="preserve">                &lt;/f:facet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&lt;/p:dataTable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&lt;p:dialog header="Информация о таксистах" widgetVar="accountDialog"</w:t>
      </w:r>
    </w:p>
    <w:p w:rsidR="00464B3B" w:rsidRPr="00464B3B" w:rsidRDefault="00464B3B" w:rsidP="000762B7">
      <w:r w:rsidRPr="00464B3B">
        <w:t xml:space="preserve">                      width="450" showEffect="explode" hideEffect="explode"&gt;</w:t>
      </w:r>
    </w:p>
    <w:p w:rsidR="00464B3B" w:rsidRPr="00464B3B" w:rsidRDefault="00464B3B" w:rsidP="000762B7">
      <w:r w:rsidRPr="00464B3B">
        <w:t xml:space="preserve">                &lt;p&gt;Выбранные таксисты:&lt;/p&gt;</w:t>
      </w:r>
    </w:p>
    <w:p w:rsidR="00464B3B" w:rsidRPr="00464B3B" w:rsidRDefault="00464B3B" w:rsidP="000762B7">
      <w:r w:rsidRPr="00464B3B">
        <w:t xml:space="preserve">                &lt;p:dataList id="display"</w:t>
      </w:r>
    </w:p>
    <w:p w:rsidR="00464B3B" w:rsidRPr="00464B3B" w:rsidRDefault="00464B3B" w:rsidP="000762B7">
      <w:r w:rsidRPr="00464B3B">
        <w:t xml:space="preserve">                            value="#{adminBean.selectedAccounts}"</w:t>
      </w:r>
    </w:p>
    <w:p w:rsidR="00464B3B" w:rsidRPr="00464B3B" w:rsidRDefault="00464B3B" w:rsidP="000762B7">
      <w:r w:rsidRPr="00464B3B">
        <w:t xml:space="preserve">                            var="selectedAcc" type="definition" emptyMessage="Таксисты не выбраны"&gt;</w:t>
      </w:r>
    </w:p>
    <w:p w:rsidR="00464B3B" w:rsidRPr="00464B3B" w:rsidRDefault="00464B3B" w:rsidP="000762B7">
      <w:r w:rsidRPr="00464B3B">
        <w:t xml:space="preserve">                    &lt;p:panelGrid columns="2"&gt;</w:t>
      </w:r>
    </w:p>
    <w:p w:rsidR="00464B3B" w:rsidRPr="00464B3B" w:rsidRDefault="00464B3B" w:rsidP="000762B7">
      <w:r w:rsidRPr="00464B3B">
        <w:t xml:space="preserve">                        &lt;p:outputLabel value="Логин"/&gt;</w:t>
      </w:r>
    </w:p>
    <w:p w:rsidR="00464B3B" w:rsidRPr="00464B3B" w:rsidRDefault="00464B3B" w:rsidP="000762B7">
      <w:r w:rsidRPr="00464B3B">
        <w:t xml:space="preserve">                        &lt;p:outputLabel value="#{selectedAcc.username}"/&gt;</w:t>
      </w:r>
    </w:p>
    <w:p w:rsidR="00464B3B" w:rsidRPr="00464B3B" w:rsidRDefault="00464B3B" w:rsidP="000762B7">
      <w:r w:rsidRPr="00464B3B">
        <w:t xml:space="preserve">                        &lt;p:outputLabel value="Фамилия"/&gt;</w:t>
      </w:r>
    </w:p>
    <w:p w:rsidR="00464B3B" w:rsidRPr="00464B3B" w:rsidRDefault="00464B3B" w:rsidP="000762B7">
      <w:r w:rsidRPr="00464B3B">
        <w:t xml:space="preserve">                        &lt;p:outputLabel value="#{selectedAcc.lastname}"/&gt;</w:t>
      </w:r>
    </w:p>
    <w:p w:rsidR="00464B3B" w:rsidRPr="00464B3B" w:rsidRDefault="00464B3B" w:rsidP="000762B7">
      <w:r w:rsidRPr="00464B3B">
        <w:t xml:space="preserve">                        &lt;p:outputLabel value="Имя"/&gt;</w:t>
      </w:r>
    </w:p>
    <w:p w:rsidR="00464B3B" w:rsidRPr="00464B3B" w:rsidRDefault="00464B3B" w:rsidP="000762B7">
      <w:r w:rsidRPr="00464B3B">
        <w:t xml:space="preserve">                        &lt;p:outputLabel value="#{selectedAcc.firstname}"/&gt;</w:t>
      </w:r>
    </w:p>
    <w:p w:rsidR="00464B3B" w:rsidRPr="00464B3B" w:rsidRDefault="00464B3B" w:rsidP="000762B7">
      <w:r w:rsidRPr="00464B3B">
        <w:t xml:space="preserve">                        &lt;p:outputLabel value="Отчество"/&gt;</w:t>
      </w:r>
    </w:p>
    <w:p w:rsidR="00464B3B" w:rsidRPr="00464B3B" w:rsidRDefault="00464B3B" w:rsidP="000762B7">
      <w:r w:rsidRPr="00464B3B">
        <w:t xml:space="preserve">                        &lt;p:outputLabel value="#{selectedAcc.middlename}"/&gt;</w:t>
      </w:r>
    </w:p>
    <w:p w:rsidR="00464B3B" w:rsidRPr="00464B3B" w:rsidRDefault="00464B3B" w:rsidP="000762B7">
      <w:pPr>
        <w:rPr>
          <w:lang w:val="ru-RU"/>
        </w:rPr>
      </w:pPr>
      <w:r w:rsidRPr="00464B3B">
        <w:t xml:space="preserve">                        </w:t>
      </w:r>
      <w:r w:rsidRPr="00464B3B">
        <w:rPr>
          <w:lang w:val="ru-RU"/>
        </w:rPr>
        <w:t>&lt;</w:t>
      </w:r>
      <w:r w:rsidRPr="00464B3B">
        <w:t>p</w:t>
      </w:r>
      <w:r w:rsidRPr="00464B3B">
        <w:rPr>
          <w:lang w:val="ru-RU"/>
        </w:rPr>
        <w:t>:</w:t>
      </w:r>
      <w:r w:rsidRPr="00464B3B">
        <w:t>outputLabel</w:t>
      </w:r>
      <w:r w:rsidRPr="00464B3B">
        <w:rPr>
          <w:lang w:val="ru-RU"/>
        </w:rPr>
        <w:t xml:space="preserve"> </w:t>
      </w:r>
      <w:r w:rsidRPr="00464B3B">
        <w:t>value</w:t>
      </w:r>
      <w:r w:rsidRPr="00464B3B">
        <w:rPr>
          <w:lang w:val="ru-RU"/>
        </w:rPr>
        <w:t>="Марка автомобиля"/&gt;</w:t>
      </w:r>
    </w:p>
    <w:p w:rsidR="00464B3B" w:rsidRPr="00464B3B" w:rsidRDefault="00464B3B" w:rsidP="000762B7">
      <w:r w:rsidRPr="00464B3B">
        <w:rPr>
          <w:lang w:val="ru-RU"/>
        </w:rPr>
        <w:t xml:space="preserve">                        </w:t>
      </w:r>
      <w:r w:rsidRPr="00464B3B">
        <w:t>&lt;p:outputLabel value="#{selectedAcc.brand}"/&gt;</w:t>
      </w:r>
    </w:p>
    <w:p w:rsidR="00464B3B" w:rsidRPr="00464B3B" w:rsidRDefault="00464B3B" w:rsidP="000762B7">
      <w:pPr>
        <w:rPr>
          <w:lang w:val="ru-RU"/>
        </w:rPr>
      </w:pPr>
      <w:r w:rsidRPr="00464B3B">
        <w:t xml:space="preserve">                        </w:t>
      </w:r>
      <w:r w:rsidRPr="00464B3B">
        <w:rPr>
          <w:lang w:val="ru-RU"/>
        </w:rPr>
        <w:t>&lt;</w:t>
      </w:r>
      <w:r w:rsidRPr="00464B3B">
        <w:t>p</w:t>
      </w:r>
      <w:r w:rsidRPr="00464B3B">
        <w:rPr>
          <w:lang w:val="ru-RU"/>
        </w:rPr>
        <w:t>:</w:t>
      </w:r>
      <w:r w:rsidRPr="00464B3B">
        <w:t>outputLabel</w:t>
      </w:r>
      <w:r w:rsidRPr="00464B3B">
        <w:rPr>
          <w:lang w:val="ru-RU"/>
        </w:rPr>
        <w:t xml:space="preserve"> </w:t>
      </w:r>
      <w:r w:rsidRPr="00464B3B">
        <w:t>value</w:t>
      </w:r>
      <w:r w:rsidRPr="00464B3B">
        <w:rPr>
          <w:lang w:val="ru-RU"/>
        </w:rPr>
        <w:t>="Цвет автомобиля"/&gt;</w:t>
      </w:r>
    </w:p>
    <w:p w:rsidR="00464B3B" w:rsidRPr="00464B3B" w:rsidRDefault="00464B3B" w:rsidP="000762B7">
      <w:r w:rsidRPr="00464B3B">
        <w:rPr>
          <w:lang w:val="ru-RU"/>
        </w:rPr>
        <w:t xml:space="preserve">                        </w:t>
      </w:r>
      <w:r w:rsidRPr="00464B3B">
        <w:t>&lt;p:outputLabel value="#{selectedAcc.color}"/&gt;</w:t>
      </w:r>
    </w:p>
    <w:p w:rsidR="00464B3B" w:rsidRPr="00464B3B" w:rsidRDefault="00464B3B" w:rsidP="000762B7">
      <w:r w:rsidRPr="00464B3B">
        <w:t xml:space="preserve">                        &lt;p:outputLabel value="Номер автомобиля"/&gt;</w:t>
      </w:r>
    </w:p>
    <w:p w:rsidR="00464B3B" w:rsidRPr="00464B3B" w:rsidRDefault="00464B3B" w:rsidP="000762B7">
      <w:r w:rsidRPr="00464B3B">
        <w:t xml:space="preserve">                        &lt;p:outputLabel value="#{selectedAcc.number}"/&gt;</w:t>
      </w:r>
    </w:p>
    <w:p w:rsidR="00464B3B" w:rsidRPr="00464B3B" w:rsidRDefault="00464B3B" w:rsidP="000762B7">
      <w:r w:rsidRPr="00464B3B">
        <w:t xml:space="preserve">                        &lt;p:outputLabel value="User ID"/&gt;</w:t>
      </w:r>
    </w:p>
    <w:p w:rsidR="00464B3B" w:rsidRPr="00464B3B" w:rsidRDefault="00464B3B" w:rsidP="000762B7">
      <w:r w:rsidRPr="00464B3B">
        <w:t xml:space="preserve">                        &lt;p:outputLabel value="#{selectedAcc.userId}"/&gt;</w:t>
      </w:r>
    </w:p>
    <w:p w:rsidR="00464B3B" w:rsidRPr="00464B3B" w:rsidRDefault="00464B3B" w:rsidP="000762B7">
      <w:r w:rsidRPr="00464B3B">
        <w:t xml:space="preserve">                        &lt;p:outputLabel value="Taxist ID"/&gt;</w:t>
      </w:r>
    </w:p>
    <w:p w:rsidR="00464B3B" w:rsidRPr="00464B3B" w:rsidRDefault="00464B3B" w:rsidP="000762B7">
      <w:r w:rsidRPr="00464B3B">
        <w:t xml:space="preserve">                        &lt;p:outputLabel value="#{selectedAcc.taxistId}"/&gt;</w:t>
      </w:r>
    </w:p>
    <w:p w:rsidR="00464B3B" w:rsidRPr="00464B3B" w:rsidRDefault="00464B3B" w:rsidP="000762B7">
      <w:r w:rsidRPr="00464B3B">
        <w:t xml:space="preserve">                    &lt;/p:panelGrid&gt;</w:t>
      </w:r>
    </w:p>
    <w:p w:rsidR="00464B3B" w:rsidRPr="00464B3B" w:rsidRDefault="00464B3B" w:rsidP="000762B7">
      <w:r w:rsidRPr="00464B3B">
        <w:t xml:space="preserve">                &lt;/p:dataList&gt;</w:t>
      </w:r>
    </w:p>
    <w:p w:rsidR="00464B3B" w:rsidRPr="00464B3B" w:rsidRDefault="00464B3B" w:rsidP="000762B7">
      <w:r w:rsidRPr="00464B3B">
        <w:t xml:space="preserve">            &lt;/p:dialog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&lt;/h:form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&lt;p:panel style="width: 400px"&gt;</w:t>
      </w:r>
    </w:p>
    <w:p w:rsidR="00464B3B" w:rsidRPr="00464B3B" w:rsidRDefault="00464B3B" w:rsidP="000762B7">
      <w:r w:rsidRPr="00464B3B">
        <w:t xml:space="preserve">            &lt;p:commandLink value="Добавить таксиста" action="addNewCabbie"/&gt;</w:t>
      </w:r>
    </w:p>
    <w:p w:rsidR="00464B3B" w:rsidRPr="00464B3B" w:rsidRDefault="00464B3B" w:rsidP="000762B7">
      <w:r w:rsidRPr="00464B3B">
        <w:lastRenderedPageBreak/>
        <w:t xml:space="preserve">        &lt;/p:panel&gt;</w:t>
      </w:r>
    </w:p>
    <w:p w:rsidR="00464B3B" w:rsidRPr="00464B3B" w:rsidRDefault="00464B3B" w:rsidP="000762B7">
      <w:r w:rsidRPr="00464B3B">
        <w:t xml:space="preserve">    &lt;/ui:composition&gt;</w:t>
      </w:r>
    </w:p>
    <w:p w:rsidR="00464B3B" w:rsidRPr="00464B3B" w:rsidRDefault="00464B3B" w:rsidP="000762B7">
      <w:r w:rsidRPr="00464B3B">
        <w:t>&lt;/h:body&gt;</w:t>
      </w:r>
    </w:p>
    <w:p w:rsidR="00464B3B" w:rsidRPr="00464B3B" w:rsidRDefault="00464B3B" w:rsidP="000762B7"/>
    <w:p w:rsidR="002D1579" w:rsidRDefault="00464B3B" w:rsidP="000762B7">
      <w:r w:rsidRPr="00464B3B">
        <w:t>&lt;/html&gt;</w:t>
      </w:r>
    </w:p>
    <w:p w:rsidR="000762B7" w:rsidRDefault="000762B7" w:rsidP="000762B7"/>
    <w:p w:rsidR="000762B7" w:rsidRDefault="000762B7" w:rsidP="000762B7"/>
    <w:p w:rsidR="00D0739A" w:rsidRDefault="008A56CE" w:rsidP="008A56CE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</w:t>
      </w:r>
      <w:bookmarkStart w:id="158" w:name="_Toc374289508"/>
      <w:bookmarkStart w:id="159" w:name="_Toc376153964"/>
      <w:r w:rsidR="00D0739A" w:rsidRPr="008A56CE">
        <w:rPr>
          <w:b/>
          <w:i/>
          <w:sz w:val="28"/>
          <w:szCs w:val="28"/>
        </w:rPr>
        <w:t>9.3.3.</w:t>
      </w:r>
      <w:r w:rsidR="00464B3B">
        <w:rPr>
          <w:b/>
          <w:i/>
          <w:sz w:val="28"/>
          <w:szCs w:val="28"/>
        </w:rPr>
        <w:t xml:space="preserve"> adminMainPage</w:t>
      </w:r>
      <w:r w:rsidRPr="008A56CE">
        <w:rPr>
          <w:b/>
          <w:i/>
          <w:sz w:val="28"/>
          <w:szCs w:val="28"/>
        </w:rPr>
        <w:t>/</w:t>
      </w:r>
      <w:r w:rsidR="00464B3B">
        <w:rPr>
          <w:b/>
          <w:i/>
          <w:sz w:val="28"/>
          <w:szCs w:val="28"/>
        </w:rPr>
        <w:t>header</w:t>
      </w:r>
      <w:r w:rsidRPr="008A56CE">
        <w:rPr>
          <w:b/>
          <w:i/>
          <w:sz w:val="28"/>
          <w:szCs w:val="28"/>
        </w:rPr>
        <w:t>.xhtml</w:t>
      </w:r>
      <w:bookmarkEnd w:id="158"/>
      <w:bookmarkEnd w:id="159"/>
    </w:p>
    <w:p w:rsidR="00065102" w:rsidRDefault="00065102" w:rsidP="00065102"/>
    <w:p w:rsidR="00464B3B" w:rsidRPr="00464B3B" w:rsidRDefault="00464B3B" w:rsidP="000762B7">
      <w:r w:rsidRPr="00464B3B">
        <w:t>&lt;?xml version="1.0" encoding="UTF-8"?&gt;</w:t>
      </w:r>
    </w:p>
    <w:p w:rsidR="00464B3B" w:rsidRPr="00464B3B" w:rsidRDefault="00464B3B" w:rsidP="000762B7">
      <w:r w:rsidRPr="00464B3B">
        <w:t>&lt;!--</w:t>
      </w:r>
    </w:p>
    <w:p w:rsidR="00464B3B" w:rsidRPr="00464B3B" w:rsidRDefault="00464B3B" w:rsidP="000762B7">
      <w:r w:rsidRPr="00464B3B">
        <w:t xml:space="preserve">  Created by IntelliJ IDEA.</w:t>
      </w:r>
    </w:p>
    <w:p w:rsidR="00464B3B" w:rsidRPr="00464B3B" w:rsidRDefault="00464B3B" w:rsidP="000762B7">
      <w:r w:rsidRPr="00464B3B">
        <w:t xml:space="preserve">  User: Позитроника</w:t>
      </w:r>
    </w:p>
    <w:p w:rsidR="00464B3B" w:rsidRPr="00464B3B" w:rsidRDefault="00464B3B" w:rsidP="000762B7">
      <w:r w:rsidRPr="00464B3B">
        <w:t xml:space="preserve">  Date: 20.12.13</w:t>
      </w:r>
    </w:p>
    <w:p w:rsidR="00464B3B" w:rsidRPr="00464B3B" w:rsidRDefault="00464B3B" w:rsidP="000762B7">
      <w:r w:rsidRPr="00464B3B">
        <w:t xml:space="preserve">  Time: 16:01</w:t>
      </w:r>
    </w:p>
    <w:p w:rsidR="00464B3B" w:rsidRPr="00464B3B" w:rsidRDefault="00464B3B" w:rsidP="000762B7">
      <w:r w:rsidRPr="00464B3B">
        <w:t>--&gt;</w:t>
      </w:r>
    </w:p>
    <w:p w:rsidR="00464B3B" w:rsidRPr="00464B3B" w:rsidRDefault="00464B3B" w:rsidP="000762B7">
      <w:r w:rsidRPr="00464B3B">
        <w:t>&lt;!DOCTYPE html</w:t>
      </w:r>
    </w:p>
    <w:p w:rsidR="00464B3B" w:rsidRPr="00464B3B" w:rsidRDefault="00464B3B" w:rsidP="000762B7">
      <w:r w:rsidRPr="00464B3B">
        <w:t xml:space="preserve">        PUBLIC "-//W3C//DTD XHTML 1.0 Transitional//EN"</w:t>
      </w:r>
    </w:p>
    <w:p w:rsidR="00464B3B" w:rsidRPr="00464B3B" w:rsidRDefault="00464B3B" w:rsidP="000762B7">
      <w:r w:rsidRPr="00464B3B">
        <w:t xml:space="preserve">        "http://www.w3.org/TR/xhtml1/DTD/xhtml1-transitional.dtd"&gt;</w:t>
      </w:r>
    </w:p>
    <w:p w:rsidR="00464B3B" w:rsidRPr="00464B3B" w:rsidRDefault="00464B3B" w:rsidP="000762B7"/>
    <w:p w:rsidR="00464B3B" w:rsidRPr="00464B3B" w:rsidRDefault="00464B3B" w:rsidP="000762B7">
      <w:r w:rsidRPr="00464B3B">
        <w:t>&lt;html xmlns="http://www.w3.org/1999/xhtml"</w:t>
      </w:r>
    </w:p>
    <w:p w:rsidR="00464B3B" w:rsidRPr="00464B3B" w:rsidRDefault="00464B3B" w:rsidP="000762B7">
      <w:r w:rsidRPr="00464B3B">
        <w:t xml:space="preserve">      xmlns:h="http://java.sun.com/jsf/html"</w:t>
      </w:r>
    </w:p>
    <w:p w:rsidR="00464B3B" w:rsidRPr="00464B3B" w:rsidRDefault="00464B3B" w:rsidP="000762B7">
      <w:r w:rsidRPr="00464B3B">
        <w:t xml:space="preserve">      xmlns:ui="http://java.sun.com/jsf/facelets"&gt;</w:t>
      </w:r>
    </w:p>
    <w:p w:rsidR="00464B3B" w:rsidRPr="00464B3B" w:rsidRDefault="00464B3B" w:rsidP="000762B7"/>
    <w:p w:rsidR="00464B3B" w:rsidRPr="00464B3B" w:rsidRDefault="00464B3B" w:rsidP="000762B7">
      <w:r w:rsidRPr="00464B3B">
        <w:t>&lt;h:head&gt;</w:t>
      </w:r>
    </w:p>
    <w:p w:rsidR="00464B3B" w:rsidRPr="00464B3B" w:rsidRDefault="00464B3B" w:rsidP="000762B7">
      <w:r w:rsidRPr="00464B3B">
        <w:t xml:space="preserve">    &lt;title&gt;Admin Header&lt;/title&gt;</w:t>
      </w:r>
    </w:p>
    <w:p w:rsidR="00464B3B" w:rsidRPr="00464B3B" w:rsidRDefault="00464B3B" w:rsidP="000762B7">
      <w:r w:rsidRPr="00464B3B">
        <w:t xml:space="preserve">    &lt;meta http-equiv="Content-Type" content="text/html; charset=utf-8" /&gt;</w:t>
      </w:r>
    </w:p>
    <w:p w:rsidR="00464B3B" w:rsidRPr="00464B3B" w:rsidRDefault="00464B3B" w:rsidP="000762B7">
      <w:r w:rsidRPr="00464B3B">
        <w:t xml:space="preserve">    &lt;meta name="keywords" content="" /&gt;</w:t>
      </w:r>
    </w:p>
    <w:p w:rsidR="00464B3B" w:rsidRPr="00464B3B" w:rsidRDefault="00464B3B" w:rsidP="000762B7">
      <w:r w:rsidRPr="00464B3B">
        <w:t xml:space="preserve">    &lt;meta name="description" content="" /&gt;</w:t>
      </w:r>
    </w:p>
    <w:p w:rsidR="00464B3B" w:rsidRPr="00464B3B" w:rsidRDefault="00464B3B" w:rsidP="000762B7">
      <w:r w:rsidRPr="00464B3B">
        <w:t xml:space="preserve">    &lt;link href="http://fonts.googleapis.com/css?family=Source+Sans+Pro:200,300,400,600,700,900" rel="stylesheet" /&gt;</w:t>
      </w:r>
    </w:p>
    <w:p w:rsidR="00464B3B" w:rsidRPr="00464B3B" w:rsidRDefault="00464B3B" w:rsidP="000762B7">
      <w:r w:rsidRPr="00464B3B">
        <w:t xml:space="preserve">    &lt;link href="swarming/default.css" rel="stylesheet" type="text/css" media="all" /&gt;</w:t>
      </w:r>
    </w:p>
    <w:p w:rsidR="00464B3B" w:rsidRPr="00464B3B" w:rsidRDefault="00464B3B" w:rsidP="000762B7">
      <w:r w:rsidRPr="00464B3B">
        <w:t xml:space="preserve">    &lt;link href="swarming/fonts.css" rel="stylesheet" type="text/css" media="all" /&gt;</w:t>
      </w:r>
    </w:p>
    <w:p w:rsidR="00464B3B" w:rsidRPr="00464B3B" w:rsidRDefault="00464B3B" w:rsidP="000762B7">
      <w:r w:rsidRPr="00464B3B">
        <w:t>&lt;/h:head&gt;</w:t>
      </w:r>
    </w:p>
    <w:p w:rsidR="00464B3B" w:rsidRPr="00464B3B" w:rsidRDefault="00464B3B" w:rsidP="000762B7"/>
    <w:p w:rsidR="00464B3B" w:rsidRPr="00464B3B" w:rsidRDefault="00464B3B" w:rsidP="000762B7">
      <w:r w:rsidRPr="00464B3B">
        <w:t>&lt;h:body&gt;</w:t>
      </w:r>
    </w:p>
    <w:p w:rsidR="00464B3B" w:rsidRPr="00464B3B" w:rsidRDefault="00464B3B" w:rsidP="000762B7">
      <w:r w:rsidRPr="00464B3B">
        <w:t xml:space="preserve">    &lt;ui:composition&gt;</w:t>
      </w:r>
    </w:p>
    <w:p w:rsidR="00464B3B" w:rsidRPr="00464B3B" w:rsidRDefault="00464B3B" w:rsidP="000762B7">
      <w:r w:rsidRPr="00464B3B">
        <w:t xml:space="preserve">        &lt;div id="header"&gt;</w:t>
      </w:r>
    </w:p>
    <w:p w:rsidR="00464B3B" w:rsidRPr="00464B3B" w:rsidRDefault="00464B3B" w:rsidP="000762B7">
      <w:r w:rsidRPr="00464B3B">
        <w:t xml:space="preserve">            &lt;div id="menu" class="container"&gt;</w:t>
      </w:r>
    </w:p>
    <w:p w:rsidR="00464B3B" w:rsidRPr="00464B3B" w:rsidRDefault="00464B3B" w:rsidP="000762B7">
      <w:r w:rsidRPr="00464B3B">
        <w:t xml:space="preserve">                &lt;ul&gt;</w:t>
      </w:r>
    </w:p>
    <w:p w:rsidR="00464B3B" w:rsidRPr="00464B3B" w:rsidRDefault="00464B3B" w:rsidP="000762B7">
      <w:r w:rsidRPr="00464B3B">
        <w:t xml:space="preserve">                    &lt;li&gt;&lt;a jsfc="h:outputLink" value="/TaxiAgency/index.xhtml" accesskey="1" title=""&gt;Информация&lt;/a&gt;&lt;/li&gt;</w:t>
      </w:r>
    </w:p>
    <w:p w:rsidR="00464B3B" w:rsidRPr="00464B3B" w:rsidRDefault="00464B3B" w:rsidP="000762B7">
      <w:r w:rsidRPr="00464B3B">
        <w:t xml:space="preserve">                    &lt;li&gt;&lt;a jsfc="h:outputLink" value="/TaxiAgency/noneRegisterMainPage.xhtml" accesskey="1" title=""&gt;Для клиентов&lt;/a&gt;&lt;/li&gt;</w:t>
      </w:r>
    </w:p>
    <w:p w:rsidR="00464B3B" w:rsidRPr="00464B3B" w:rsidRDefault="00464B3B" w:rsidP="000762B7">
      <w:r w:rsidRPr="00464B3B">
        <w:t xml:space="preserve">                    &lt;li&gt;&lt;a jsfc="h:outputLink" value="/TaxiAgency/cabbie/cabbieMainPage.xhtml" accesskey="2" title=""&gt;Для таксистов&lt;/a&gt;&lt;/li&gt;</w:t>
      </w:r>
    </w:p>
    <w:p w:rsidR="00464B3B" w:rsidRPr="00464B3B" w:rsidRDefault="00464B3B" w:rsidP="000762B7">
      <w:r w:rsidRPr="00464B3B">
        <w:t xml:space="preserve">                    &lt;li class="current_page_item"&gt;&lt;a jsfc="h:outputLink" value="adminMainPage.xhtml" accesskey="3" title=""&gt;Блок администратора&lt;/a&gt;&lt;/li&gt;</w:t>
      </w:r>
    </w:p>
    <w:p w:rsidR="00464B3B" w:rsidRPr="00464B3B" w:rsidRDefault="00464B3B" w:rsidP="000762B7">
      <w:r w:rsidRPr="00464B3B">
        <w:t xml:space="preserve">                &lt;/ul&gt;</w:t>
      </w:r>
    </w:p>
    <w:p w:rsidR="00464B3B" w:rsidRPr="00464B3B" w:rsidRDefault="00464B3B" w:rsidP="000762B7">
      <w:r w:rsidRPr="00464B3B">
        <w:t xml:space="preserve">            &lt;/div&gt;</w:t>
      </w:r>
    </w:p>
    <w:p w:rsidR="00464B3B" w:rsidRPr="00464B3B" w:rsidRDefault="00464B3B" w:rsidP="000762B7">
      <w:r w:rsidRPr="00464B3B">
        <w:t xml:space="preserve">        &lt;/div&gt;</w:t>
      </w:r>
    </w:p>
    <w:p w:rsidR="00464B3B" w:rsidRPr="00464B3B" w:rsidRDefault="00464B3B" w:rsidP="000762B7">
      <w:r w:rsidRPr="00464B3B">
        <w:t xml:space="preserve">    &lt;/ui:composition&gt;</w:t>
      </w:r>
    </w:p>
    <w:p w:rsidR="00464B3B" w:rsidRPr="00464B3B" w:rsidRDefault="00464B3B" w:rsidP="000762B7">
      <w:r w:rsidRPr="00464B3B">
        <w:lastRenderedPageBreak/>
        <w:t>&lt;/h:body&gt;</w:t>
      </w:r>
    </w:p>
    <w:p w:rsidR="00464B3B" w:rsidRPr="00464B3B" w:rsidRDefault="00464B3B" w:rsidP="000762B7"/>
    <w:p w:rsidR="005C75C4" w:rsidRDefault="00464B3B" w:rsidP="000762B7">
      <w:r w:rsidRPr="00464B3B">
        <w:t>&lt;/html&gt;</w:t>
      </w:r>
    </w:p>
    <w:p w:rsidR="005C75C4" w:rsidRDefault="00557326" w:rsidP="00557326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</w:t>
      </w:r>
      <w:bookmarkStart w:id="160" w:name="_Toc374289509"/>
      <w:bookmarkStart w:id="161" w:name="_Toc376153965"/>
      <w:r w:rsidR="005C75C4" w:rsidRPr="00557326">
        <w:rPr>
          <w:b/>
          <w:i/>
          <w:sz w:val="28"/>
          <w:szCs w:val="28"/>
        </w:rPr>
        <w:t>9.3.4.</w:t>
      </w:r>
      <w:r w:rsidR="00DC32EF">
        <w:rPr>
          <w:b/>
          <w:i/>
          <w:sz w:val="28"/>
          <w:szCs w:val="28"/>
        </w:rPr>
        <w:t xml:space="preserve"> </w:t>
      </w:r>
      <w:r w:rsidR="00464B3B">
        <w:rPr>
          <w:b/>
          <w:i/>
          <w:sz w:val="28"/>
          <w:szCs w:val="28"/>
        </w:rPr>
        <w:t>cabbieDeleted</w:t>
      </w:r>
      <w:r w:rsidRPr="00557326">
        <w:rPr>
          <w:b/>
          <w:i/>
          <w:sz w:val="28"/>
          <w:szCs w:val="28"/>
        </w:rPr>
        <w:t>/</w:t>
      </w:r>
      <w:r w:rsidR="00464B3B">
        <w:rPr>
          <w:b/>
          <w:i/>
          <w:sz w:val="28"/>
          <w:szCs w:val="28"/>
        </w:rPr>
        <w:t>content</w:t>
      </w:r>
      <w:r w:rsidRPr="00557326">
        <w:rPr>
          <w:b/>
          <w:i/>
          <w:sz w:val="28"/>
          <w:szCs w:val="28"/>
        </w:rPr>
        <w:t>.xhtml</w:t>
      </w:r>
      <w:bookmarkEnd w:id="160"/>
      <w:bookmarkEnd w:id="161"/>
    </w:p>
    <w:p w:rsidR="00AD5D48" w:rsidRDefault="00AD5D48" w:rsidP="000762B7"/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>&lt;?xml version="1.0" encoding="UTF-8"?&gt;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>&lt;!--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 xml:space="preserve">  Created by IntelliJ IDEA.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 xml:space="preserve">  User: Позитроника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 xml:space="preserve">  Date: 22.12.13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 xml:space="preserve">  Time: 20:29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>--&gt;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>&lt;!DOCTYPE html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 xml:space="preserve">        PUBLIC "-//W3C//DTD XHTML 1.0 Transitional//EN"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 xml:space="preserve">        "http://www.w3.org/TR/xhtml1/DTD/xhtml1-transitional.dtd"&gt;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>&lt;html xmlns="http://www.w3.org/1999/xhtml"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 xml:space="preserve">      xmlns:h="http://java.sun.com/jsf/html"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 xml:space="preserve">      xmlns:p="http://primefaces.org/ui"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 xml:space="preserve">      xmlns:ui="http://java.sun.com/jsf/facelets"&gt;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>&lt;h:head&gt;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 xml:space="preserve">    &lt;title&gt;Cabbie Deleted Content&lt;/title&gt;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 xml:space="preserve">    &lt;meta http-equiv="Content-Type" content="text/html; charset=utf-8" /&gt;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 xml:space="preserve">    &lt;meta name="keywords" content="" /&gt;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 xml:space="preserve">    &lt;meta name="description" content="" /&gt;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 xml:space="preserve">    &lt;link href="http://fonts.googleapis.com/css?family=Source+Sans+Pro:200,300,400,600,700,900" rel="stylesheet" /&gt;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 xml:space="preserve">    &lt;link href="../swarming/default.css" rel="stylesheet" type="text/css" media="all" /&gt;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 xml:space="preserve">    &lt;link href="../swarming/fonts.css" rel="stylesheet" type="text/css" media="all" /&gt;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>&lt;/h:head&gt;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>&lt;h:body&gt;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 xml:space="preserve">    &lt;ui:composition&gt;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 xml:space="preserve">        &lt;p:panel style="width: 400px"&gt;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 xml:space="preserve">            &lt;p:outputLabel value="Таксист уволен"/&gt;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 xml:space="preserve">            &lt;br/&gt;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 xml:space="preserve">            &lt;p:commandLink value="Вернуться на страницу просмотра таксистов" action="adminMainPage"/&gt;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 xml:space="preserve">        &lt;/p:panel&gt;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 xml:space="preserve">    &lt;/ui:composition&gt;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  <w:r w:rsidRPr="00464B3B">
        <w:rPr>
          <w:rFonts w:ascii="Calibri" w:hAnsi="Calibri"/>
          <w:sz w:val="20"/>
          <w:szCs w:val="20"/>
        </w:rPr>
        <w:t>&lt;/h:body&gt;</w:t>
      </w:r>
    </w:p>
    <w:p w:rsidR="00464B3B" w:rsidRPr="00464B3B" w:rsidRDefault="00464B3B" w:rsidP="000762B7">
      <w:pPr>
        <w:rPr>
          <w:rFonts w:ascii="Calibri" w:hAnsi="Calibri"/>
          <w:sz w:val="20"/>
          <w:szCs w:val="20"/>
        </w:rPr>
      </w:pPr>
    </w:p>
    <w:p w:rsidR="00464B3B" w:rsidRDefault="00464B3B" w:rsidP="000762B7">
      <w:pPr>
        <w:rPr>
          <w:b/>
          <w:i/>
          <w:sz w:val="28"/>
          <w:szCs w:val="28"/>
        </w:rPr>
      </w:pPr>
      <w:r w:rsidRPr="00464B3B">
        <w:rPr>
          <w:rFonts w:ascii="Calibri" w:hAnsi="Calibri"/>
          <w:sz w:val="20"/>
          <w:szCs w:val="20"/>
        </w:rPr>
        <w:t>&lt;/html&gt;</w:t>
      </w:r>
      <w:r w:rsidR="00AD5D48">
        <w:rPr>
          <w:b/>
          <w:i/>
          <w:sz w:val="28"/>
          <w:szCs w:val="28"/>
        </w:rPr>
        <w:t xml:space="preserve">   </w:t>
      </w:r>
    </w:p>
    <w:p w:rsidR="00AD5D48" w:rsidRDefault="00AD5D48" w:rsidP="00464B3B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</w:t>
      </w:r>
      <w:bookmarkStart w:id="162" w:name="_Toc374289510"/>
      <w:bookmarkStart w:id="163" w:name="_Toc376153966"/>
      <w:r w:rsidRPr="00AD5D48">
        <w:rPr>
          <w:b/>
          <w:i/>
          <w:sz w:val="28"/>
          <w:szCs w:val="28"/>
        </w:rPr>
        <w:t xml:space="preserve">9.3.5. </w:t>
      </w:r>
      <w:r w:rsidR="00464B3B">
        <w:rPr>
          <w:b/>
          <w:i/>
          <w:sz w:val="28"/>
          <w:szCs w:val="28"/>
        </w:rPr>
        <w:t>CabbieMainPage/content</w:t>
      </w:r>
      <w:r w:rsidRPr="00AD5D48">
        <w:rPr>
          <w:b/>
          <w:i/>
          <w:sz w:val="28"/>
          <w:szCs w:val="28"/>
        </w:rPr>
        <w:t>.xhtml</w:t>
      </w:r>
      <w:bookmarkEnd w:id="162"/>
      <w:bookmarkEnd w:id="163"/>
    </w:p>
    <w:p w:rsidR="0026030E" w:rsidRDefault="0026030E" w:rsidP="0026030E"/>
    <w:p w:rsidR="00464B3B" w:rsidRPr="00464B3B" w:rsidRDefault="00464B3B" w:rsidP="000762B7">
      <w:r w:rsidRPr="00464B3B">
        <w:t>&lt;?xml version="1.0" encoding="UTF-8"?&gt;</w:t>
      </w:r>
    </w:p>
    <w:p w:rsidR="00464B3B" w:rsidRPr="00464B3B" w:rsidRDefault="00464B3B" w:rsidP="000762B7">
      <w:r w:rsidRPr="00464B3B">
        <w:t>&lt;!--</w:t>
      </w:r>
    </w:p>
    <w:p w:rsidR="00464B3B" w:rsidRPr="00464B3B" w:rsidRDefault="00464B3B" w:rsidP="000762B7">
      <w:r w:rsidRPr="00464B3B">
        <w:t xml:space="preserve">  Created by IntelliJ IDEA.</w:t>
      </w:r>
    </w:p>
    <w:p w:rsidR="00464B3B" w:rsidRPr="00464B3B" w:rsidRDefault="00464B3B" w:rsidP="000762B7">
      <w:r w:rsidRPr="00464B3B">
        <w:t xml:space="preserve">  User: Позитроника</w:t>
      </w:r>
    </w:p>
    <w:p w:rsidR="00464B3B" w:rsidRPr="00464B3B" w:rsidRDefault="00464B3B" w:rsidP="000762B7">
      <w:r w:rsidRPr="00464B3B">
        <w:t xml:space="preserve">  Date: 20.12.13</w:t>
      </w:r>
    </w:p>
    <w:p w:rsidR="00464B3B" w:rsidRPr="00464B3B" w:rsidRDefault="00464B3B" w:rsidP="000762B7">
      <w:r w:rsidRPr="00464B3B">
        <w:t xml:space="preserve">  Time: 16:01</w:t>
      </w:r>
    </w:p>
    <w:p w:rsidR="00464B3B" w:rsidRPr="00464B3B" w:rsidRDefault="00464B3B" w:rsidP="000762B7">
      <w:r w:rsidRPr="00464B3B">
        <w:t>--&gt;</w:t>
      </w:r>
    </w:p>
    <w:p w:rsidR="00464B3B" w:rsidRPr="00464B3B" w:rsidRDefault="00464B3B" w:rsidP="000762B7">
      <w:r w:rsidRPr="00464B3B">
        <w:t>&lt;!DOCTYPE html</w:t>
      </w:r>
    </w:p>
    <w:p w:rsidR="00464B3B" w:rsidRPr="00464B3B" w:rsidRDefault="00464B3B" w:rsidP="000762B7">
      <w:r w:rsidRPr="00464B3B">
        <w:t xml:space="preserve">        PUBLIC "-//W3C//DTD XHTML 1.0 Transitional//EN"</w:t>
      </w:r>
    </w:p>
    <w:p w:rsidR="00464B3B" w:rsidRPr="00464B3B" w:rsidRDefault="00464B3B" w:rsidP="000762B7">
      <w:r w:rsidRPr="00464B3B">
        <w:t xml:space="preserve">        "http://www.w3.org/TR/xhtml1/DTD/xhtml1-transitional.dtd"&gt;</w:t>
      </w:r>
    </w:p>
    <w:p w:rsidR="00464B3B" w:rsidRPr="00464B3B" w:rsidRDefault="00464B3B" w:rsidP="000762B7"/>
    <w:p w:rsidR="00464B3B" w:rsidRPr="00464B3B" w:rsidRDefault="00464B3B" w:rsidP="000762B7">
      <w:r w:rsidRPr="00464B3B">
        <w:t>&lt;html xmlns="http://www.w3.org/1999/xhtml"</w:t>
      </w:r>
    </w:p>
    <w:p w:rsidR="00464B3B" w:rsidRPr="00464B3B" w:rsidRDefault="00464B3B" w:rsidP="000762B7">
      <w:r w:rsidRPr="00464B3B">
        <w:lastRenderedPageBreak/>
        <w:t xml:space="preserve">      xmlns:h="http://java.sun.com/jsf/html"</w:t>
      </w:r>
    </w:p>
    <w:p w:rsidR="00464B3B" w:rsidRPr="00464B3B" w:rsidRDefault="00464B3B" w:rsidP="000762B7">
      <w:r w:rsidRPr="00464B3B">
        <w:t xml:space="preserve">      xmlns:ui="http://java.sun.com/jsf/facelets"</w:t>
      </w:r>
    </w:p>
    <w:p w:rsidR="00464B3B" w:rsidRPr="00464B3B" w:rsidRDefault="00464B3B" w:rsidP="000762B7">
      <w:r w:rsidRPr="00464B3B">
        <w:t xml:space="preserve">      xmlns:p="http://primefaces.org/ui"</w:t>
      </w:r>
    </w:p>
    <w:p w:rsidR="00464B3B" w:rsidRPr="00464B3B" w:rsidRDefault="00464B3B" w:rsidP="000762B7">
      <w:r w:rsidRPr="00464B3B">
        <w:t xml:space="preserve">      xmlns:f="http://java.sun.com/jsf/core"&gt;</w:t>
      </w:r>
    </w:p>
    <w:p w:rsidR="00464B3B" w:rsidRPr="00464B3B" w:rsidRDefault="00464B3B" w:rsidP="000762B7"/>
    <w:p w:rsidR="00464B3B" w:rsidRPr="00464B3B" w:rsidRDefault="00464B3B" w:rsidP="000762B7">
      <w:r w:rsidRPr="00464B3B">
        <w:t>&lt;h:head&gt;</w:t>
      </w:r>
    </w:p>
    <w:p w:rsidR="00464B3B" w:rsidRPr="00464B3B" w:rsidRDefault="00464B3B" w:rsidP="000762B7">
      <w:r w:rsidRPr="00464B3B">
        <w:t xml:space="preserve">    &lt;title&gt;Cabbie Content&lt;/title&gt;</w:t>
      </w:r>
    </w:p>
    <w:p w:rsidR="00464B3B" w:rsidRPr="00464B3B" w:rsidRDefault="00464B3B" w:rsidP="000762B7">
      <w:r w:rsidRPr="00464B3B">
        <w:t xml:space="preserve">    &lt;meta http-equiv="Content-Type" content="text/html; charset=utf-8" /&gt;</w:t>
      </w:r>
    </w:p>
    <w:p w:rsidR="00464B3B" w:rsidRPr="00464B3B" w:rsidRDefault="00464B3B" w:rsidP="000762B7">
      <w:r w:rsidRPr="00464B3B">
        <w:t xml:space="preserve">    &lt;meta name="keywords" content="" /&gt;</w:t>
      </w:r>
    </w:p>
    <w:p w:rsidR="00464B3B" w:rsidRPr="00464B3B" w:rsidRDefault="00464B3B" w:rsidP="000762B7">
      <w:r w:rsidRPr="00464B3B">
        <w:t xml:space="preserve">    &lt;meta name="description" content="" /&gt;</w:t>
      </w:r>
    </w:p>
    <w:p w:rsidR="00464B3B" w:rsidRPr="00464B3B" w:rsidRDefault="00464B3B" w:rsidP="000762B7">
      <w:r w:rsidRPr="00464B3B">
        <w:t xml:space="preserve">    &lt;link href="http://fonts.googleapis.com/css?family=Source+Sans+Pro:200,300,400,600,700,900" rel="stylesheet" /&gt;</w:t>
      </w:r>
    </w:p>
    <w:p w:rsidR="00464B3B" w:rsidRPr="00464B3B" w:rsidRDefault="00464B3B" w:rsidP="000762B7">
      <w:r w:rsidRPr="00464B3B">
        <w:t xml:space="preserve">    &lt;link href="swarming/default.css" rel="stylesheet" type="text/css" media="all" /&gt;</w:t>
      </w:r>
    </w:p>
    <w:p w:rsidR="00464B3B" w:rsidRPr="00464B3B" w:rsidRDefault="00464B3B" w:rsidP="000762B7">
      <w:r w:rsidRPr="00464B3B">
        <w:t xml:space="preserve">    &lt;link href="swarming/fonts.css" rel="stylesheet" type="text/css" media="all" /&gt;</w:t>
      </w:r>
    </w:p>
    <w:p w:rsidR="00464B3B" w:rsidRPr="00464B3B" w:rsidRDefault="00464B3B" w:rsidP="000762B7">
      <w:r w:rsidRPr="00464B3B">
        <w:t>&lt;/h:head&gt;</w:t>
      </w:r>
    </w:p>
    <w:p w:rsidR="00464B3B" w:rsidRPr="00464B3B" w:rsidRDefault="00464B3B" w:rsidP="000762B7"/>
    <w:p w:rsidR="00464B3B" w:rsidRPr="00464B3B" w:rsidRDefault="00464B3B" w:rsidP="000762B7">
      <w:r w:rsidRPr="00464B3B">
        <w:t>&lt;h:body&gt;</w:t>
      </w:r>
    </w:p>
    <w:p w:rsidR="00464B3B" w:rsidRPr="00464B3B" w:rsidRDefault="00464B3B" w:rsidP="000762B7">
      <w:r w:rsidRPr="00464B3B">
        <w:t xml:space="preserve">    &lt;ui:composition&gt;</w:t>
      </w:r>
    </w:p>
    <w:p w:rsidR="00464B3B" w:rsidRPr="00464B3B" w:rsidRDefault="00464B3B" w:rsidP="000762B7">
      <w:r w:rsidRPr="00464B3B">
        <w:t xml:space="preserve">        &lt;h:form id="form"&gt;</w:t>
      </w:r>
    </w:p>
    <w:p w:rsidR="00464B3B" w:rsidRPr="00464B3B" w:rsidRDefault="00464B3B" w:rsidP="000762B7">
      <w:r w:rsidRPr="00464B3B">
        <w:t xml:space="preserve">            &lt;p:dataTable id="orders" var="order" value="#{cabbieBean.listOfOrders}" rowKey="#{order.surname}"</w:t>
      </w:r>
    </w:p>
    <w:p w:rsidR="00464B3B" w:rsidRPr="00464B3B" w:rsidRDefault="00464B3B" w:rsidP="000762B7">
      <w:r w:rsidRPr="00464B3B">
        <w:t xml:space="preserve">                         selection="#{cabbieBean.selectedOrders}" selectionMode="multiple"&gt;</w:t>
      </w:r>
    </w:p>
    <w:p w:rsidR="00464B3B" w:rsidRPr="00464B3B" w:rsidRDefault="00464B3B" w:rsidP="000762B7"/>
    <w:p w:rsidR="00464B3B" w:rsidRPr="00464B3B" w:rsidRDefault="00464B3B" w:rsidP="000762B7">
      <w:pPr>
        <w:rPr>
          <w:lang w:val="ru-RU"/>
        </w:rPr>
      </w:pPr>
      <w:r w:rsidRPr="00464B3B">
        <w:t xml:space="preserve">             </w:t>
      </w:r>
      <w:r w:rsidRPr="00464B3B">
        <w:rPr>
          <w:lang w:val="ru-RU"/>
        </w:rPr>
        <w:t>&lt;</w:t>
      </w:r>
      <w:r w:rsidRPr="00464B3B">
        <w:t>f</w:t>
      </w:r>
      <w:r w:rsidRPr="00464B3B">
        <w:rPr>
          <w:lang w:val="ru-RU"/>
        </w:rPr>
        <w:t>:</w:t>
      </w:r>
      <w:r w:rsidRPr="00464B3B">
        <w:t>facet</w:t>
      </w:r>
      <w:r w:rsidRPr="00464B3B">
        <w:rPr>
          <w:lang w:val="ru-RU"/>
        </w:rPr>
        <w:t xml:space="preserve"> </w:t>
      </w:r>
      <w:r w:rsidRPr="00464B3B">
        <w:t>name</w:t>
      </w:r>
      <w:r w:rsidRPr="00464B3B">
        <w:rPr>
          <w:lang w:val="ru-RU"/>
        </w:rPr>
        <w:t>="</w:t>
      </w:r>
      <w:r w:rsidRPr="00464B3B">
        <w:t>header</w:t>
      </w:r>
      <w:r w:rsidRPr="00464B3B">
        <w:rPr>
          <w:lang w:val="ru-RU"/>
        </w:rPr>
        <w:t>"&gt;</w:t>
      </w:r>
    </w:p>
    <w:p w:rsidR="00464B3B" w:rsidRPr="00464B3B" w:rsidRDefault="00464B3B" w:rsidP="000762B7">
      <w:pPr>
        <w:rPr>
          <w:lang w:val="ru-RU"/>
        </w:rPr>
      </w:pPr>
      <w:r w:rsidRPr="00464B3B">
        <w:rPr>
          <w:lang w:val="ru-RU"/>
        </w:rPr>
        <w:t xml:space="preserve">                 Нажмите кнопку справа от заказа, для того чтобы взять заказ.</w:t>
      </w:r>
    </w:p>
    <w:p w:rsidR="00464B3B" w:rsidRPr="00464B3B" w:rsidRDefault="00464B3B" w:rsidP="000762B7">
      <w:r w:rsidRPr="00464B3B">
        <w:rPr>
          <w:lang w:val="ru-RU"/>
        </w:rPr>
        <w:t xml:space="preserve">             </w:t>
      </w:r>
      <w:r w:rsidRPr="00464B3B">
        <w:t>&lt;/f:facet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&lt;p:column headerText="Фамилия"&gt;</w:t>
      </w:r>
    </w:p>
    <w:p w:rsidR="00464B3B" w:rsidRPr="00464B3B" w:rsidRDefault="00464B3B" w:rsidP="000762B7">
      <w:r w:rsidRPr="00464B3B">
        <w:t xml:space="preserve">                #{order.surname}</w:t>
      </w:r>
    </w:p>
    <w:p w:rsidR="00464B3B" w:rsidRPr="00464B3B" w:rsidRDefault="00464B3B" w:rsidP="000762B7">
      <w:r w:rsidRPr="00464B3B">
        <w:t xml:space="preserve">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&lt;p:column headerText="Номер телефона"&gt;</w:t>
      </w:r>
    </w:p>
    <w:p w:rsidR="00464B3B" w:rsidRPr="00464B3B" w:rsidRDefault="00464B3B" w:rsidP="000762B7">
      <w:r w:rsidRPr="00464B3B">
        <w:t xml:space="preserve">                 #{order.phonenumber}</w:t>
      </w:r>
    </w:p>
    <w:p w:rsidR="00464B3B" w:rsidRPr="00464B3B" w:rsidRDefault="00464B3B" w:rsidP="000762B7">
      <w:r w:rsidRPr="00464B3B">
        <w:t xml:space="preserve">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&lt;p:column headerText="Время заказа"&gt;</w:t>
      </w:r>
    </w:p>
    <w:p w:rsidR="00464B3B" w:rsidRPr="00464B3B" w:rsidRDefault="00464B3B" w:rsidP="000762B7">
      <w:r w:rsidRPr="00464B3B">
        <w:t xml:space="preserve">                 #{order.dateOfOrdering}</w:t>
      </w:r>
    </w:p>
    <w:p w:rsidR="00464B3B" w:rsidRPr="00464B3B" w:rsidRDefault="00464B3B" w:rsidP="000762B7">
      <w:r w:rsidRPr="00464B3B">
        <w:t xml:space="preserve">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&lt;p:column sortBy="street" headerText="Улица"&gt;</w:t>
      </w:r>
    </w:p>
    <w:p w:rsidR="00464B3B" w:rsidRPr="00464B3B" w:rsidRDefault="00464B3B" w:rsidP="000762B7">
      <w:r w:rsidRPr="00464B3B">
        <w:t xml:space="preserve">                 #{order.street}</w:t>
      </w:r>
    </w:p>
    <w:p w:rsidR="00464B3B" w:rsidRPr="00464B3B" w:rsidRDefault="00464B3B" w:rsidP="000762B7">
      <w:r w:rsidRPr="00464B3B">
        <w:t xml:space="preserve">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&lt;p:column headerText="Дом"&gt;</w:t>
      </w:r>
    </w:p>
    <w:p w:rsidR="00464B3B" w:rsidRPr="00464B3B" w:rsidRDefault="00464B3B" w:rsidP="000762B7">
      <w:r w:rsidRPr="00464B3B">
        <w:t xml:space="preserve">                 #{order.house}</w:t>
      </w:r>
    </w:p>
    <w:p w:rsidR="00464B3B" w:rsidRPr="00464B3B" w:rsidRDefault="00464B3B" w:rsidP="000762B7">
      <w:r w:rsidRPr="00464B3B">
        <w:t xml:space="preserve">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&lt;p:column headerText="Подъезд"&gt;</w:t>
      </w:r>
    </w:p>
    <w:p w:rsidR="00464B3B" w:rsidRPr="00464B3B" w:rsidRDefault="00464B3B" w:rsidP="000762B7">
      <w:r w:rsidRPr="00464B3B">
        <w:t xml:space="preserve">                 #{order.ponch}</w:t>
      </w:r>
    </w:p>
    <w:p w:rsidR="00464B3B" w:rsidRPr="00464B3B" w:rsidRDefault="00464B3B" w:rsidP="000762B7">
      <w:r w:rsidRPr="00464B3B">
        <w:t xml:space="preserve">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&lt;p:column headerText="Комментарий"&gt;</w:t>
      </w:r>
    </w:p>
    <w:p w:rsidR="00464B3B" w:rsidRPr="00464B3B" w:rsidRDefault="00464B3B" w:rsidP="000762B7">
      <w:r w:rsidRPr="00464B3B">
        <w:lastRenderedPageBreak/>
        <w:t xml:space="preserve">                 #{order.comment}</w:t>
      </w:r>
    </w:p>
    <w:p w:rsidR="00464B3B" w:rsidRPr="00464B3B" w:rsidRDefault="00464B3B" w:rsidP="000762B7">
      <w:r w:rsidRPr="00464B3B">
        <w:t xml:space="preserve">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&lt;p:column headerText="Путь"&gt;</w:t>
      </w:r>
    </w:p>
    <w:p w:rsidR="00464B3B" w:rsidRPr="00464B3B" w:rsidRDefault="00464B3B" w:rsidP="000762B7">
      <w:r w:rsidRPr="00464B3B">
        <w:t xml:space="preserve">                 #{order.way}</w:t>
      </w:r>
    </w:p>
    <w:p w:rsidR="00464B3B" w:rsidRPr="00464B3B" w:rsidRDefault="00464B3B" w:rsidP="000762B7">
      <w:r w:rsidRPr="00464B3B">
        <w:t xml:space="preserve">             &lt;/p:column&gt;</w:t>
      </w:r>
    </w:p>
    <w:p w:rsidR="00464B3B" w:rsidRPr="00464B3B" w:rsidRDefault="00464B3B" w:rsidP="000762B7"/>
    <w:p w:rsidR="00464B3B" w:rsidRPr="00464B3B" w:rsidRDefault="00464B3B" w:rsidP="000762B7"/>
    <w:p w:rsidR="00464B3B" w:rsidRPr="00464B3B" w:rsidRDefault="00464B3B" w:rsidP="000762B7">
      <w:r w:rsidRPr="00464B3B">
        <w:t xml:space="preserve">             &lt;p:column style="width: 4%"&gt;</w:t>
      </w:r>
    </w:p>
    <w:p w:rsidR="00464B3B" w:rsidRPr="00464B3B" w:rsidRDefault="00464B3B" w:rsidP="000762B7">
      <w:r w:rsidRPr="00464B3B">
        <w:t xml:space="preserve">                &lt;p:commandButton id="takeButton" update=":form:display" action="#{cabbieBean.goTakeOrder}" icon="ui-icon-key"</w:t>
      </w:r>
    </w:p>
    <w:p w:rsidR="00464B3B" w:rsidRPr="00464B3B" w:rsidRDefault="00464B3B" w:rsidP="000762B7">
      <w:r w:rsidRPr="00464B3B">
        <w:t xml:space="preserve">                                      title="Взять заказ"&gt;</w:t>
      </w:r>
    </w:p>
    <w:p w:rsidR="00464B3B" w:rsidRPr="00464B3B" w:rsidRDefault="00464B3B" w:rsidP="000762B7">
      <w:r w:rsidRPr="00464B3B">
        <w:t xml:space="preserve">                    &lt;f:setPropertyActionListener value="#{order}" target="#{cabbieBean.selectedOrder}"/&gt;</w:t>
      </w:r>
    </w:p>
    <w:p w:rsidR="00464B3B" w:rsidRPr="00464B3B" w:rsidRDefault="00464B3B" w:rsidP="000762B7">
      <w:r w:rsidRPr="00464B3B">
        <w:t xml:space="preserve">                &lt;/p:commandButton&gt;</w:t>
      </w:r>
    </w:p>
    <w:p w:rsidR="00464B3B" w:rsidRPr="00464B3B" w:rsidRDefault="00464B3B" w:rsidP="000762B7">
      <w:r w:rsidRPr="00464B3B">
        <w:t xml:space="preserve">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&lt;f:facet name="footer"&gt;</w:t>
      </w:r>
    </w:p>
    <w:p w:rsidR="00464B3B" w:rsidRPr="00464B3B" w:rsidRDefault="00464B3B" w:rsidP="000762B7">
      <w:r w:rsidRPr="00464B3B">
        <w:t xml:space="preserve">                 &lt;p:commandButton value="Просмотр" icon="ui-icon-search"</w:t>
      </w:r>
    </w:p>
    <w:p w:rsidR="00464B3B" w:rsidRPr="00464B3B" w:rsidRDefault="00464B3B" w:rsidP="000762B7">
      <w:r w:rsidRPr="00464B3B">
        <w:t xml:space="preserve">                       update=":form:display" oncomplete="PF('orderDialog').show()"/&gt;</w:t>
      </w:r>
    </w:p>
    <w:p w:rsidR="00464B3B" w:rsidRPr="00464B3B" w:rsidRDefault="00464B3B" w:rsidP="000762B7">
      <w:r w:rsidRPr="00464B3B">
        <w:t xml:space="preserve">                 &lt;br/&gt;</w:t>
      </w:r>
    </w:p>
    <w:p w:rsidR="00464B3B" w:rsidRPr="00464B3B" w:rsidRDefault="00464B3B" w:rsidP="000762B7">
      <w:r w:rsidRPr="00464B3B">
        <w:t xml:space="preserve">                 &lt;p:commandLink value="Перейти на страницу выполнения заказа" action="#{cabbieBean.goToPageOfOrderInProgress}"/&gt;</w:t>
      </w:r>
    </w:p>
    <w:p w:rsidR="00464B3B" w:rsidRPr="00464B3B" w:rsidRDefault="00464B3B" w:rsidP="000762B7">
      <w:r w:rsidRPr="00464B3B">
        <w:t xml:space="preserve">             &lt;/f:facet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&lt;/p:dataTable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&lt;p:dialog header="Подробности заказа" widgetVar="orderDialog"</w:t>
      </w:r>
    </w:p>
    <w:p w:rsidR="00464B3B" w:rsidRPr="00464B3B" w:rsidRDefault="00464B3B" w:rsidP="000762B7">
      <w:r w:rsidRPr="00464B3B">
        <w:t xml:space="preserve">                    width="450" showEffect="explode" hideEffect="explode"&gt;</w:t>
      </w:r>
    </w:p>
    <w:p w:rsidR="00464B3B" w:rsidRPr="00464B3B" w:rsidRDefault="00464B3B" w:rsidP="000762B7">
      <w:r w:rsidRPr="00464B3B">
        <w:t xml:space="preserve">            &lt;p&gt;Просмотр заказов:&lt;/p&gt;</w:t>
      </w:r>
    </w:p>
    <w:p w:rsidR="00464B3B" w:rsidRPr="00464B3B" w:rsidRDefault="00464B3B" w:rsidP="000762B7">
      <w:r w:rsidRPr="00464B3B">
        <w:t xml:space="preserve">            &lt;p:dataList id="display" value="#{cabbieBean.selectedOrders}"</w:t>
      </w:r>
    </w:p>
    <w:p w:rsidR="00464B3B" w:rsidRPr="00464B3B" w:rsidRDefault="00464B3B" w:rsidP="000762B7">
      <w:r w:rsidRPr="00464B3B">
        <w:t xml:space="preserve">                        var="selectedOr" type="definition" emptyMessage="Заказы не выбраны"&gt;</w:t>
      </w:r>
    </w:p>
    <w:p w:rsidR="00464B3B" w:rsidRPr="00464B3B" w:rsidRDefault="00464B3B" w:rsidP="000762B7">
      <w:r w:rsidRPr="00464B3B">
        <w:t xml:space="preserve">                &lt;p:panelGrid columns="2"&gt;</w:t>
      </w:r>
    </w:p>
    <w:p w:rsidR="00464B3B" w:rsidRPr="00464B3B" w:rsidRDefault="00464B3B" w:rsidP="000762B7">
      <w:r w:rsidRPr="00464B3B">
        <w:t xml:space="preserve">                    &lt;p:outputLabel value="Фамилия"/&gt;</w:t>
      </w:r>
    </w:p>
    <w:p w:rsidR="00464B3B" w:rsidRPr="00464B3B" w:rsidRDefault="00464B3B" w:rsidP="000762B7">
      <w:r w:rsidRPr="00464B3B">
        <w:t xml:space="preserve">                    &lt;p:outputLabel value="#{selectedOr.surname}"/&gt;</w:t>
      </w:r>
    </w:p>
    <w:p w:rsidR="00464B3B" w:rsidRPr="00464B3B" w:rsidRDefault="00464B3B" w:rsidP="000762B7">
      <w:r w:rsidRPr="00464B3B">
        <w:t xml:space="preserve">                    &lt;p:outputLabel value="Номер телефона"/&gt;</w:t>
      </w:r>
    </w:p>
    <w:p w:rsidR="00464B3B" w:rsidRPr="00464B3B" w:rsidRDefault="00464B3B" w:rsidP="000762B7">
      <w:r w:rsidRPr="00464B3B">
        <w:t xml:space="preserve">                    &lt;p:outputLabel value="#{selectedOr.phonenumber}"/&gt;</w:t>
      </w:r>
    </w:p>
    <w:p w:rsidR="00464B3B" w:rsidRPr="00464B3B" w:rsidRDefault="00464B3B" w:rsidP="000762B7">
      <w:r w:rsidRPr="00464B3B">
        <w:t xml:space="preserve">                    &lt;p:outputLabel value="Время заказа"/&gt;</w:t>
      </w:r>
    </w:p>
    <w:p w:rsidR="00464B3B" w:rsidRPr="00464B3B" w:rsidRDefault="00464B3B" w:rsidP="000762B7">
      <w:r w:rsidRPr="00464B3B">
        <w:t xml:space="preserve">                    &lt;p:outputLabel value="#{selectedOr.dateOfOrdering}"/&gt;</w:t>
      </w:r>
    </w:p>
    <w:p w:rsidR="00464B3B" w:rsidRPr="00464B3B" w:rsidRDefault="00464B3B" w:rsidP="000762B7">
      <w:r w:rsidRPr="00464B3B">
        <w:t xml:space="preserve">                    &lt;p:outputLabel value="Улица"/&gt;</w:t>
      </w:r>
    </w:p>
    <w:p w:rsidR="00464B3B" w:rsidRPr="00464B3B" w:rsidRDefault="00464B3B" w:rsidP="000762B7">
      <w:r w:rsidRPr="00464B3B">
        <w:t xml:space="preserve">                    &lt;p:outputLabel value="#{selectedOr.street}"/&gt;</w:t>
      </w:r>
    </w:p>
    <w:p w:rsidR="00464B3B" w:rsidRPr="00464B3B" w:rsidRDefault="00464B3B" w:rsidP="000762B7">
      <w:r w:rsidRPr="00464B3B">
        <w:t xml:space="preserve">                    &lt;p:outputLabel value="Дом"/&gt;</w:t>
      </w:r>
    </w:p>
    <w:p w:rsidR="00464B3B" w:rsidRPr="00464B3B" w:rsidRDefault="00464B3B" w:rsidP="000762B7">
      <w:r w:rsidRPr="00464B3B">
        <w:t xml:space="preserve">                    &lt;p:outputLabel value="#{selectedOr.house}"/&gt;</w:t>
      </w:r>
    </w:p>
    <w:p w:rsidR="00464B3B" w:rsidRPr="00464B3B" w:rsidRDefault="00464B3B" w:rsidP="000762B7">
      <w:r w:rsidRPr="00464B3B">
        <w:t xml:space="preserve">                    &lt;p:outputLabel value="Подъезд"/&gt;</w:t>
      </w:r>
    </w:p>
    <w:p w:rsidR="00464B3B" w:rsidRPr="00464B3B" w:rsidRDefault="00464B3B" w:rsidP="000762B7">
      <w:r w:rsidRPr="00464B3B">
        <w:t xml:space="preserve">                    &lt;p:outputLabel value="#{selectedOr.ponch}"/&gt;</w:t>
      </w:r>
    </w:p>
    <w:p w:rsidR="00464B3B" w:rsidRPr="00464B3B" w:rsidRDefault="00464B3B" w:rsidP="000762B7">
      <w:r w:rsidRPr="00464B3B">
        <w:t xml:space="preserve">                    &lt;p:outputLabel value="Комментарий"/&gt;</w:t>
      </w:r>
    </w:p>
    <w:p w:rsidR="00464B3B" w:rsidRPr="00464B3B" w:rsidRDefault="00464B3B" w:rsidP="000762B7">
      <w:r w:rsidRPr="00464B3B">
        <w:t xml:space="preserve">                    &lt;p:outputLabel value="#{selectedOr.comment}"/&gt;</w:t>
      </w:r>
    </w:p>
    <w:p w:rsidR="00464B3B" w:rsidRPr="00464B3B" w:rsidRDefault="00464B3B" w:rsidP="000762B7">
      <w:r w:rsidRPr="00464B3B">
        <w:t xml:space="preserve">                    &lt;p:outputLabel value="Путь"/&gt;</w:t>
      </w:r>
    </w:p>
    <w:p w:rsidR="00464B3B" w:rsidRPr="00464B3B" w:rsidRDefault="00464B3B" w:rsidP="000762B7">
      <w:r w:rsidRPr="00464B3B">
        <w:t xml:space="preserve">                    &lt;p:outputLabel value="#{selectedOr.way}"/&gt;</w:t>
      </w:r>
    </w:p>
    <w:p w:rsidR="00464B3B" w:rsidRPr="00464B3B" w:rsidRDefault="00464B3B" w:rsidP="000762B7">
      <w:r w:rsidRPr="00464B3B">
        <w:t xml:space="preserve">                &lt;/p:panelGrid&gt;</w:t>
      </w:r>
    </w:p>
    <w:p w:rsidR="00464B3B" w:rsidRPr="00464B3B" w:rsidRDefault="00464B3B" w:rsidP="000762B7">
      <w:r w:rsidRPr="00464B3B">
        <w:t xml:space="preserve">                &lt;br/&gt;</w:t>
      </w:r>
    </w:p>
    <w:p w:rsidR="00464B3B" w:rsidRPr="00464B3B" w:rsidRDefault="00464B3B" w:rsidP="000762B7">
      <w:r w:rsidRPr="00464B3B">
        <w:t xml:space="preserve">            &lt;/p:dataList&gt;</w:t>
      </w:r>
    </w:p>
    <w:p w:rsidR="00464B3B" w:rsidRPr="00464B3B" w:rsidRDefault="00464B3B" w:rsidP="000762B7">
      <w:r w:rsidRPr="00464B3B">
        <w:t xml:space="preserve">          &lt;/p:dialog&gt;</w:t>
      </w:r>
    </w:p>
    <w:p w:rsidR="00464B3B" w:rsidRPr="00464B3B" w:rsidRDefault="00464B3B" w:rsidP="000762B7">
      <w:r w:rsidRPr="00464B3B">
        <w:lastRenderedPageBreak/>
        <w:t xml:space="preserve">        &lt;/h:form&gt;</w:t>
      </w:r>
    </w:p>
    <w:p w:rsidR="00464B3B" w:rsidRPr="00464B3B" w:rsidRDefault="00464B3B" w:rsidP="000762B7">
      <w:r w:rsidRPr="00464B3B">
        <w:t xml:space="preserve">    &lt;/ui:composition&gt;</w:t>
      </w:r>
    </w:p>
    <w:p w:rsidR="00464B3B" w:rsidRPr="00464B3B" w:rsidRDefault="00464B3B" w:rsidP="000762B7">
      <w:r w:rsidRPr="00464B3B">
        <w:t>&lt;/h:body&gt;</w:t>
      </w:r>
    </w:p>
    <w:p w:rsidR="00464B3B" w:rsidRPr="00464B3B" w:rsidRDefault="00464B3B" w:rsidP="000762B7"/>
    <w:p w:rsidR="00FF537D" w:rsidRDefault="00464B3B" w:rsidP="000762B7">
      <w:r w:rsidRPr="00464B3B">
        <w:t>&lt;/html&gt;</w:t>
      </w:r>
    </w:p>
    <w:p w:rsidR="00FF537D" w:rsidRDefault="00FF537D" w:rsidP="000762B7">
      <w:pPr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</w:t>
      </w:r>
    </w:p>
    <w:p w:rsidR="00FF537D" w:rsidRDefault="00FF537D" w:rsidP="00FF537D">
      <w:pPr>
        <w:pStyle w:val="af5"/>
        <w:jc w:val="left"/>
        <w:rPr>
          <w:b/>
          <w:i/>
          <w:sz w:val="28"/>
          <w:szCs w:val="28"/>
        </w:rPr>
      </w:pPr>
    </w:p>
    <w:p w:rsidR="00FF537D" w:rsidRDefault="00FF537D" w:rsidP="00FF537D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</w:t>
      </w:r>
      <w:bookmarkStart w:id="164" w:name="_Toc374289511"/>
      <w:bookmarkStart w:id="165" w:name="_Toc376153967"/>
      <w:r w:rsidR="00464B3B">
        <w:rPr>
          <w:b/>
          <w:i/>
          <w:sz w:val="28"/>
          <w:szCs w:val="28"/>
        </w:rPr>
        <w:t>9.3.6. CabbieMainPage</w:t>
      </w:r>
      <w:r w:rsidRPr="00FF537D">
        <w:rPr>
          <w:b/>
          <w:i/>
          <w:sz w:val="28"/>
          <w:szCs w:val="28"/>
        </w:rPr>
        <w:t>/</w:t>
      </w:r>
      <w:r w:rsidR="00464B3B">
        <w:rPr>
          <w:b/>
          <w:i/>
          <w:sz w:val="28"/>
          <w:szCs w:val="28"/>
        </w:rPr>
        <w:t>header</w:t>
      </w:r>
      <w:r w:rsidRPr="00FF537D">
        <w:rPr>
          <w:b/>
          <w:i/>
          <w:sz w:val="28"/>
          <w:szCs w:val="28"/>
        </w:rPr>
        <w:t>.xhtml</w:t>
      </w:r>
      <w:bookmarkEnd w:id="164"/>
      <w:bookmarkEnd w:id="165"/>
    </w:p>
    <w:p w:rsidR="00FF537D" w:rsidRDefault="00FF537D" w:rsidP="00FF537D"/>
    <w:p w:rsidR="00464B3B" w:rsidRPr="00464B3B" w:rsidRDefault="00464B3B" w:rsidP="000762B7">
      <w:r w:rsidRPr="00464B3B">
        <w:t>&lt;?xml version="1.0" encoding="UTF-8"?&gt;</w:t>
      </w:r>
    </w:p>
    <w:p w:rsidR="00464B3B" w:rsidRPr="00464B3B" w:rsidRDefault="00464B3B" w:rsidP="000762B7">
      <w:r w:rsidRPr="00464B3B">
        <w:t>&lt;!--</w:t>
      </w:r>
    </w:p>
    <w:p w:rsidR="00464B3B" w:rsidRPr="00464B3B" w:rsidRDefault="00464B3B" w:rsidP="000762B7">
      <w:r w:rsidRPr="00464B3B">
        <w:t xml:space="preserve">  Created by IntelliJ IDEA.</w:t>
      </w:r>
    </w:p>
    <w:p w:rsidR="00464B3B" w:rsidRPr="00464B3B" w:rsidRDefault="00464B3B" w:rsidP="000762B7">
      <w:r w:rsidRPr="00464B3B">
        <w:t xml:space="preserve">  User: Позитроника</w:t>
      </w:r>
    </w:p>
    <w:p w:rsidR="00464B3B" w:rsidRPr="00464B3B" w:rsidRDefault="00464B3B" w:rsidP="000762B7">
      <w:r w:rsidRPr="00464B3B">
        <w:t xml:space="preserve">  Date: 20.12.13</w:t>
      </w:r>
    </w:p>
    <w:p w:rsidR="00464B3B" w:rsidRPr="00464B3B" w:rsidRDefault="00464B3B" w:rsidP="000762B7">
      <w:r w:rsidRPr="00464B3B">
        <w:t xml:space="preserve">  Time: 16:01</w:t>
      </w:r>
    </w:p>
    <w:p w:rsidR="00464B3B" w:rsidRPr="00464B3B" w:rsidRDefault="00464B3B" w:rsidP="000762B7">
      <w:r w:rsidRPr="00464B3B">
        <w:t>--&gt;</w:t>
      </w:r>
    </w:p>
    <w:p w:rsidR="00464B3B" w:rsidRPr="00464B3B" w:rsidRDefault="00464B3B" w:rsidP="000762B7">
      <w:r w:rsidRPr="00464B3B">
        <w:t>&lt;!DOCTYPE html</w:t>
      </w:r>
    </w:p>
    <w:p w:rsidR="00464B3B" w:rsidRPr="00464B3B" w:rsidRDefault="00464B3B" w:rsidP="000762B7">
      <w:r w:rsidRPr="00464B3B">
        <w:t xml:space="preserve">        PUBLIC "-//W3C//DTD XHTML 1.0 Transitional//EN"</w:t>
      </w:r>
    </w:p>
    <w:p w:rsidR="00464B3B" w:rsidRPr="00464B3B" w:rsidRDefault="00464B3B" w:rsidP="000762B7">
      <w:r w:rsidRPr="00464B3B">
        <w:t xml:space="preserve">        "http://www.w3.org/TR/xhtml1/DTD/xhtml1-transitional.dtd"&gt;</w:t>
      </w:r>
    </w:p>
    <w:p w:rsidR="00464B3B" w:rsidRPr="00464B3B" w:rsidRDefault="00464B3B" w:rsidP="000762B7"/>
    <w:p w:rsidR="00464B3B" w:rsidRPr="00464B3B" w:rsidRDefault="00464B3B" w:rsidP="000762B7">
      <w:r w:rsidRPr="00464B3B">
        <w:t>&lt;html xmlns="http://www.w3.org/1999/xhtml"</w:t>
      </w:r>
    </w:p>
    <w:p w:rsidR="00464B3B" w:rsidRPr="00464B3B" w:rsidRDefault="00464B3B" w:rsidP="000762B7">
      <w:r w:rsidRPr="00464B3B">
        <w:t xml:space="preserve">      xmlns:h="http://java.sun.com/jsf/html"</w:t>
      </w:r>
    </w:p>
    <w:p w:rsidR="00464B3B" w:rsidRPr="00464B3B" w:rsidRDefault="00464B3B" w:rsidP="000762B7">
      <w:r w:rsidRPr="00464B3B">
        <w:t xml:space="preserve">      xmlns:ui="http://java.sun.com/jsf/facelets"&gt;</w:t>
      </w:r>
    </w:p>
    <w:p w:rsidR="00464B3B" w:rsidRPr="00464B3B" w:rsidRDefault="00464B3B" w:rsidP="000762B7"/>
    <w:p w:rsidR="00464B3B" w:rsidRPr="00464B3B" w:rsidRDefault="00464B3B" w:rsidP="000762B7">
      <w:r w:rsidRPr="00464B3B">
        <w:t>&lt;h:head&gt;</w:t>
      </w:r>
    </w:p>
    <w:p w:rsidR="00464B3B" w:rsidRPr="00464B3B" w:rsidRDefault="00464B3B" w:rsidP="000762B7">
      <w:r w:rsidRPr="00464B3B">
        <w:t xml:space="preserve">    &lt;title&gt;Cabbie Header&lt;/title&gt;</w:t>
      </w:r>
    </w:p>
    <w:p w:rsidR="00464B3B" w:rsidRPr="00464B3B" w:rsidRDefault="00464B3B" w:rsidP="000762B7">
      <w:r w:rsidRPr="00464B3B">
        <w:t xml:space="preserve">    &lt;meta http-equiv="Content-Type" content="text/html; charset=utf-8" /&gt;</w:t>
      </w:r>
    </w:p>
    <w:p w:rsidR="00464B3B" w:rsidRPr="00464B3B" w:rsidRDefault="00464B3B" w:rsidP="000762B7">
      <w:r w:rsidRPr="00464B3B">
        <w:t xml:space="preserve">    &lt;meta name="keywords" content="" /&gt;</w:t>
      </w:r>
    </w:p>
    <w:p w:rsidR="00464B3B" w:rsidRPr="00464B3B" w:rsidRDefault="00464B3B" w:rsidP="000762B7">
      <w:r w:rsidRPr="00464B3B">
        <w:t xml:space="preserve">    &lt;meta name="description" content="" /&gt;</w:t>
      </w:r>
    </w:p>
    <w:p w:rsidR="00464B3B" w:rsidRPr="00464B3B" w:rsidRDefault="00464B3B" w:rsidP="000762B7">
      <w:r w:rsidRPr="00464B3B">
        <w:t xml:space="preserve">    &lt;link href="http://fonts.googleapis.com/css?family=Source+Sans+Pro:200,300,400,600,700,900" rel="stylesheet" /&gt;</w:t>
      </w:r>
    </w:p>
    <w:p w:rsidR="00464B3B" w:rsidRPr="00464B3B" w:rsidRDefault="00464B3B" w:rsidP="000762B7">
      <w:r w:rsidRPr="00464B3B">
        <w:t xml:space="preserve">    &lt;link href="swarming/default.css" rel="stylesheet" type="text/css" media="all" /&gt;</w:t>
      </w:r>
    </w:p>
    <w:p w:rsidR="00464B3B" w:rsidRPr="00464B3B" w:rsidRDefault="00464B3B" w:rsidP="000762B7">
      <w:r w:rsidRPr="00464B3B">
        <w:t xml:space="preserve">    &lt;link href="swarming/fonts.css" rel="stylesheet" type="text/css" media="all" /&gt;</w:t>
      </w:r>
    </w:p>
    <w:p w:rsidR="00464B3B" w:rsidRPr="00464B3B" w:rsidRDefault="00464B3B" w:rsidP="000762B7">
      <w:r w:rsidRPr="00464B3B">
        <w:t>&lt;/h:head&gt;</w:t>
      </w:r>
    </w:p>
    <w:p w:rsidR="00464B3B" w:rsidRPr="00464B3B" w:rsidRDefault="00464B3B" w:rsidP="000762B7"/>
    <w:p w:rsidR="00464B3B" w:rsidRPr="00464B3B" w:rsidRDefault="00464B3B" w:rsidP="000762B7">
      <w:r w:rsidRPr="00464B3B">
        <w:t>&lt;h:body&gt;</w:t>
      </w:r>
    </w:p>
    <w:p w:rsidR="00464B3B" w:rsidRPr="00464B3B" w:rsidRDefault="00464B3B" w:rsidP="000762B7">
      <w:r w:rsidRPr="00464B3B">
        <w:t xml:space="preserve">    &lt;ui:composition&gt;</w:t>
      </w:r>
    </w:p>
    <w:p w:rsidR="00464B3B" w:rsidRPr="00464B3B" w:rsidRDefault="00464B3B" w:rsidP="000762B7">
      <w:r w:rsidRPr="00464B3B">
        <w:t xml:space="preserve">        &lt;div id="header"&gt;</w:t>
      </w:r>
    </w:p>
    <w:p w:rsidR="00464B3B" w:rsidRPr="00464B3B" w:rsidRDefault="00464B3B" w:rsidP="000762B7">
      <w:r w:rsidRPr="00464B3B">
        <w:t xml:space="preserve">            &lt;div id="menu" class="container"&gt;</w:t>
      </w:r>
    </w:p>
    <w:p w:rsidR="00464B3B" w:rsidRPr="00464B3B" w:rsidRDefault="00464B3B" w:rsidP="000762B7">
      <w:r w:rsidRPr="00464B3B">
        <w:t xml:space="preserve">                &lt;ul&gt;</w:t>
      </w:r>
    </w:p>
    <w:p w:rsidR="00464B3B" w:rsidRPr="00464B3B" w:rsidRDefault="00464B3B" w:rsidP="000762B7">
      <w:r w:rsidRPr="00464B3B">
        <w:t xml:space="preserve">                    &lt;li&gt;&lt;a jsfc="h:outputLink" value="/TaxiAgency/index.xhtml" accesskey="1" title=""&gt;Информация&lt;/a&gt;&lt;/li&gt;</w:t>
      </w:r>
    </w:p>
    <w:p w:rsidR="00464B3B" w:rsidRPr="00464B3B" w:rsidRDefault="00464B3B" w:rsidP="000762B7">
      <w:r w:rsidRPr="00464B3B">
        <w:t xml:space="preserve">                    &lt;li&gt;&lt;a jsfc="h:outputLink" value="/TaxiAgency/noneRegisterMainPage.xhtml" accesskey="1" title=""&gt;Для клиентов&lt;/a&gt;&lt;/li&gt;</w:t>
      </w:r>
    </w:p>
    <w:p w:rsidR="00464B3B" w:rsidRPr="00464B3B" w:rsidRDefault="00464B3B" w:rsidP="000762B7">
      <w:r w:rsidRPr="00464B3B">
        <w:t xml:space="preserve">                    &lt;li class="current_page_item"&gt;&lt;a jsfc="h:outputLink" value="cabbieMainPage.xhtml" accesskey="2" title=""&gt;Для таксистов&lt;/a&gt;&lt;/li&gt;</w:t>
      </w:r>
    </w:p>
    <w:p w:rsidR="00464B3B" w:rsidRPr="00464B3B" w:rsidRDefault="00464B3B" w:rsidP="000762B7">
      <w:r w:rsidRPr="00464B3B">
        <w:t xml:space="preserve">                    &lt;li&gt;&lt;a jsfc="h:outputLink" value="/TaxiAgency/admin/adminMainPage.xhtml" accesskey="3" title=""&gt;Блок администратора&lt;/a&gt;&lt;/li&gt;</w:t>
      </w:r>
    </w:p>
    <w:p w:rsidR="00464B3B" w:rsidRPr="00464B3B" w:rsidRDefault="00464B3B" w:rsidP="000762B7">
      <w:r w:rsidRPr="00464B3B">
        <w:t xml:space="preserve">                &lt;/ul&gt;</w:t>
      </w:r>
    </w:p>
    <w:p w:rsidR="00464B3B" w:rsidRPr="00464B3B" w:rsidRDefault="00464B3B" w:rsidP="000762B7">
      <w:r w:rsidRPr="00464B3B">
        <w:t xml:space="preserve">            &lt;/div&gt;</w:t>
      </w:r>
    </w:p>
    <w:p w:rsidR="00464B3B" w:rsidRPr="00464B3B" w:rsidRDefault="00464B3B" w:rsidP="000762B7">
      <w:r w:rsidRPr="00464B3B">
        <w:t xml:space="preserve">        &lt;/div&gt;</w:t>
      </w:r>
    </w:p>
    <w:p w:rsidR="00464B3B" w:rsidRPr="00464B3B" w:rsidRDefault="00464B3B" w:rsidP="000762B7">
      <w:r w:rsidRPr="00464B3B">
        <w:lastRenderedPageBreak/>
        <w:t xml:space="preserve">    &lt;/ui:composition&gt;</w:t>
      </w:r>
    </w:p>
    <w:p w:rsidR="00464B3B" w:rsidRPr="00464B3B" w:rsidRDefault="00464B3B" w:rsidP="000762B7">
      <w:r w:rsidRPr="00464B3B">
        <w:t>&lt;/h:body&gt;</w:t>
      </w:r>
    </w:p>
    <w:p w:rsidR="00464B3B" w:rsidRPr="00464B3B" w:rsidRDefault="00464B3B" w:rsidP="000762B7"/>
    <w:p w:rsidR="00C130EB" w:rsidRDefault="00464B3B" w:rsidP="000762B7">
      <w:r w:rsidRPr="00464B3B">
        <w:t>&lt;/html&gt;</w:t>
      </w:r>
    </w:p>
    <w:p w:rsidR="00C130EB" w:rsidRDefault="002E713A" w:rsidP="002E713A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</w:t>
      </w:r>
      <w:bookmarkStart w:id="166" w:name="_Toc374289512"/>
      <w:bookmarkStart w:id="167" w:name="_Toc376153968"/>
      <w:r w:rsidR="00C130EB" w:rsidRPr="002E713A">
        <w:rPr>
          <w:b/>
          <w:i/>
          <w:sz w:val="28"/>
          <w:szCs w:val="28"/>
        </w:rPr>
        <w:t>9.3.7. common/</w:t>
      </w:r>
      <w:r w:rsidR="00464B3B">
        <w:rPr>
          <w:b/>
          <w:i/>
          <w:sz w:val="28"/>
          <w:szCs w:val="28"/>
        </w:rPr>
        <w:t>copyright</w:t>
      </w:r>
      <w:r w:rsidR="00C130EB" w:rsidRPr="002E713A">
        <w:rPr>
          <w:b/>
          <w:i/>
          <w:sz w:val="28"/>
          <w:szCs w:val="28"/>
        </w:rPr>
        <w:t>xhtml</w:t>
      </w:r>
      <w:bookmarkEnd w:id="166"/>
      <w:bookmarkEnd w:id="167"/>
    </w:p>
    <w:p w:rsidR="00E77D7F" w:rsidRDefault="00E77D7F" w:rsidP="00E77D7F"/>
    <w:p w:rsidR="00464B3B" w:rsidRPr="00464B3B" w:rsidRDefault="00464B3B" w:rsidP="000762B7">
      <w:r w:rsidRPr="00464B3B">
        <w:t>&lt;?xml version="1.0" encoding="UTF-8"?&gt;</w:t>
      </w:r>
    </w:p>
    <w:p w:rsidR="00464B3B" w:rsidRPr="00464B3B" w:rsidRDefault="00464B3B" w:rsidP="000762B7">
      <w:r w:rsidRPr="00464B3B">
        <w:t>&lt;!--</w:t>
      </w:r>
    </w:p>
    <w:p w:rsidR="00464B3B" w:rsidRPr="00464B3B" w:rsidRDefault="00464B3B" w:rsidP="000762B7">
      <w:r w:rsidRPr="00464B3B">
        <w:t xml:space="preserve">  Created by IntelliJ IDEA.</w:t>
      </w:r>
    </w:p>
    <w:p w:rsidR="00464B3B" w:rsidRPr="00464B3B" w:rsidRDefault="00464B3B" w:rsidP="000762B7">
      <w:r w:rsidRPr="00464B3B">
        <w:t xml:space="preserve">  User: Позитроника</w:t>
      </w:r>
    </w:p>
    <w:p w:rsidR="00464B3B" w:rsidRPr="00464B3B" w:rsidRDefault="00464B3B" w:rsidP="000762B7">
      <w:r w:rsidRPr="00464B3B">
        <w:t xml:space="preserve">  Date: 20.12.13</w:t>
      </w:r>
    </w:p>
    <w:p w:rsidR="00464B3B" w:rsidRPr="00464B3B" w:rsidRDefault="00464B3B" w:rsidP="000762B7">
      <w:r w:rsidRPr="00464B3B">
        <w:t xml:space="preserve">  Time: 15:45</w:t>
      </w:r>
    </w:p>
    <w:p w:rsidR="00464B3B" w:rsidRPr="00464B3B" w:rsidRDefault="00464B3B" w:rsidP="000762B7">
      <w:r w:rsidRPr="00464B3B">
        <w:t>--&gt;</w:t>
      </w:r>
    </w:p>
    <w:p w:rsidR="00464B3B" w:rsidRPr="00464B3B" w:rsidRDefault="00464B3B" w:rsidP="000762B7">
      <w:r w:rsidRPr="00464B3B">
        <w:t>&lt;!DOCTYPE html</w:t>
      </w:r>
    </w:p>
    <w:p w:rsidR="00464B3B" w:rsidRPr="00464B3B" w:rsidRDefault="00464B3B" w:rsidP="000762B7">
      <w:r w:rsidRPr="00464B3B">
        <w:t xml:space="preserve">        PUBLIC "-//W3C//DTD XHTML 1.0 Transitional//EN"</w:t>
      </w:r>
    </w:p>
    <w:p w:rsidR="00464B3B" w:rsidRPr="00464B3B" w:rsidRDefault="00464B3B" w:rsidP="000762B7">
      <w:r w:rsidRPr="00464B3B">
        <w:t xml:space="preserve">        "http://www.w3.org/TR/xhtml1/DTD/xhtml1-transitional.dtd"&gt;</w:t>
      </w:r>
    </w:p>
    <w:p w:rsidR="00464B3B" w:rsidRPr="00464B3B" w:rsidRDefault="00464B3B" w:rsidP="000762B7"/>
    <w:p w:rsidR="00464B3B" w:rsidRPr="00464B3B" w:rsidRDefault="00464B3B" w:rsidP="000762B7">
      <w:r w:rsidRPr="00464B3B">
        <w:t>&lt;html xmlns="http://www.w3.org/1999/xhtml"</w:t>
      </w:r>
    </w:p>
    <w:p w:rsidR="00464B3B" w:rsidRPr="00464B3B" w:rsidRDefault="00464B3B" w:rsidP="000762B7">
      <w:r w:rsidRPr="00464B3B">
        <w:t xml:space="preserve">      xmlns:h="http://java.sun.com/jsf/html"</w:t>
      </w:r>
    </w:p>
    <w:p w:rsidR="00464B3B" w:rsidRPr="00464B3B" w:rsidRDefault="00464B3B" w:rsidP="000762B7">
      <w:r w:rsidRPr="00464B3B">
        <w:t xml:space="preserve">      xmlns:ui="http://java.sun.com/jsf/facelets"&gt;</w:t>
      </w:r>
    </w:p>
    <w:p w:rsidR="00464B3B" w:rsidRPr="00464B3B" w:rsidRDefault="00464B3B" w:rsidP="000762B7"/>
    <w:p w:rsidR="00464B3B" w:rsidRPr="00464B3B" w:rsidRDefault="00464B3B" w:rsidP="000762B7">
      <w:r w:rsidRPr="00464B3B">
        <w:t>&lt;h:head&gt;</w:t>
      </w:r>
    </w:p>
    <w:p w:rsidR="00464B3B" w:rsidRPr="00464B3B" w:rsidRDefault="00464B3B" w:rsidP="000762B7">
      <w:r w:rsidRPr="00464B3B">
        <w:t xml:space="preserve">    &lt;title&gt;Copyright&lt;/title&gt;</w:t>
      </w:r>
    </w:p>
    <w:p w:rsidR="00464B3B" w:rsidRPr="00464B3B" w:rsidRDefault="00464B3B" w:rsidP="000762B7">
      <w:r w:rsidRPr="00464B3B">
        <w:t xml:space="preserve">    &lt;meta http-equiv="Content-Type" content="text/html; charset=utf-8" /&gt;</w:t>
      </w:r>
    </w:p>
    <w:p w:rsidR="00464B3B" w:rsidRPr="00464B3B" w:rsidRDefault="00464B3B" w:rsidP="000762B7">
      <w:r w:rsidRPr="00464B3B">
        <w:t xml:space="preserve">    &lt;meta name="keywords" content="" /&gt;</w:t>
      </w:r>
    </w:p>
    <w:p w:rsidR="00464B3B" w:rsidRPr="00464B3B" w:rsidRDefault="00464B3B" w:rsidP="000762B7">
      <w:r w:rsidRPr="00464B3B">
        <w:t xml:space="preserve">    &lt;meta name="description" content="" /&gt;</w:t>
      </w:r>
    </w:p>
    <w:p w:rsidR="00464B3B" w:rsidRPr="00464B3B" w:rsidRDefault="00464B3B" w:rsidP="000762B7">
      <w:r w:rsidRPr="00464B3B">
        <w:t xml:space="preserve">    &lt;link href="http://fonts.googleapis.com/css?family=Source+Sans+Pro:200,300,400,600,700,900" rel="stylesheet" /&gt;</w:t>
      </w:r>
    </w:p>
    <w:p w:rsidR="00464B3B" w:rsidRPr="00464B3B" w:rsidRDefault="00464B3B" w:rsidP="000762B7">
      <w:r w:rsidRPr="00464B3B">
        <w:t xml:space="preserve">    &lt;link href="swarming/default.css" rel="stylesheet" type="text/css" media="all" /&gt;</w:t>
      </w:r>
    </w:p>
    <w:p w:rsidR="00464B3B" w:rsidRPr="00464B3B" w:rsidRDefault="00464B3B" w:rsidP="000762B7">
      <w:r w:rsidRPr="00464B3B">
        <w:t xml:space="preserve">    &lt;link href="swarming/fonts.css" rel="stylesheet" type="text/css" media="all" /&gt;</w:t>
      </w:r>
    </w:p>
    <w:p w:rsidR="00464B3B" w:rsidRPr="00464B3B" w:rsidRDefault="00464B3B" w:rsidP="000762B7">
      <w:r w:rsidRPr="00464B3B">
        <w:t>&lt;/h:head&gt;</w:t>
      </w:r>
    </w:p>
    <w:p w:rsidR="00464B3B" w:rsidRPr="00464B3B" w:rsidRDefault="00464B3B" w:rsidP="000762B7"/>
    <w:p w:rsidR="00464B3B" w:rsidRPr="00464B3B" w:rsidRDefault="00464B3B" w:rsidP="000762B7">
      <w:r w:rsidRPr="00464B3B">
        <w:t>&lt;h:body&gt;</w:t>
      </w:r>
    </w:p>
    <w:p w:rsidR="00464B3B" w:rsidRPr="00464B3B" w:rsidRDefault="00464B3B" w:rsidP="000762B7">
      <w:r w:rsidRPr="00464B3B">
        <w:t xml:space="preserve">    &lt;ui:composition&gt;</w:t>
      </w:r>
    </w:p>
    <w:p w:rsidR="00464B3B" w:rsidRPr="00464B3B" w:rsidRDefault="00464B3B" w:rsidP="000762B7">
      <w:r w:rsidRPr="00464B3B">
        <w:t xml:space="preserve">        &lt;div id="copyright" class="container"&gt;</w:t>
      </w:r>
    </w:p>
    <w:p w:rsidR="00464B3B" w:rsidRPr="00464B3B" w:rsidRDefault="00464B3B" w:rsidP="000762B7">
      <w:r w:rsidRPr="00464B3B">
        <w:t xml:space="preserve">            &lt;p&gt;Copyright (c) 2013 Vladimir State University&lt;/p&gt;</w:t>
      </w:r>
    </w:p>
    <w:p w:rsidR="00464B3B" w:rsidRPr="00464B3B" w:rsidRDefault="00464B3B" w:rsidP="000762B7">
      <w:r w:rsidRPr="00464B3B">
        <w:t xml:space="preserve">        &lt;/div&gt;</w:t>
      </w:r>
    </w:p>
    <w:p w:rsidR="00464B3B" w:rsidRPr="00464B3B" w:rsidRDefault="00464B3B" w:rsidP="000762B7">
      <w:r w:rsidRPr="00464B3B">
        <w:t xml:space="preserve">    &lt;/ui:composition&gt;</w:t>
      </w:r>
    </w:p>
    <w:p w:rsidR="00464B3B" w:rsidRPr="00464B3B" w:rsidRDefault="00464B3B" w:rsidP="000762B7">
      <w:r w:rsidRPr="00464B3B">
        <w:t>&lt;/h:body&gt;</w:t>
      </w:r>
    </w:p>
    <w:p w:rsidR="00464B3B" w:rsidRDefault="00464B3B" w:rsidP="000762B7">
      <w:pPr>
        <w:rPr>
          <w:b/>
          <w:i/>
          <w:sz w:val="28"/>
          <w:szCs w:val="28"/>
        </w:rPr>
      </w:pPr>
      <w:r w:rsidRPr="00464B3B">
        <w:t>&lt;/html&gt;</w:t>
      </w:r>
      <w:r w:rsidR="00B429A7">
        <w:rPr>
          <w:b/>
          <w:i/>
          <w:sz w:val="28"/>
          <w:szCs w:val="28"/>
        </w:rPr>
        <w:t xml:space="preserve">   </w:t>
      </w:r>
    </w:p>
    <w:p w:rsidR="008301F3" w:rsidRDefault="00B429A7" w:rsidP="00464B3B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</w:t>
      </w:r>
      <w:bookmarkStart w:id="168" w:name="_Toc374289513"/>
      <w:bookmarkStart w:id="169" w:name="_Toc376153969"/>
      <w:r w:rsidRPr="00B429A7">
        <w:rPr>
          <w:b/>
          <w:i/>
          <w:sz w:val="28"/>
          <w:szCs w:val="28"/>
        </w:rPr>
        <w:t xml:space="preserve">9.3.8. </w:t>
      </w:r>
      <w:r w:rsidR="00464B3B">
        <w:rPr>
          <w:b/>
          <w:i/>
          <w:sz w:val="28"/>
          <w:szCs w:val="28"/>
        </w:rPr>
        <w:t>common</w:t>
      </w:r>
      <w:r w:rsidRPr="00B429A7">
        <w:rPr>
          <w:b/>
          <w:i/>
          <w:sz w:val="28"/>
          <w:szCs w:val="28"/>
        </w:rPr>
        <w:t>/</w:t>
      </w:r>
      <w:r w:rsidR="00464B3B">
        <w:rPr>
          <w:b/>
          <w:i/>
          <w:sz w:val="28"/>
          <w:szCs w:val="28"/>
        </w:rPr>
        <w:t>header.x</w:t>
      </w:r>
      <w:r w:rsidRPr="00B429A7">
        <w:rPr>
          <w:b/>
          <w:i/>
          <w:sz w:val="28"/>
          <w:szCs w:val="28"/>
        </w:rPr>
        <w:t>html</w:t>
      </w:r>
      <w:bookmarkEnd w:id="168"/>
      <w:bookmarkEnd w:id="169"/>
    </w:p>
    <w:p w:rsidR="002E0CE0" w:rsidRDefault="002E0CE0" w:rsidP="002E0CE0"/>
    <w:p w:rsidR="00464B3B" w:rsidRPr="00464B3B" w:rsidRDefault="00464B3B" w:rsidP="000762B7">
      <w:r w:rsidRPr="00464B3B">
        <w:t>&lt;?xml version="1.0" encoding="UTF-8"?&gt;</w:t>
      </w:r>
    </w:p>
    <w:p w:rsidR="00464B3B" w:rsidRPr="00464B3B" w:rsidRDefault="00464B3B" w:rsidP="000762B7">
      <w:r w:rsidRPr="00464B3B">
        <w:t>&lt;!--</w:t>
      </w:r>
    </w:p>
    <w:p w:rsidR="00464B3B" w:rsidRPr="00464B3B" w:rsidRDefault="00464B3B" w:rsidP="000762B7">
      <w:r w:rsidRPr="00464B3B">
        <w:t xml:space="preserve">  Created by IntelliJ IDEA.</w:t>
      </w:r>
    </w:p>
    <w:p w:rsidR="00464B3B" w:rsidRPr="00464B3B" w:rsidRDefault="00464B3B" w:rsidP="000762B7">
      <w:r w:rsidRPr="00464B3B">
        <w:t xml:space="preserve">  User: Позитроника</w:t>
      </w:r>
    </w:p>
    <w:p w:rsidR="00464B3B" w:rsidRPr="00464B3B" w:rsidRDefault="00464B3B" w:rsidP="000762B7">
      <w:r w:rsidRPr="00464B3B">
        <w:t xml:space="preserve">  Date: 20.12.13</w:t>
      </w:r>
    </w:p>
    <w:p w:rsidR="00464B3B" w:rsidRPr="00464B3B" w:rsidRDefault="00464B3B" w:rsidP="000762B7">
      <w:r w:rsidRPr="00464B3B">
        <w:t xml:space="preserve">  Time: 17:44</w:t>
      </w:r>
    </w:p>
    <w:p w:rsidR="00464B3B" w:rsidRPr="00464B3B" w:rsidRDefault="00464B3B" w:rsidP="000762B7">
      <w:r w:rsidRPr="00464B3B">
        <w:t>--&gt;</w:t>
      </w:r>
    </w:p>
    <w:p w:rsidR="00464B3B" w:rsidRPr="00464B3B" w:rsidRDefault="00464B3B" w:rsidP="000762B7">
      <w:r w:rsidRPr="00464B3B">
        <w:t>&lt;!DOCTYPE html</w:t>
      </w:r>
    </w:p>
    <w:p w:rsidR="00464B3B" w:rsidRPr="00464B3B" w:rsidRDefault="00464B3B" w:rsidP="000762B7">
      <w:r w:rsidRPr="00464B3B">
        <w:t xml:space="preserve">        PUBLIC "-//W3C//DTD XHTML 1.0 Transitional//EN"</w:t>
      </w:r>
    </w:p>
    <w:p w:rsidR="00464B3B" w:rsidRPr="00464B3B" w:rsidRDefault="00464B3B" w:rsidP="000762B7">
      <w:r w:rsidRPr="00464B3B">
        <w:t xml:space="preserve">        "http://www.w3.org/TR/xhtml1/DTD/xhtml1-transitional.dtd"&gt;</w:t>
      </w:r>
    </w:p>
    <w:p w:rsidR="00464B3B" w:rsidRPr="00464B3B" w:rsidRDefault="00464B3B" w:rsidP="000762B7"/>
    <w:p w:rsidR="00464B3B" w:rsidRPr="00464B3B" w:rsidRDefault="00464B3B" w:rsidP="000762B7">
      <w:r w:rsidRPr="00464B3B">
        <w:t>&lt;html xmlns="http://www.w3.org/1999/xhtml"</w:t>
      </w:r>
    </w:p>
    <w:p w:rsidR="00464B3B" w:rsidRPr="00464B3B" w:rsidRDefault="00464B3B" w:rsidP="000762B7">
      <w:r w:rsidRPr="00464B3B">
        <w:t xml:space="preserve">      xmlns:h="http://java.sun.com/jsf/html"</w:t>
      </w:r>
    </w:p>
    <w:p w:rsidR="00464B3B" w:rsidRPr="00464B3B" w:rsidRDefault="00464B3B" w:rsidP="000762B7">
      <w:r w:rsidRPr="00464B3B">
        <w:t xml:space="preserve">      xmlns:ui="http://java.sun.com/jsf/facelets"&gt;</w:t>
      </w:r>
    </w:p>
    <w:p w:rsidR="00464B3B" w:rsidRPr="00464B3B" w:rsidRDefault="00464B3B" w:rsidP="000762B7"/>
    <w:p w:rsidR="00464B3B" w:rsidRPr="00464B3B" w:rsidRDefault="00464B3B" w:rsidP="000762B7">
      <w:r w:rsidRPr="00464B3B">
        <w:t>&lt;h:head&gt;</w:t>
      </w:r>
    </w:p>
    <w:p w:rsidR="00464B3B" w:rsidRPr="00464B3B" w:rsidRDefault="00464B3B" w:rsidP="000762B7">
      <w:r w:rsidRPr="00464B3B">
        <w:t xml:space="preserve">    &lt;title&gt;Login Header&lt;/title&gt;</w:t>
      </w:r>
    </w:p>
    <w:p w:rsidR="00464B3B" w:rsidRPr="00464B3B" w:rsidRDefault="00464B3B" w:rsidP="000762B7">
      <w:r w:rsidRPr="00464B3B">
        <w:t xml:space="preserve">    &lt;meta http-equiv="Content-Type" content="text/html; charset=utf-8" /&gt;</w:t>
      </w:r>
    </w:p>
    <w:p w:rsidR="00464B3B" w:rsidRPr="00464B3B" w:rsidRDefault="00464B3B" w:rsidP="000762B7">
      <w:r w:rsidRPr="00464B3B">
        <w:t xml:space="preserve">    &lt;meta name="keywords" content="" /&gt;</w:t>
      </w:r>
    </w:p>
    <w:p w:rsidR="00464B3B" w:rsidRPr="00464B3B" w:rsidRDefault="00464B3B" w:rsidP="000762B7">
      <w:r w:rsidRPr="00464B3B">
        <w:t xml:space="preserve">    &lt;meta name="description" content="" /&gt;</w:t>
      </w:r>
    </w:p>
    <w:p w:rsidR="00464B3B" w:rsidRPr="00464B3B" w:rsidRDefault="00464B3B" w:rsidP="000762B7">
      <w:r w:rsidRPr="00464B3B">
        <w:t xml:space="preserve">    &lt;link href="http://fonts.googleapis.com/css?family=Source+Sans+Pro:200,300,400,600,700,900" rel="stylesheet" /&gt;</w:t>
      </w:r>
    </w:p>
    <w:p w:rsidR="00464B3B" w:rsidRPr="00464B3B" w:rsidRDefault="00464B3B" w:rsidP="000762B7">
      <w:r w:rsidRPr="00464B3B">
        <w:t xml:space="preserve">    &lt;link href="swarming/default.css" rel="stylesheet" type="text/css" media="all" /&gt;</w:t>
      </w:r>
    </w:p>
    <w:p w:rsidR="00464B3B" w:rsidRPr="00464B3B" w:rsidRDefault="00464B3B" w:rsidP="000762B7">
      <w:r w:rsidRPr="00464B3B">
        <w:t xml:space="preserve">    &lt;link href="swarming/fonts.css" rel="stylesheet" type="text/css" media="all" /&gt;</w:t>
      </w:r>
    </w:p>
    <w:p w:rsidR="00464B3B" w:rsidRPr="00464B3B" w:rsidRDefault="00464B3B" w:rsidP="000762B7">
      <w:r w:rsidRPr="00464B3B">
        <w:t>&lt;/h:head&gt;</w:t>
      </w:r>
    </w:p>
    <w:p w:rsidR="00464B3B" w:rsidRPr="00464B3B" w:rsidRDefault="00464B3B" w:rsidP="000762B7"/>
    <w:p w:rsidR="00464B3B" w:rsidRPr="00464B3B" w:rsidRDefault="00464B3B" w:rsidP="000762B7">
      <w:r w:rsidRPr="00464B3B">
        <w:t>&lt;h:body&gt;</w:t>
      </w:r>
    </w:p>
    <w:p w:rsidR="00464B3B" w:rsidRPr="00464B3B" w:rsidRDefault="00464B3B" w:rsidP="000762B7">
      <w:r w:rsidRPr="00464B3B">
        <w:t xml:space="preserve">    &lt;ui:composition&gt;</w:t>
      </w:r>
    </w:p>
    <w:p w:rsidR="00464B3B" w:rsidRPr="00464B3B" w:rsidRDefault="00464B3B" w:rsidP="000762B7">
      <w:r w:rsidRPr="00464B3B">
        <w:t xml:space="preserve">        &lt;div id="header"&gt;</w:t>
      </w:r>
    </w:p>
    <w:p w:rsidR="00464B3B" w:rsidRPr="00464B3B" w:rsidRDefault="00464B3B" w:rsidP="000762B7">
      <w:r w:rsidRPr="00464B3B">
        <w:t xml:space="preserve">            &lt;div id="menu" class="container"&gt;</w:t>
      </w:r>
    </w:p>
    <w:p w:rsidR="00464B3B" w:rsidRPr="00464B3B" w:rsidRDefault="00464B3B" w:rsidP="000762B7">
      <w:r w:rsidRPr="00464B3B">
        <w:t xml:space="preserve">                &lt;ul&gt;</w:t>
      </w:r>
    </w:p>
    <w:p w:rsidR="00464B3B" w:rsidRPr="00464B3B" w:rsidRDefault="00464B3B" w:rsidP="000762B7">
      <w:r w:rsidRPr="00464B3B">
        <w:t xml:space="preserve">                    &lt;li&gt;&lt;a jsfc="h:outputLink" value="index.xhtml" accesskey="1" title=""&gt;Информация&lt;/a&gt;&lt;/li&gt;</w:t>
      </w:r>
    </w:p>
    <w:p w:rsidR="00464B3B" w:rsidRPr="00464B3B" w:rsidRDefault="00464B3B" w:rsidP="000762B7">
      <w:r w:rsidRPr="00464B3B">
        <w:t xml:space="preserve">                    &lt;li&gt;&lt;a jsfc="h:outputLink" value="noneRegisterMainPage.xhtml" accesskey="1" title=""&gt;Для клиентов&lt;/a&gt;&lt;/li&gt;</w:t>
      </w:r>
    </w:p>
    <w:p w:rsidR="00464B3B" w:rsidRPr="00464B3B" w:rsidRDefault="00464B3B" w:rsidP="000762B7">
      <w:r w:rsidRPr="00464B3B">
        <w:t xml:space="preserve">                    &lt;li&gt;&lt;a jsfc="h:outputLink" value="cabbie/cabbieMainPage.xhtml" accesskey="2" title=""&gt;Для таксистов&lt;/a&gt;&lt;/li&gt;</w:t>
      </w:r>
    </w:p>
    <w:p w:rsidR="00464B3B" w:rsidRPr="00464B3B" w:rsidRDefault="00464B3B" w:rsidP="000762B7">
      <w:r w:rsidRPr="00464B3B">
        <w:t xml:space="preserve">                    &lt;li&gt;&lt;a jsfc="h:outputLink" value="admin/adminMainPage.xhtml" accesskey="3" title=""&gt;Блок администратора&lt;/a&gt;&lt;/li&gt;</w:t>
      </w:r>
    </w:p>
    <w:p w:rsidR="00464B3B" w:rsidRPr="00464B3B" w:rsidRDefault="00464B3B" w:rsidP="000762B7">
      <w:r w:rsidRPr="00464B3B">
        <w:t xml:space="preserve">                &lt;/ul&gt;</w:t>
      </w:r>
    </w:p>
    <w:p w:rsidR="00464B3B" w:rsidRPr="00464B3B" w:rsidRDefault="00464B3B" w:rsidP="000762B7">
      <w:r w:rsidRPr="00464B3B">
        <w:t xml:space="preserve">            &lt;/div&gt;</w:t>
      </w:r>
    </w:p>
    <w:p w:rsidR="00464B3B" w:rsidRPr="00464B3B" w:rsidRDefault="00464B3B" w:rsidP="000762B7">
      <w:r w:rsidRPr="00464B3B">
        <w:t xml:space="preserve">        &lt;/div&gt;</w:t>
      </w:r>
    </w:p>
    <w:p w:rsidR="00464B3B" w:rsidRPr="00464B3B" w:rsidRDefault="00464B3B" w:rsidP="000762B7">
      <w:r w:rsidRPr="00464B3B">
        <w:t xml:space="preserve">    &lt;/ui:composition&gt;</w:t>
      </w:r>
    </w:p>
    <w:p w:rsidR="00464B3B" w:rsidRPr="00464B3B" w:rsidRDefault="00464B3B" w:rsidP="000762B7">
      <w:r w:rsidRPr="00464B3B">
        <w:t>&lt;/h:body&gt;</w:t>
      </w:r>
    </w:p>
    <w:p w:rsidR="00464B3B" w:rsidRPr="00464B3B" w:rsidRDefault="00464B3B" w:rsidP="000762B7"/>
    <w:p w:rsidR="002E0CE0" w:rsidRPr="00774F3C" w:rsidRDefault="00464B3B" w:rsidP="000762B7">
      <w:r w:rsidRPr="00464B3B">
        <w:t>&lt;/html&gt;</w:t>
      </w:r>
    </w:p>
    <w:p w:rsidR="002E0CE0" w:rsidRDefault="002E0CE0" w:rsidP="002E0CE0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 </w:t>
      </w:r>
      <w:bookmarkStart w:id="170" w:name="_Toc374289514"/>
      <w:bookmarkStart w:id="171" w:name="_Toc376153970"/>
      <w:r w:rsidR="00464B3B">
        <w:rPr>
          <w:b/>
          <w:i/>
          <w:sz w:val="28"/>
          <w:szCs w:val="28"/>
        </w:rPr>
        <w:t>9.3.9. common/logo</w:t>
      </w:r>
      <w:r w:rsidRPr="002E0CE0">
        <w:rPr>
          <w:b/>
          <w:i/>
          <w:sz w:val="28"/>
          <w:szCs w:val="28"/>
        </w:rPr>
        <w:t>.xhtml</w:t>
      </w:r>
      <w:bookmarkEnd w:id="170"/>
      <w:bookmarkEnd w:id="171"/>
    </w:p>
    <w:p w:rsidR="002146C2" w:rsidRDefault="002146C2" w:rsidP="002146C2"/>
    <w:p w:rsidR="00464B3B" w:rsidRPr="00464B3B" w:rsidRDefault="00464B3B" w:rsidP="000762B7">
      <w:r w:rsidRPr="00464B3B">
        <w:t>&lt;?xml version="1.0" encoding="UTF-8"?&gt;</w:t>
      </w:r>
    </w:p>
    <w:p w:rsidR="00464B3B" w:rsidRPr="00464B3B" w:rsidRDefault="00464B3B" w:rsidP="000762B7">
      <w:r w:rsidRPr="00464B3B">
        <w:t>&lt;!--</w:t>
      </w:r>
    </w:p>
    <w:p w:rsidR="00464B3B" w:rsidRPr="00464B3B" w:rsidRDefault="00464B3B" w:rsidP="000762B7">
      <w:r w:rsidRPr="00464B3B">
        <w:t xml:space="preserve">  Created by IntelliJ IDEA.</w:t>
      </w:r>
    </w:p>
    <w:p w:rsidR="00464B3B" w:rsidRPr="00464B3B" w:rsidRDefault="00464B3B" w:rsidP="000762B7">
      <w:r w:rsidRPr="00464B3B">
        <w:t xml:space="preserve">  User: Позитроника</w:t>
      </w:r>
    </w:p>
    <w:p w:rsidR="00464B3B" w:rsidRPr="00464B3B" w:rsidRDefault="00464B3B" w:rsidP="000762B7">
      <w:r w:rsidRPr="00464B3B">
        <w:t xml:space="preserve">  Date: 20.12.13</w:t>
      </w:r>
    </w:p>
    <w:p w:rsidR="00464B3B" w:rsidRPr="00464B3B" w:rsidRDefault="00464B3B" w:rsidP="000762B7">
      <w:r w:rsidRPr="00464B3B">
        <w:t xml:space="preserve">  Time: 15:47</w:t>
      </w:r>
    </w:p>
    <w:p w:rsidR="00464B3B" w:rsidRPr="00464B3B" w:rsidRDefault="00464B3B" w:rsidP="000762B7">
      <w:r w:rsidRPr="00464B3B">
        <w:t>--&gt;</w:t>
      </w:r>
    </w:p>
    <w:p w:rsidR="00464B3B" w:rsidRPr="00464B3B" w:rsidRDefault="00464B3B" w:rsidP="000762B7">
      <w:r w:rsidRPr="00464B3B">
        <w:t>&lt;!DOCTYPE html</w:t>
      </w:r>
    </w:p>
    <w:p w:rsidR="00464B3B" w:rsidRPr="00464B3B" w:rsidRDefault="00464B3B" w:rsidP="000762B7">
      <w:r w:rsidRPr="00464B3B">
        <w:t xml:space="preserve">        PUBLIC "-//W3C//DTD XHTML 1.0 Transitional//EN"</w:t>
      </w:r>
    </w:p>
    <w:p w:rsidR="00464B3B" w:rsidRPr="00464B3B" w:rsidRDefault="00464B3B" w:rsidP="000762B7">
      <w:r w:rsidRPr="00464B3B">
        <w:t xml:space="preserve">        "http://www.w3.org/TR/xhtml1/DTD/xhtml1-transitional.dtd"&gt;</w:t>
      </w:r>
    </w:p>
    <w:p w:rsidR="00464B3B" w:rsidRPr="00464B3B" w:rsidRDefault="00464B3B" w:rsidP="000762B7"/>
    <w:p w:rsidR="00464B3B" w:rsidRPr="00464B3B" w:rsidRDefault="00464B3B" w:rsidP="000762B7">
      <w:r w:rsidRPr="00464B3B">
        <w:t>&lt;html xmlns="http://www.w3.org/1999/xhtml"</w:t>
      </w:r>
    </w:p>
    <w:p w:rsidR="00464B3B" w:rsidRPr="00464B3B" w:rsidRDefault="00464B3B" w:rsidP="000762B7">
      <w:r w:rsidRPr="00464B3B">
        <w:t xml:space="preserve">      xmlns:h="http://java.sun.com/jsf/html"</w:t>
      </w:r>
    </w:p>
    <w:p w:rsidR="00464B3B" w:rsidRPr="00464B3B" w:rsidRDefault="00464B3B" w:rsidP="000762B7">
      <w:r w:rsidRPr="00464B3B">
        <w:t xml:space="preserve">      xmlns:ui="http://java.sun.com/jsf/facelets"</w:t>
      </w:r>
    </w:p>
    <w:p w:rsidR="00464B3B" w:rsidRPr="00464B3B" w:rsidRDefault="00464B3B" w:rsidP="000762B7">
      <w:r w:rsidRPr="00464B3B">
        <w:lastRenderedPageBreak/>
        <w:t xml:space="preserve">      xmlns:p="http://primefaces.org/ui"&gt;</w:t>
      </w:r>
    </w:p>
    <w:p w:rsidR="00464B3B" w:rsidRPr="00464B3B" w:rsidRDefault="00464B3B" w:rsidP="000762B7"/>
    <w:p w:rsidR="00464B3B" w:rsidRPr="00464B3B" w:rsidRDefault="00464B3B" w:rsidP="000762B7">
      <w:r w:rsidRPr="00464B3B">
        <w:t>&lt;h:head&gt;</w:t>
      </w:r>
    </w:p>
    <w:p w:rsidR="00464B3B" w:rsidRPr="00464B3B" w:rsidRDefault="00464B3B" w:rsidP="000762B7">
      <w:r w:rsidRPr="00464B3B">
        <w:t xml:space="preserve">    &lt;title&gt;Logo&lt;/title&gt;</w:t>
      </w:r>
    </w:p>
    <w:p w:rsidR="00464B3B" w:rsidRPr="00464B3B" w:rsidRDefault="00464B3B" w:rsidP="000762B7">
      <w:r w:rsidRPr="00464B3B">
        <w:t xml:space="preserve">    &lt;meta http-equiv="Content-Type" content="text/html; charset=utf-8" /&gt;</w:t>
      </w:r>
    </w:p>
    <w:p w:rsidR="00464B3B" w:rsidRPr="00464B3B" w:rsidRDefault="00464B3B" w:rsidP="000762B7">
      <w:r w:rsidRPr="00464B3B">
        <w:t xml:space="preserve">    &lt;meta name="keywords" content="" /&gt;</w:t>
      </w:r>
    </w:p>
    <w:p w:rsidR="00464B3B" w:rsidRPr="00464B3B" w:rsidRDefault="00464B3B" w:rsidP="000762B7">
      <w:r w:rsidRPr="00464B3B">
        <w:t xml:space="preserve">    &lt;meta name="description" content="" /&gt;</w:t>
      </w:r>
    </w:p>
    <w:p w:rsidR="00464B3B" w:rsidRPr="00464B3B" w:rsidRDefault="00464B3B" w:rsidP="000762B7">
      <w:r w:rsidRPr="00464B3B">
        <w:t xml:space="preserve">    &lt;link href="http://fonts.googleapis.com/css?family=Source+Sans+Pro:200,300,400,600,700,900" rel="stylesheet" /&gt;</w:t>
      </w:r>
    </w:p>
    <w:p w:rsidR="00464B3B" w:rsidRPr="00464B3B" w:rsidRDefault="00464B3B" w:rsidP="000762B7">
      <w:r w:rsidRPr="00464B3B">
        <w:t xml:space="preserve">    &lt;link href="swarming/default.css" rel="stylesheet" type="text/css" media="all" /&gt;</w:t>
      </w:r>
    </w:p>
    <w:p w:rsidR="00464B3B" w:rsidRPr="00464B3B" w:rsidRDefault="00464B3B" w:rsidP="000762B7">
      <w:r w:rsidRPr="00464B3B">
        <w:t xml:space="preserve">    &lt;link href="swarming/fonts.css" rel="stylesheet" type="text/css" media="all" /&gt;</w:t>
      </w:r>
    </w:p>
    <w:p w:rsidR="00464B3B" w:rsidRPr="00464B3B" w:rsidRDefault="00464B3B" w:rsidP="000762B7">
      <w:r w:rsidRPr="00464B3B">
        <w:t>&lt;/h:head&gt;</w:t>
      </w:r>
    </w:p>
    <w:p w:rsidR="00464B3B" w:rsidRPr="00464B3B" w:rsidRDefault="00464B3B" w:rsidP="000762B7"/>
    <w:p w:rsidR="00464B3B" w:rsidRPr="00464B3B" w:rsidRDefault="00464B3B" w:rsidP="000762B7">
      <w:r w:rsidRPr="00464B3B">
        <w:t>&lt;h:body&gt;</w:t>
      </w:r>
    </w:p>
    <w:p w:rsidR="00464B3B" w:rsidRPr="00464B3B" w:rsidRDefault="00464B3B" w:rsidP="000762B7">
      <w:r w:rsidRPr="00464B3B">
        <w:t xml:space="preserve">    &lt;ui:composition&gt;</w:t>
      </w:r>
    </w:p>
    <w:p w:rsidR="00464B3B" w:rsidRPr="00464B3B" w:rsidRDefault="00464B3B" w:rsidP="000762B7">
      <w:r w:rsidRPr="00464B3B">
        <w:t xml:space="preserve">        &lt;div id="logo"&gt;</w:t>
      </w:r>
    </w:p>
    <w:p w:rsidR="00464B3B" w:rsidRPr="00464B3B" w:rsidRDefault="00464B3B" w:rsidP="000762B7">
      <w:r w:rsidRPr="00464B3B">
        <w:t xml:space="preserve">            &lt;h1&gt;&lt;a href="#" class="icon icon-group"&gt;&lt;span&gt;Такси Агенство&lt;/span&gt;&lt;/a&gt;&lt;/h1&gt;</w:t>
      </w:r>
    </w:p>
    <w:p w:rsidR="00464B3B" w:rsidRPr="00464B3B" w:rsidRDefault="00464B3B" w:rsidP="000762B7">
      <w:r w:rsidRPr="00464B3B">
        <w:t xml:space="preserve">            &lt;ui:fragment rendered="#{request.getRemoteUser()!=null}"&gt;</w:t>
      </w:r>
    </w:p>
    <w:p w:rsidR="00464B3B" w:rsidRPr="00464B3B" w:rsidRDefault="00464B3B" w:rsidP="000762B7">
      <w:r w:rsidRPr="00464B3B">
        <w:t xml:space="preserve">                &lt;p:outputLabel value="Добро пожаловать,#{request.getRemoteUser()}"/&gt;</w:t>
      </w:r>
    </w:p>
    <w:p w:rsidR="00464B3B" w:rsidRPr="00464B3B" w:rsidRDefault="00464B3B" w:rsidP="000762B7">
      <w:r w:rsidRPr="00464B3B">
        <w:t xml:space="preserve">                &lt;h:form&gt;</w:t>
      </w:r>
    </w:p>
    <w:p w:rsidR="00464B3B" w:rsidRPr="00464B3B" w:rsidRDefault="00464B3B" w:rsidP="000762B7">
      <w:r w:rsidRPr="00464B3B">
        <w:t xml:space="preserve">                    &lt;p:commandButton action="#{authBackingBean.logout}" value="Logout"/&gt;</w:t>
      </w:r>
    </w:p>
    <w:p w:rsidR="00464B3B" w:rsidRPr="00464B3B" w:rsidRDefault="00464B3B" w:rsidP="000762B7">
      <w:r w:rsidRPr="00464B3B">
        <w:t xml:space="preserve">                &lt;/h:form&gt;</w:t>
      </w:r>
    </w:p>
    <w:p w:rsidR="00464B3B" w:rsidRPr="00464B3B" w:rsidRDefault="00464B3B" w:rsidP="000762B7">
      <w:r w:rsidRPr="00464B3B">
        <w:t xml:space="preserve">            &lt;/ui:fragment&gt;</w:t>
      </w:r>
    </w:p>
    <w:p w:rsidR="00464B3B" w:rsidRPr="00464B3B" w:rsidRDefault="00464B3B" w:rsidP="000762B7">
      <w:r w:rsidRPr="00464B3B">
        <w:t xml:space="preserve">        &lt;/div&gt;</w:t>
      </w:r>
    </w:p>
    <w:p w:rsidR="00464B3B" w:rsidRPr="00464B3B" w:rsidRDefault="00464B3B" w:rsidP="000762B7">
      <w:r w:rsidRPr="00464B3B">
        <w:t xml:space="preserve">    &lt;/ui:composition&gt;</w:t>
      </w:r>
    </w:p>
    <w:p w:rsidR="00464B3B" w:rsidRPr="00464B3B" w:rsidRDefault="00464B3B" w:rsidP="000762B7">
      <w:r w:rsidRPr="00464B3B">
        <w:t>&lt;/h:body&gt;</w:t>
      </w:r>
    </w:p>
    <w:p w:rsidR="002146C2" w:rsidRDefault="00464B3B" w:rsidP="000762B7">
      <w:r w:rsidRPr="00464B3B">
        <w:t>&lt;/html&gt;</w:t>
      </w:r>
    </w:p>
    <w:p w:rsidR="002146C2" w:rsidRDefault="002146C2" w:rsidP="002146C2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</w:t>
      </w:r>
      <w:bookmarkStart w:id="172" w:name="_Toc374289515"/>
      <w:bookmarkStart w:id="173" w:name="_Toc376153971"/>
      <w:r w:rsidR="00464B3B">
        <w:rPr>
          <w:b/>
          <w:i/>
          <w:sz w:val="28"/>
          <w:szCs w:val="28"/>
        </w:rPr>
        <w:t>9.3.10. editCarData</w:t>
      </w:r>
      <w:r w:rsidRPr="002146C2">
        <w:rPr>
          <w:b/>
          <w:i/>
          <w:sz w:val="28"/>
          <w:szCs w:val="28"/>
        </w:rPr>
        <w:t>/</w:t>
      </w:r>
      <w:r w:rsidR="00464B3B">
        <w:rPr>
          <w:b/>
          <w:i/>
          <w:sz w:val="28"/>
          <w:szCs w:val="28"/>
        </w:rPr>
        <w:t>content</w:t>
      </w:r>
      <w:r w:rsidRPr="002146C2">
        <w:rPr>
          <w:b/>
          <w:i/>
          <w:sz w:val="28"/>
          <w:szCs w:val="28"/>
        </w:rPr>
        <w:t>.xhtml</w:t>
      </w:r>
      <w:bookmarkEnd w:id="172"/>
      <w:bookmarkEnd w:id="173"/>
    </w:p>
    <w:p w:rsidR="00FD6F48" w:rsidRDefault="00FD6F48" w:rsidP="00FD6F48"/>
    <w:p w:rsidR="00464B3B" w:rsidRPr="00464B3B" w:rsidRDefault="00464B3B" w:rsidP="000762B7">
      <w:r w:rsidRPr="00464B3B">
        <w:t>&lt;?xml version="1.0" encoding="UTF-8"?&gt;</w:t>
      </w:r>
    </w:p>
    <w:p w:rsidR="00464B3B" w:rsidRPr="00464B3B" w:rsidRDefault="00464B3B" w:rsidP="000762B7">
      <w:r w:rsidRPr="00464B3B">
        <w:t>&lt;!--</w:t>
      </w:r>
    </w:p>
    <w:p w:rsidR="00464B3B" w:rsidRPr="00464B3B" w:rsidRDefault="00464B3B" w:rsidP="000762B7">
      <w:r w:rsidRPr="00464B3B">
        <w:t xml:space="preserve">  Created by IntelliJ IDEA.</w:t>
      </w:r>
    </w:p>
    <w:p w:rsidR="00464B3B" w:rsidRPr="00464B3B" w:rsidRDefault="00464B3B" w:rsidP="000762B7">
      <w:r w:rsidRPr="00464B3B">
        <w:t xml:space="preserve">  User: Позитроника</w:t>
      </w:r>
    </w:p>
    <w:p w:rsidR="00464B3B" w:rsidRPr="00464B3B" w:rsidRDefault="00464B3B" w:rsidP="000762B7">
      <w:r w:rsidRPr="00464B3B">
        <w:t xml:space="preserve">  Date: 22.12.13</w:t>
      </w:r>
    </w:p>
    <w:p w:rsidR="00464B3B" w:rsidRPr="00464B3B" w:rsidRDefault="00464B3B" w:rsidP="000762B7">
      <w:r w:rsidRPr="00464B3B">
        <w:t xml:space="preserve">  Time: 21:16</w:t>
      </w:r>
    </w:p>
    <w:p w:rsidR="00464B3B" w:rsidRPr="00464B3B" w:rsidRDefault="00464B3B" w:rsidP="000762B7">
      <w:r w:rsidRPr="00464B3B">
        <w:t>--&gt;</w:t>
      </w:r>
    </w:p>
    <w:p w:rsidR="00464B3B" w:rsidRPr="00464B3B" w:rsidRDefault="00464B3B" w:rsidP="000762B7">
      <w:r w:rsidRPr="00464B3B">
        <w:t>&lt;!DOCTYPE html</w:t>
      </w:r>
    </w:p>
    <w:p w:rsidR="00464B3B" w:rsidRPr="00464B3B" w:rsidRDefault="00464B3B" w:rsidP="000762B7">
      <w:r w:rsidRPr="00464B3B">
        <w:t xml:space="preserve">        PUBLIC "-//W3C//DTD XHTML 1.0 Transitional//EN"</w:t>
      </w:r>
    </w:p>
    <w:p w:rsidR="00464B3B" w:rsidRPr="00464B3B" w:rsidRDefault="00464B3B" w:rsidP="000762B7">
      <w:r w:rsidRPr="00464B3B">
        <w:t xml:space="preserve">        "http://www.w3.org/TR/xhtml1/DTD/xhtml1-transitional.dtd"&gt;</w:t>
      </w:r>
    </w:p>
    <w:p w:rsidR="00464B3B" w:rsidRPr="00464B3B" w:rsidRDefault="00464B3B" w:rsidP="000762B7"/>
    <w:p w:rsidR="00464B3B" w:rsidRPr="00464B3B" w:rsidRDefault="00464B3B" w:rsidP="000762B7">
      <w:r w:rsidRPr="00464B3B">
        <w:t>&lt;html xmlns="http://www.w3.org/1999/xhtml"</w:t>
      </w:r>
    </w:p>
    <w:p w:rsidR="00464B3B" w:rsidRPr="00464B3B" w:rsidRDefault="00464B3B" w:rsidP="000762B7">
      <w:r w:rsidRPr="00464B3B">
        <w:t xml:space="preserve">      xmlns:h="http://java.sun.com/jsf/html"</w:t>
      </w:r>
    </w:p>
    <w:p w:rsidR="00464B3B" w:rsidRPr="00464B3B" w:rsidRDefault="00464B3B" w:rsidP="000762B7">
      <w:r w:rsidRPr="00464B3B">
        <w:t xml:space="preserve">      xmlns:p="http://primefaces.org/ui"</w:t>
      </w:r>
    </w:p>
    <w:p w:rsidR="00464B3B" w:rsidRPr="00464B3B" w:rsidRDefault="00464B3B" w:rsidP="000762B7">
      <w:r w:rsidRPr="00464B3B">
        <w:t xml:space="preserve">      xmlns:ui="http://java.sun.com/jsf/facelets"&gt;</w:t>
      </w:r>
    </w:p>
    <w:p w:rsidR="00464B3B" w:rsidRPr="00464B3B" w:rsidRDefault="00464B3B" w:rsidP="000762B7"/>
    <w:p w:rsidR="00464B3B" w:rsidRPr="00464B3B" w:rsidRDefault="00464B3B" w:rsidP="000762B7">
      <w:r w:rsidRPr="00464B3B">
        <w:t>&lt;h:head&gt;</w:t>
      </w:r>
    </w:p>
    <w:p w:rsidR="00464B3B" w:rsidRPr="00464B3B" w:rsidRDefault="00464B3B" w:rsidP="000762B7">
      <w:r w:rsidRPr="00464B3B">
        <w:t xml:space="preserve">    &lt;title&gt;Edit Car Data Content&lt;/title&gt;</w:t>
      </w:r>
    </w:p>
    <w:p w:rsidR="00464B3B" w:rsidRPr="00464B3B" w:rsidRDefault="00464B3B" w:rsidP="000762B7">
      <w:r w:rsidRPr="00464B3B">
        <w:t xml:space="preserve">    &lt;meta http-equiv="Content-Type" content="text/html; charset=utf-8" /&gt;</w:t>
      </w:r>
    </w:p>
    <w:p w:rsidR="00464B3B" w:rsidRPr="00464B3B" w:rsidRDefault="00464B3B" w:rsidP="000762B7">
      <w:r w:rsidRPr="00464B3B">
        <w:t xml:space="preserve">    &lt;meta name="keywords" content="" /&gt;</w:t>
      </w:r>
    </w:p>
    <w:p w:rsidR="00464B3B" w:rsidRPr="00464B3B" w:rsidRDefault="00464B3B" w:rsidP="000762B7">
      <w:r w:rsidRPr="00464B3B">
        <w:t xml:space="preserve">    &lt;meta name="description" content="" /&gt;</w:t>
      </w:r>
    </w:p>
    <w:p w:rsidR="00464B3B" w:rsidRPr="00464B3B" w:rsidRDefault="00464B3B" w:rsidP="000762B7">
      <w:r w:rsidRPr="00464B3B">
        <w:t xml:space="preserve">    &lt;link href="http://fonts.googleapis.com/css?family=Source+Sans+Pro:200,300,400,600,700,900" rel="stylesheet" /&gt;</w:t>
      </w:r>
    </w:p>
    <w:p w:rsidR="00464B3B" w:rsidRPr="00464B3B" w:rsidRDefault="00464B3B" w:rsidP="000762B7">
      <w:r w:rsidRPr="00464B3B">
        <w:lastRenderedPageBreak/>
        <w:t xml:space="preserve">    &lt;link href="../swarming/default.css" rel="stylesheet" type="text/css" media="all" /&gt;</w:t>
      </w:r>
    </w:p>
    <w:p w:rsidR="00464B3B" w:rsidRPr="00464B3B" w:rsidRDefault="00464B3B" w:rsidP="000762B7">
      <w:r w:rsidRPr="00464B3B">
        <w:t xml:space="preserve">    &lt;link href="../swarming/fonts.css" rel="stylesheet" type="text/css" media="all" /&gt;</w:t>
      </w:r>
    </w:p>
    <w:p w:rsidR="00464B3B" w:rsidRPr="00464B3B" w:rsidRDefault="00464B3B" w:rsidP="000762B7">
      <w:r w:rsidRPr="00464B3B">
        <w:t>&lt;/h:head&gt;</w:t>
      </w:r>
    </w:p>
    <w:p w:rsidR="00464B3B" w:rsidRPr="00464B3B" w:rsidRDefault="00464B3B" w:rsidP="000762B7"/>
    <w:p w:rsidR="00464B3B" w:rsidRPr="00464B3B" w:rsidRDefault="00464B3B" w:rsidP="000762B7">
      <w:r w:rsidRPr="00464B3B">
        <w:t>&lt;h:body&gt;</w:t>
      </w:r>
    </w:p>
    <w:p w:rsidR="00464B3B" w:rsidRPr="00464B3B" w:rsidRDefault="00464B3B" w:rsidP="000762B7">
      <w:r w:rsidRPr="00464B3B">
        <w:t xml:space="preserve">    &lt;ui:composition&gt;</w:t>
      </w:r>
    </w:p>
    <w:p w:rsidR="00464B3B" w:rsidRPr="00464B3B" w:rsidRDefault="00464B3B" w:rsidP="000762B7">
      <w:r w:rsidRPr="00464B3B">
        <w:t xml:space="preserve">        &lt;br/&gt;</w:t>
      </w:r>
    </w:p>
    <w:p w:rsidR="00464B3B" w:rsidRPr="00464B3B" w:rsidRDefault="00464B3B" w:rsidP="000762B7">
      <w:r w:rsidRPr="00464B3B">
        <w:t xml:space="preserve">        &lt;p:messages autoUpdate="true" closable="true"/&gt;</w:t>
      </w:r>
    </w:p>
    <w:p w:rsidR="00464B3B" w:rsidRPr="00464B3B" w:rsidRDefault="00464B3B" w:rsidP="000762B7">
      <w:r w:rsidRPr="00464B3B">
        <w:t xml:space="preserve">        &lt;h:form&gt;</w:t>
      </w:r>
    </w:p>
    <w:p w:rsidR="00464B3B" w:rsidRPr="00464B3B" w:rsidRDefault="00464B3B" w:rsidP="000762B7">
      <w:r w:rsidRPr="00464B3B">
        <w:t xml:space="preserve">            &lt;p:panel header="Автомобиль" style="width: 400px"&gt;</w:t>
      </w:r>
    </w:p>
    <w:p w:rsidR="00464B3B" w:rsidRPr="00464B3B" w:rsidRDefault="00464B3B" w:rsidP="000762B7">
      <w:r w:rsidRPr="00464B3B">
        <w:t xml:space="preserve">                &lt;p:panelGrid columns="2"&gt;</w:t>
      </w:r>
    </w:p>
    <w:p w:rsidR="00464B3B" w:rsidRPr="00464B3B" w:rsidRDefault="00464B3B" w:rsidP="000762B7">
      <w:r w:rsidRPr="00464B3B">
        <w:t xml:space="preserve">                    &lt;p:outputLabel value="Марка автомобиля"/&gt;</w:t>
      </w:r>
    </w:p>
    <w:p w:rsidR="00464B3B" w:rsidRPr="00464B3B" w:rsidRDefault="00464B3B" w:rsidP="000762B7">
      <w:r w:rsidRPr="00464B3B">
        <w:t xml:space="preserve">                    &lt;p:inputText value="#{adminBean.selectedAccount.brand}"/&gt;</w:t>
      </w:r>
    </w:p>
    <w:p w:rsidR="00464B3B" w:rsidRPr="00464B3B" w:rsidRDefault="00464B3B" w:rsidP="000762B7">
      <w:pPr>
        <w:rPr>
          <w:lang w:val="ru-RU"/>
        </w:rPr>
      </w:pPr>
      <w:r w:rsidRPr="00464B3B">
        <w:t xml:space="preserve">                    </w:t>
      </w:r>
      <w:r w:rsidRPr="00464B3B">
        <w:rPr>
          <w:lang w:val="ru-RU"/>
        </w:rPr>
        <w:t>&lt;</w:t>
      </w:r>
      <w:r w:rsidRPr="00464B3B">
        <w:t>p</w:t>
      </w:r>
      <w:r w:rsidRPr="00464B3B">
        <w:rPr>
          <w:lang w:val="ru-RU"/>
        </w:rPr>
        <w:t>:</w:t>
      </w:r>
      <w:r w:rsidRPr="00464B3B">
        <w:t>outputLabel</w:t>
      </w:r>
      <w:r w:rsidRPr="00464B3B">
        <w:rPr>
          <w:lang w:val="ru-RU"/>
        </w:rPr>
        <w:t xml:space="preserve"> </w:t>
      </w:r>
      <w:r w:rsidRPr="00464B3B">
        <w:t>value</w:t>
      </w:r>
      <w:r w:rsidRPr="00464B3B">
        <w:rPr>
          <w:lang w:val="ru-RU"/>
        </w:rPr>
        <w:t>="Цвет автомобиля"/&gt;</w:t>
      </w:r>
    </w:p>
    <w:p w:rsidR="00464B3B" w:rsidRPr="00464B3B" w:rsidRDefault="00464B3B" w:rsidP="000762B7">
      <w:r w:rsidRPr="00464B3B">
        <w:rPr>
          <w:lang w:val="ru-RU"/>
        </w:rPr>
        <w:t xml:space="preserve">                    </w:t>
      </w:r>
      <w:r w:rsidRPr="00464B3B">
        <w:t>&lt;p:inputText value="#{adminBean.selectedAccount.color}"/&gt;</w:t>
      </w:r>
    </w:p>
    <w:p w:rsidR="00464B3B" w:rsidRPr="00464B3B" w:rsidRDefault="00464B3B" w:rsidP="000762B7">
      <w:r w:rsidRPr="00464B3B">
        <w:t xml:space="preserve">                    &lt;p:outputLabel value="Номер автомобиля"/&gt;</w:t>
      </w:r>
    </w:p>
    <w:p w:rsidR="00464B3B" w:rsidRPr="00464B3B" w:rsidRDefault="00464B3B" w:rsidP="000762B7">
      <w:r w:rsidRPr="00464B3B">
        <w:t xml:space="preserve">                    &lt;p:inputText value="#{adminBean.selectedAccount.number}"/&gt;</w:t>
      </w:r>
    </w:p>
    <w:p w:rsidR="00464B3B" w:rsidRPr="00464B3B" w:rsidRDefault="00464B3B" w:rsidP="000762B7">
      <w:r w:rsidRPr="00464B3B">
        <w:t xml:space="preserve">                &lt;/p:panelGrid&gt;</w:t>
      </w:r>
    </w:p>
    <w:p w:rsidR="00464B3B" w:rsidRPr="00464B3B" w:rsidRDefault="00464B3B" w:rsidP="000762B7">
      <w:r w:rsidRPr="00464B3B">
        <w:t xml:space="preserve">                &lt;p:separator/&gt;</w:t>
      </w:r>
    </w:p>
    <w:p w:rsidR="00464B3B" w:rsidRPr="00464B3B" w:rsidRDefault="00464B3B" w:rsidP="000762B7">
      <w:r w:rsidRPr="00464B3B">
        <w:t xml:space="preserve">                &lt;p:commandButton value="Редактировать данные" action="#{adminBean.editDataOfCar}"</w:t>
      </w:r>
    </w:p>
    <w:p w:rsidR="00464B3B" w:rsidRPr="00464B3B" w:rsidRDefault="00464B3B" w:rsidP="000762B7">
      <w:r w:rsidRPr="00464B3B">
        <w:t xml:space="preserve">                                 icon="ui-icon-arrowrefresh-1-3"/&gt;</w:t>
      </w:r>
    </w:p>
    <w:p w:rsidR="00464B3B" w:rsidRPr="00464B3B" w:rsidRDefault="00464B3B" w:rsidP="000762B7">
      <w:r w:rsidRPr="00464B3B">
        <w:t xml:space="preserve">            &lt;/p:panel&gt;</w:t>
      </w:r>
    </w:p>
    <w:p w:rsidR="00464B3B" w:rsidRPr="00464B3B" w:rsidRDefault="00464B3B" w:rsidP="000762B7">
      <w:r w:rsidRPr="00464B3B">
        <w:t xml:space="preserve">        &lt;/h:form&gt;</w:t>
      </w:r>
    </w:p>
    <w:p w:rsidR="00464B3B" w:rsidRPr="00464B3B" w:rsidRDefault="00464B3B" w:rsidP="000762B7">
      <w:r w:rsidRPr="00464B3B">
        <w:t xml:space="preserve">        &lt;p:panel style="width: 400px"&gt;</w:t>
      </w:r>
    </w:p>
    <w:p w:rsidR="00464B3B" w:rsidRPr="00464B3B" w:rsidRDefault="00464B3B" w:rsidP="000762B7">
      <w:pPr>
        <w:rPr>
          <w:lang w:val="ru-RU"/>
        </w:rPr>
      </w:pPr>
      <w:r w:rsidRPr="00464B3B">
        <w:t xml:space="preserve">            </w:t>
      </w:r>
      <w:r w:rsidRPr="00464B3B">
        <w:rPr>
          <w:lang w:val="ru-RU"/>
        </w:rPr>
        <w:t>&lt;</w:t>
      </w:r>
      <w:r w:rsidRPr="00464B3B">
        <w:t>p</w:t>
      </w:r>
      <w:r w:rsidRPr="00464B3B">
        <w:rPr>
          <w:lang w:val="ru-RU"/>
        </w:rPr>
        <w:t>:</w:t>
      </w:r>
      <w:r w:rsidRPr="00464B3B">
        <w:t>commandLink</w:t>
      </w:r>
      <w:r w:rsidRPr="00464B3B">
        <w:rPr>
          <w:lang w:val="ru-RU"/>
        </w:rPr>
        <w:t xml:space="preserve"> </w:t>
      </w:r>
      <w:r w:rsidRPr="00464B3B">
        <w:t>value</w:t>
      </w:r>
      <w:r w:rsidRPr="00464B3B">
        <w:rPr>
          <w:lang w:val="ru-RU"/>
        </w:rPr>
        <w:t xml:space="preserve">="Вернуться на страницу администратора" </w:t>
      </w:r>
      <w:r w:rsidRPr="00464B3B">
        <w:t>action</w:t>
      </w:r>
      <w:r w:rsidRPr="00464B3B">
        <w:rPr>
          <w:lang w:val="ru-RU"/>
        </w:rPr>
        <w:t>="</w:t>
      </w:r>
      <w:r w:rsidRPr="00464B3B">
        <w:t>adminMainPage</w:t>
      </w:r>
      <w:r w:rsidRPr="00464B3B">
        <w:rPr>
          <w:lang w:val="ru-RU"/>
        </w:rPr>
        <w:t>"/&gt;</w:t>
      </w:r>
    </w:p>
    <w:p w:rsidR="00464B3B" w:rsidRPr="00464B3B" w:rsidRDefault="00464B3B" w:rsidP="000762B7">
      <w:r w:rsidRPr="00464B3B">
        <w:rPr>
          <w:lang w:val="ru-RU"/>
        </w:rPr>
        <w:t xml:space="preserve">        </w:t>
      </w:r>
      <w:r w:rsidRPr="00464B3B">
        <w:t>&lt;/p:panel&gt;</w:t>
      </w:r>
    </w:p>
    <w:p w:rsidR="00464B3B" w:rsidRPr="00464B3B" w:rsidRDefault="00464B3B" w:rsidP="000762B7">
      <w:r w:rsidRPr="00464B3B">
        <w:t xml:space="preserve">    &lt;/ui:composition&gt;</w:t>
      </w:r>
    </w:p>
    <w:p w:rsidR="00464B3B" w:rsidRPr="00464B3B" w:rsidRDefault="00464B3B" w:rsidP="000762B7">
      <w:r w:rsidRPr="00464B3B">
        <w:t>&lt;/h:body&gt;</w:t>
      </w:r>
    </w:p>
    <w:p w:rsidR="00941E96" w:rsidRDefault="00464B3B" w:rsidP="000762B7">
      <w:r w:rsidRPr="00464B3B">
        <w:t>&lt;/html&gt;</w:t>
      </w:r>
    </w:p>
    <w:p w:rsidR="00817CD8" w:rsidRDefault="00941E96" w:rsidP="00941E96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</w:t>
      </w:r>
      <w:bookmarkStart w:id="174" w:name="_Toc374289516"/>
      <w:bookmarkStart w:id="175" w:name="_Toc376153972"/>
      <w:r w:rsidRPr="00941E96">
        <w:rPr>
          <w:b/>
          <w:i/>
          <w:sz w:val="28"/>
          <w:szCs w:val="28"/>
        </w:rPr>
        <w:t xml:space="preserve">9.3.11. </w:t>
      </w:r>
      <w:r w:rsidR="00464B3B">
        <w:rPr>
          <w:b/>
          <w:i/>
          <w:sz w:val="28"/>
          <w:szCs w:val="28"/>
        </w:rPr>
        <w:t>editTaxistData</w:t>
      </w:r>
      <w:r w:rsidRPr="00941E96">
        <w:rPr>
          <w:b/>
          <w:i/>
          <w:sz w:val="28"/>
          <w:szCs w:val="28"/>
        </w:rPr>
        <w:t>/</w:t>
      </w:r>
      <w:r w:rsidR="00464B3B">
        <w:rPr>
          <w:b/>
          <w:i/>
          <w:sz w:val="28"/>
          <w:szCs w:val="28"/>
        </w:rPr>
        <w:t>content</w:t>
      </w:r>
      <w:r w:rsidRPr="00941E96">
        <w:rPr>
          <w:b/>
          <w:i/>
          <w:sz w:val="28"/>
          <w:szCs w:val="28"/>
        </w:rPr>
        <w:t>.xhtml</w:t>
      </w:r>
      <w:bookmarkEnd w:id="174"/>
      <w:bookmarkEnd w:id="175"/>
    </w:p>
    <w:p w:rsidR="00C5305F" w:rsidRDefault="00C5305F" w:rsidP="00C5305F"/>
    <w:p w:rsidR="00464B3B" w:rsidRPr="00464B3B" w:rsidRDefault="00464B3B" w:rsidP="000762B7">
      <w:r w:rsidRPr="00464B3B">
        <w:t>&lt;?xml version="1.0" encoding="UTF-8"?&gt;</w:t>
      </w:r>
    </w:p>
    <w:p w:rsidR="00464B3B" w:rsidRPr="00464B3B" w:rsidRDefault="00464B3B" w:rsidP="000762B7">
      <w:r w:rsidRPr="00464B3B">
        <w:t>&lt;!--</w:t>
      </w:r>
    </w:p>
    <w:p w:rsidR="00464B3B" w:rsidRPr="00464B3B" w:rsidRDefault="00464B3B" w:rsidP="000762B7">
      <w:r w:rsidRPr="00464B3B">
        <w:t xml:space="preserve">  Created by IntelliJ IDEA.</w:t>
      </w:r>
    </w:p>
    <w:p w:rsidR="00464B3B" w:rsidRPr="00464B3B" w:rsidRDefault="00464B3B" w:rsidP="000762B7">
      <w:r w:rsidRPr="00464B3B">
        <w:t xml:space="preserve">  User: Позитроника</w:t>
      </w:r>
    </w:p>
    <w:p w:rsidR="00464B3B" w:rsidRPr="00464B3B" w:rsidRDefault="00464B3B" w:rsidP="000762B7">
      <w:r w:rsidRPr="00464B3B">
        <w:t xml:space="preserve">  Date: 22.12.13</w:t>
      </w:r>
    </w:p>
    <w:p w:rsidR="00464B3B" w:rsidRPr="00464B3B" w:rsidRDefault="00464B3B" w:rsidP="000762B7">
      <w:r w:rsidRPr="00464B3B">
        <w:t xml:space="preserve">  Time: 21:16</w:t>
      </w:r>
    </w:p>
    <w:p w:rsidR="00464B3B" w:rsidRPr="00464B3B" w:rsidRDefault="00464B3B" w:rsidP="000762B7">
      <w:r w:rsidRPr="00464B3B">
        <w:t>--&gt;</w:t>
      </w:r>
    </w:p>
    <w:p w:rsidR="00464B3B" w:rsidRPr="00464B3B" w:rsidRDefault="00464B3B" w:rsidP="000762B7">
      <w:r w:rsidRPr="00464B3B">
        <w:t>&lt;!DOCTYPE html</w:t>
      </w:r>
    </w:p>
    <w:p w:rsidR="00464B3B" w:rsidRPr="00464B3B" w:rsidRDefault="00464B3B" w:rsidP="000762B7">
      <w:r w:rsidRPr="00464B3B">
        <w:t xml:space="preserve">        PUBLIC "-//W3C//DTD XHTML 1.0 Transitional//EN"</w:t>
      </w:r>
    </w:p>
    <w:p w:rsidR="00464B3B" w:rsidRPr="00464B3B" w:rsidRDefault="00464B3B" w:rsidP="000762B7">
      <w:r w:rsidRPr="00464B3B">
        <w:t xml:space="preserve">        "http://www.w3.org/TR/xhtml1/DTD/xhtml1-transitional.dtd"&gt;</w:t>
      </w:r>
    </w:p>
    <w:p w:rsidR="00464B3B" w:rsidRPr="00464B3B" w:rsidRDefault="00464B3B" w:rsidP="000762B7"/>
    <w:p w:rsidR="00464B3B" w:rsidRPr="00464B3B" w:rsidRDefault="00464B3B" w:rsidP="000762B7">
      <w:r w:rsidRPr="00464B3B">
        <w:t>&lt;html xmlns="http://www.w3.org/1999/xhtml"</w:t>
      </w:r>
    </w:p>
    <w:p w:rsidR="00464B3B" w:rsidRPr="00464B3B" w:rsidRDefault="00464B3B" w:rsidP="000762B7">
      <w:r w:rsidRPr="00464B3B">
        <w:t xml:space="preserve">      xmlns:h="http://java.sun.com/jsf/html"</w:t>
      </w:r>
    </w:p>
    <w:p w:rsidR="00464B3B" w:rsidRPr="00464B3B" w:rsidRDefault="00464B3B" w:rsidP="000762B7">
      <w:r w:rsidRPr="00464B3B">
        <w:t xml:space="preserve">      xmlns:p="http://primefaces.org/ui"</w:t>
      </w:r>
    </w:p>
    <w:p w:rsidR="00464B3B" w:rsidRPr="00464B3B" w:rsidRDefault="00464B3B" w:rsidP="000762B7">
      <w:r w:rsidRPr="00464B3B">
        <w:t xml:space="preserve">      xmlns:ui="http://java.sun.com/jsf/facelets"&gt;</w:t>
      </w:r>
    </w:p>
    <w:p w:rsidR="00464B3B" w:rsidRPr="00464B3B" w:rsidRDefault="00464B3B" w:rsidP="000762B7"/>
    <w:p w:rsidR="00464B3B" w:rsidRPr="00464B3B" w:rsidRDefault="00464B3B" w:rsidP="000762B7">
      <w:r w:rsidRPr="00464B3B">
        <w:t>&lt;h:head&gt;</w:t>
      </w:r>
    </w:p>
    <w:p w:rsidR="00464B3B" w:rsidRPr="00464B3B" w:rsidRDefault="00464B3B" w:rsidP="000762B7">
      <w:r w:rsidRPr="00464B3B">
        <w:t xml:space="preserve">    &lt;title&gt;Content Edit Taxist Data&lt;/title&gt;</w:t>
      </w:r>
    </w:p>
    <w:p w:rsidR="00464B3B" w:rsidRPr="00464B3B" w:rsidRDefault="00464B3B" w:rsidP="000762B7">
      <w:r w:rsidRPr="00464B3B">
        <w:t xml:space="preserve">    &lt;meta http-equiv="Content-Type" content="text/html; charset=utf-8" /&gt;</w:t>
      </w:r>
    </w:p>
    <w:p w:rsidR="00464B3B" w:rsidRPr="00464B3B" w:rsidRDefault="00464B3B" w:rsidP="000762B7">
      <w:r w:rsidRPr="00464B3B">
        <w:t xml:space="preserve">    &lt;meta name="keywords" content="" /&gt;</w:t>
      </w:r>
    </w:p>
    <w:p w:rsidR="00464B3B" w:rsidRPr="00464B3B" w:rsidRDefault="00464B3B" w:rsidP="000762B7">
      <w:r w:rsidRPr="00464B3B">
        <w:t xml:space="preserve">    &lt;meta name="description" content="" /&gt;</w:t>
      </w:r>
    </w:p>
    <w:p w:rsidR="00464B3B" w:rsidRPr="00464B3B" w:rsidRDefault="00464B3B" w:rsidP="000762B7">
      <w:r w:rsidRPr="00464B3B">
        <w:lastRenderedPageBreak/>
        <w:t xml:space="preserve">    &lt;link href="http://fonts.googleapis.com/css?family=Source+Sans+Pro:200,300,400,600,700,900" rel="stylesheet" /&gt;</w:t>
      </w:r>
    </w:p>
    <w:p w:rsidR="00464B3B" w:rsidRPr="00464B3B" w:rsidRDefault="00464B3B" w:rsidP="000762B7">
      <w:r w:rsidRPr="00464B3B">
        <w:t xml:space="preserve">    &lt;link href="../swarming/default.css" rel="stylesheet" type="text/css" media="all" /&gt;</w:t>
      </w:r>
    </w:p>
    <w:p w:rsidR="00464B3B" w:rsidRPr="00464B3B" w:rsidRDefault="00464B3B" w:rsidP="000762B7">
      <w:r w:rsidRPr="00464B3B">
        <w:t xml:space="preserve">    &lt;link href="../swarming/fonts.css" rel="stylesheet" type="text/css" media="all" /&gt;</w:t>
      </w:r>
    </w:p>
    <w:p w:rsidR="00464B3B" w:rsidRPr="00464B3B" w:rsidRDefault="00464B3B" w:rsidP="000762B7">
      <w:r w:rsidRPr="00464B3B">
        <w:t>&lt;/h:head&gt;</w:t>
      </w:r>
    </w:p>
    <w:p w:rsidR="00464B3B" w:rsidRPr="00464B3B" w:rsidRDefault="00464B3B" w:rsidP="000762B7"/>
    <w:p w:rsidR="00464B3B" w:rsidRPr="00464B3B" w:rsidRDefault="00464B3B" w:rsidP="000762B7">
      <w:r w:rsidRPr="00464B3B">
        <w:t>&lt;h:body&gt;</w:t>
      </w:r>
    </w:p>
    <w:p w:rsidR="00464B3B" w:rsidRPr="00464B3B" w:rsidRDefault="00464B3B" w:rsidP="000762B7">
      <w:r w:rsidRPr="00464B3B">
        <w:t xml:space="preserve">    &lt;ui:composition&gt;</w:t>
      </w:r>
    </w:p>
    <w:p w:rsidR="00464B3B" w:rsidRPr="00464B3B" w:rsidRDefault="00464B3B" w:rsidP="000762B7">
      <w:r w:rsidRPr="00464B3B">
        <w:t xml:space="preserve">        &lt;br/&gt;</w:t>
      </w:r>
    </w:p>
    <w:p w:rsidR="00464B3B" w:rsidRPr="00464B3B" w:rsidRDefault="00464B3B" w:rsidP="000762B7">
      <w:r w:rsidRPr="00464B3B">
        <w:t xml:space="preserve">        &lt;p:messages autoUpdate="true" closable="true"/&gt;</w:t>
      </w:r>
    </w:p>
    <w:p w:rsidR="00464B3B" w:rsidRPr="00464B3B" w:rsidRDefault="00464B3B" w:rsidP="000762B7">
      <w:r w:rsidRPr="00464B3B">
        <w:t xml:space="preserve">        &lt;h:form&gt;</w:t>
      </w:r>
    </w:p>
    <w:p w:rsidR="00464B3B" w:rsidRPr="00464B3B" w:rsidRDefault="00464B3B" w:rsidP="000762B7">
      <w:r w:rsidRPr="00464B3B">
        <w:t xml:space="preserve">            &lt;p:panel header="Таксист" style="width: 400px"&gt;</w:t>
      </w:r>
    </w:p>
    <w:p w:rsidR="00464B3B" w:rsidRPr="00464B3B" w:rsidRDefault="00464B3B" w:rsidP="000762B7">
      <w:r w:rsidRPr="00464B3B">
        <w:t xml:space="preserve">                &lt;p:panelGrid columns="2"&gt;</w:t>
      </w:r>
    </w:p>
    <w:p w:rsidR="00464B3B" w:rsidRPr="00464B3B" w:rsidRDefault="00464B3B" w:rsidP="000762B7">
      <w:r w:rsidRPr="00464B3B">
        <w:t xml:space="preserve">                    &lt;p:outputLabel value="Логин"/&gt;</w:t>
      </w:r>
    </w:p>
    <w:p w:rsidR="00464B3B" w:rsidRPr="00464B3B" w:rsidRDefault="00464B3B" w:rsidP="000762B7">
      <w:r w:rsidRPr="00464B3B">
        <w:t xml:space="preserve">                    &lt;p:inputText value="#{adminBean.selectedAccount.username}"/&gt;</w:t>
      </w:r>
    </w:p>
    <w:p w:rsidR="00464B3B" w:rsidRPr="00464B3B" w:rsidRDefault="00464B3B" w:rsidP="000762B7">
      <w:r w:rsidRPr="00464B3B">
        <w:t xml:space="preserve">                    &lt;p:outputLabel value="Фамилия"/&gt;</w:t>
      </w:r>
    </w:p>
    <w:p w:rsidR="00464B3B" w:rsidRPr="00464B3B" w:rsidRDefault="00464B3B" w:rsidP="000762B7">
      <w:r w:rsidRPr="00464B3B">
        <w:t xml:space="preserve">                    &lt;p:inputText value="#{adminBean.selectedAccount.lastname}"/&gt;</w:t>
      </w:r>
    </w:p>
    <w:p w:rsidR="00464B3B" w:rsidRPr="00464B3B" w:rsidRDefault="00464B3B" w:rsidP="000762B7">
      <w:r w:rsidRPr="00464B3B">
        <w:t xml:space="preserve">                    &lt;p:outputLabel value="Имя"/&gt;</w:t>
      </w:r>
    </w:p>
    <w:p w:rsidR="00464B3B" w:rsidRPr="00464B3B" w:rsidRDefault="00464B3B" w:rsidP="000762B7">
      <w:r w:rsidRPr="00464B3B">
        <w:t xml:space="preserve">                    &lt;p:inputText value="#{adminBean.selectedAccount.firstname}"/&gt;</w:t>
      </w:r>
    </w:p>
    <w:p w:rsidR="00464B3B" w:rsidRPr="00464B3B" w:rsidRDefault="00464B3B" w:rsidP="000762B7">
      <w:r w:rsidRPr="00464B3B">
        <w:t xml:space="preserve">                    &lt;p:outputLabel value="Отчество"/&gt;</w:t>
      </w:r>
    </w:p>
    <w:p w:rsidR="00464B3B" w:rsidRPr="00464B3B" w:rsidRDefault="00464B3B" w:rsidP="000762B7">
      <w:r w:rsidRPr="00464B3B">
        <w:t xml:space="preserve">                    &lt;p:inputText value="#{adminBean.selectedAccount.middlename}"/&gt;</w:t>
      </w:r>
    </w:p>
    <w:p w:rsidR="00464B3B" w:rsidRPr="00464B3B" w:rsidRDefault="00464B3B" w:rsidP="000762B7">
      <w:r w:rsidRPr="00464B3B">
        <w:t xml:space="preserve">                    &lt;p:outputLabel value="Пароль"/&gt;</w:t>
      </w:r>
    </w:p>
    <w:p w:rsidR="00464B3B" w:rsidRPr="00464B3B" w:rsidRDefault="00464B3B" w:rsidP="000762B7">
      <w:r w:rsidRPr="00464B3B">
        <w:t xml:space="preserve">                    &lt;p:password value="#{adminBean.password}"/&gt;</w:t>
      </w:r>
    </w:p>
    <w:p w:rsidR="00464B3B" w:rsidRPr="00464B3B" w:rsidRDefault="00464B3B" w:rsidP="000762B7">
      <w:r w:rsidRPr="00464B3B">
        <w:t xml:space="preserve">                &lt;/p:panelGrid&gt;</w:t>
      </w:r>
    </w:p>
    <w:p w:rsidR="00464B3B" w:rsidRPr="00464B3B" w:rsidRDefault="00464B3B" w:rsidP="000762B7">
      <w:r w:rsidRPr="00464B3B">
        <w:t xml:space="preserve">                &lt;p:separator/&gt;</w:t>
      </w:r>
    </w:p>
    <w:p w:rsidR="00464B3B" w:rsidRPr="00464B3B" w:rsidRDefault="00464B3B" w:rsidP="000762B7">
      <w:r w:rsidRPr="00464B3B">
        <w:t xml:space="preserve">                &lt;p:commandButton value="Редактировать данные" action="#{adminBean.editDataOfCabbie}"</w:t>
      </w:r>
    </w:p>
    <w:p w:rsidR="00464B3B" w:rsidRPr="00464B3B" w:rsidRDefault="00464B3B" w:rsidP="000762B7">
      <w:r w:rsidRPr="00464B3B">
        <w:t xml:space="preserve">                                 icon="ui-icon-arrowrefresh-1-3"/&gt;</w:t>
      </w:r>
    </w:p>
    <w:p w:rsidR="00464B3B" w:rsidRPr="00464B3B" w:rsidRDefault="00464B3B" w:rsidP="000762B7">
      <w:r w:rsidRPr="00464B3B">
        <w:t xml:space="preserve">            &lt;/p:panel&gt;</w:t>
      </w:r>
    </w:p>
    <w:p w:rsidR="00464B3B" w:rsidRPr="00464B3B" w:rsidRDefault="00464B3B" w:rsidP="000762B7">
      <w:r w:rsidRPr="00464B3B">
        <w:t xml:space="preserve">        &lt;/h:form&gt;</w:t>
      </w:r>
    </w:p>
    <w:p w:rsidR="00464B3B" w:rsidRPr="00464B3B" w:rsidRDefault="00464B3B" w:rsidP="000762B7">
      <w:r w:rsidRPr="00464B3B">
        <w:t xml:space="preserve">        &lt;p:panel style="width: 400px"&gt;</w:t>
      </w:r>
    </w:p>
    <w:p w:rsidR="00464B3B" w:rsidRPr="00464B3B" w:rsidRDefault="00464B3B" w:rsidP="000762B7">
      <w:pPr>
        <w:rPr>
          <w:lang w:val="ru-RU"/>
        </w:rPr>
      </w:pPr>
      <w:r w:rsidRPr="00464B3B">
        <w:t xml:space="preserve">            </w:t>
      </w:r>
      <w:r w:rsidRPr="00464B3B">
        <w:rPr>
          <w:lang w:val="ru-RU"/>
        </w:rPr>
        <w:t>&lt;</w:t>
      </w:r>
      <w:r w:rsidRPr="00464B3B">
        <w:t>p</w:t>
      </w:r>
      <w:r w:rsidRPr="00464B3B">
        <w:rPr>
          <w:lang w:val="ru-RU"/>
        </w:rPr>
        <w:t>:</w:t>
      </w:r>
      <w:r w:rsidRPr="00464B3B">
        <w:t>commandLink</w:t>
      </w:r>
      <w:r w:rsidRPr="00464B3B">
        <w:rPr>
          <w:lang w:val="ru-RU"/>
        </w:rPr>
        <w:t xml:space="preserve"> </w:t>
      </w:r>
      <w:r w:rsidRPr="00464B3B">
        <w:t>value</w:t>
      </w:r>
      <w:r w:rsidRPr="00464B3B">
        <w:rPr>
          <w:lang w:val="ru-RU"/>
        </w:rPr>
        <w:t xml:space="preserve">="Вернуться на страницу администратора" </w:t>
      </w:r>
      <w:r w:rsidRPr="00464B3B">
        <w:t>action</w:t>
      </w:r>
      <w:r w:rsidRPr="00464B3B">
        <w:rPr>
          <w:lang w:val="ru-RU"/>
        </w:rPr>
        <w:t>="</w:t>
      </w:r>
      <w:r w:rsidRPr="00464B3B">
        <w:t>adminMainPage</w:t>
      </w:r>
      <w:r w:rsidRPr="00464B3B">
        <w:rPr>
          <w:lang w:val="ru-RU"/>
        </w:rPr>
        <w:t>"/&gt;</w:t>
      </w:r>
    </w:p>
    <w:p w:rsidR="00464B3B" w:rsidRPr="00464B3B" w:rsidRDefault="00464B3B" w:rsidP="000762B7">
      <w:r w:rsidRPr="00464B3B">
        <w:rPr>
          <w:lang w:val="ru-RU"/>
        </w:rPr>
        <w:t xml:space="preserve">        </w:t>
      </w:r>
      <w:r w:rsidRPr="00464B3B">
        <w:t>&lt;/p:panel&gt;</w:t>
      </w:r>
    </w:p>
    <w:p w:rsidR="00464B3B" w:rsidRPr="00464B3B" w:rsidRDefault="00464B3B" w:rsidP="000762B7">
      <w:r w:rsidRPr="00464B3B">
        <w:t xml:space="preserve">    &lt;/ui:composition&gt;</w:t>
      </w:r>
    </w:p>
    <w:p w:rsidR="00464B3B" w:rsidRPr="00464B3B" w:rsidRDefault="00464B3B" w:rsidP="000762B7">
      <w:r w:rsidRPr="00464B3B">
        <w:t>&lt;/h:body&gt;</w:t>
      </w:r>
    </w:p>
    <w:p w:rsidR="00CD5018" w:rsidRDefault="00464B3B" w:rsidP="000762B7">
      <w:r w:rsidRPr="00464B3B">
        <w:t>&lt;/html&gt;</w:t>
      </w:r>
    </w:p>
    <w:p w:rsidR="00CD5018" w:rsidRDefault="00CD5018" w:rsidP="00CD5018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 </w:t>
      </w:r>
      <w:bookmarkStart w:id="176" w:name="_Toc374289517"/>
      <w:bookmarkStart w:id="177" w:name="_Toc376153973"/>
      <w:r w:rsidRPr="00CD5018">
        <w:rPr>
          <w:b/>
          <w:i/>
          <w:sz w:val="28"/>
          <w:szCs w:val="28"/>
        </w:rPr>
        <w:t xml:space="preserve">9.3.12. </w:t>
      </w:r>
      <w:r w:rsidR="00464B3B">
        <w:rPr>
          <w:b/>
          <w:i/>
          <w:sz w:val="28"/>
          <w:szCs w:val="28"/>
        </w:rPr>
        <w:t>index</w:t>
      </w:r>
      <w:r w:rsidRPr="00CD5018">
        <w:rPr>
          <w:b/>
          <w:i/>
          <w:sz w:val="28"/>
          <w:szCs w:val="28"/>
        </w:rPr>
        <w:t>/</w:t>
      </w:r>
      <w:r w:rsidR="00464B3B">
        <w:rPr>
          <w:b/>
          <w:i/>
          <w:sz w:val="28"/>
          <w:szCs w:val="28"/>
        </w:rPr>
        <w:t>content</w:t>
      </w:r>
      <w:r w:rsidRPr="00CD5018">
        <w:rPr>
          <w:b/>
          <w:i/>
          <w:sz w:val="28"/>
          <w:szCs w:val="28"/>
        </w:rPr>
        <w:t>.xhtml</w:t>
      </w:r>
      <w:bookmarkEnd w:id="176"/>
      <w:bookmarkEnd w:id="177"/>
    </w:p>
    <w:p w:rsidR="00E92E00" w:rsidRDefault="00E92E00" w:rsidP="00E92E00"/>
    <w:p w:rsidR="00464B3B" w:rsidRPr="00464B3B" w:rsidRDefault="00464B3B" w:rsidP="000762B7">
      <w:r w:rsidRPr="00464B3B">
        <w:t>&lt;?xml version="1.0" encoding="UTF-8"?&gt;</w:t>
      </w:r>
    </w:p>
    <w:p w:rsidR="00464B3B" w:rsidRPr="00464B3B" w:rsidRDefault="00464B3B" w:rsidP="000762B7">
      <w:r w:rsidRPr="00464B3B">
        <w:t>&lt;!--</w:t>
      </w:r>
    </w:p>
    <w:p w:rsidR="00464B3B" w:rsidRPr="00464B3B" w:rsidRDefault="00464B3B" w:rsidP="000762B7">
      <w:r w:rsidRPr="00464B3B">
        <w:t xml:space="preserve">  Created by IntelliJ IDEA.</w:t>
      </w:r>
    </w:p>
    <w:p w:rsidR="00464B3B" w:rsidRPr="00464B3B" w:rsidRDefault="00464B3B" w:rsidP="000762B7">
      <w:r w:rsidRPr="00464B3B">
        <w:t xml:space="preserve">  User: Позитроника</w:t>
      </w:r>
    </w:p>
    <w:p w:rsidR="00464B3B" w:rsidRPr="00464B3B" w:rsidRDefault="00464B3B" w:rsidP="000762B7">
      <w:r w:rsidRPr="00464B3B">
        <w:t xml:space="preserve">  Date: 20.12.13</w:t>
      </w:r>
    </w:p>
    <w:p w:rsidR="00464B3B" w:rsidRPr="00464B3B" w:rsidRDefault="00464B3B" w:rsidP="000762B7">
      <w:r w:rsidRPr="00464B3B">
        <w:t xml:space="preserve">  Time: 15:49</w:t>
      </w:r>
    </w:p>
    <w:p w:rsidR="00464B3B" w:rsidRPr="00464B3B" w:rsidRDefault="00464B3B" w:rsidP="000762B7">
      <w:r w:rsidRPr="00464B3B">
        <w:t>--&gt;</w:t>
      </w:r>
    </w:p>
    <w:p w:rsidR="00464B3B" w:rsidRPr="00464B3B" w:rsidRDefault="00464B3B" w:rsidP="000762B7">
      <w:r w:rsidRPr="00464B3B">
        <w:t>&lt;!DOCTYPE html</w:t>
      </w:r>
    </w:p>
    <w:p w:rsidR="00464B3B" w:rsidRPr="00464B3B" w:rsidRDefault="00464B3B" w:rsidP="000762B7">
      <w:r w:rsidRPr="00464B3B">
        <w:t xml:space="preserve">        PUBLIC "-//W3C//DTD XHTML 1.0 Transitional//EN"</w:t>
      </w:r>
    </w:p>
    <w:p w:rsidR="00464B3B" w:rsidRPr="00464B3B" w:rsidRDefault="00464B3B" w:rsidP="000762B7">
      <w:r w:rsidRPr="00464B3B">
        <w:t xml:space="preserve">        "http://www.w3.org/TR/xhtml1/DTD/xhtml1-transitional.dtd"&gt;</w:t>
      </w:r>
    </w:p>
    <w:p w:rsidR="00464B3B" w:rsidRPr="00464B3B" w:rsidRDefault="00464B3B" w:rsidP="000762B7"/>
    <w:p w:rsidR="00464B3B" w:rsidRPr="00464B3B" w:rsidRDefault="00464B3B" w:rsidP="000762B7">
      <w:r w:rsidRPr="00464B3B">
        <w:t>&lt;html xmlns="http://www.w3.org/1999/xhtml"</w:t>
      </w:r>
    </w:p>
    <w:p w:rsidR="00464B3B" w:rsidRPr="00464B3B" w:rsidRDefault="00464B3B" w:rsidP="000762B7">
      <w:r w:rsidRPr="00464B3B">
        <w:t xml:space="preserve">      xmlns:h="http://java.sun.com/jsf/html"</w:t>
      </w:r>
    </w:p>
    <w:p w:rsidR="00464B3B" w:rsidRPr="00464B3B" w:rsidRDefault="00464B3B" w:rsidP="000762B7">
      <w:r w:rsidRPr="00464B3B">
        <w:t xml:space="preserve">      xmlns:ui="http://java.sun.com/jsf/facelets"&gt;</w:t>
      </w:r>
    </w:p>
    <w:p w:rsidR="00464B3B" w:rsidRPr="00464B3B" w:rsidRDefault="00464B3B" w:rsidP="000762B7"/>
    <w:p w:rsidR="00464B3B" w:rsidRPr="00464B3B" w:rsidRDefault="00464B3B" w:rsidP="000762B7">
      <w:r w:rsidRPr="00464B3B">
        <w:lastRenderedPageBreak/>
        <w:t>&lt;h:head&gt;</w:t>
      </w:r>
    </w:p>
    <w:p w:rsidR="00464B3B" w:rsidRPr="00464B3B" w:rsidRDefault="00464B3B" w:rsidP="000762B7">
      <w:r w:rsidRPr="00464B3B">
        <w:t xml:space="preserve">    &lt;title&gt;Index Content&lt;/title&gt;</w:t>
      </w:r>
    </w:p>
    <w:p w:rsidR="00464B3B" w:rsidRPr="00464B3B" w:rsidRDefault="00464B3B" w:rsidP="000762B7">
      <w:r w:rsidRPr="00464B3B">
        <w:t xml:space="preserve">    &lt;meta http-equiv="Content-Type" content="text/html; charset=utf-8" /&gt;</w:t>
      </w:r>
    </w:p>
    <w:p w:rsidR="00464B3B" w:rsidRPr="00464B3B" w:rsidRDefault="00464B3B" w:rsidP="000762B7">
      <w:r w:rsidRPr="00464B3B">
        <w:t xml:space="preserve">    &lt;meta name="keywords" content="" /&gt;</w:t>
      </w:r>
    </w:p>
    <w:p w:rsidR="00464B3B" w:rsidRPr="00464B3B" w:rsidRDefault="00464B3B" w:rsidP="000762B7">
      <w:r w:rsidRPr="00464B3B">
        <w:t xml:space="preserve">    &lt;meta name="description" content="" /&gt;</w:t>
      </w:r>
    </w:p>
    <w:p w:rsidR="00464B3B" w:rsidRPr="00464B3B" w:rsidRDefault="00464B3B" w:rsidP="000762B7">
      <w:r w:rsidRPr="00464B3B">
        <w:t xml:space="preserve">    &lt;link href="http://fonts.googleapis.com/css?family=Source+Sans+Pro:200,300,400,600,700,900" rel="stylesheet" /&gt;</w:t>
      </w:r>
    </w:p>
    <w:p w:rsidR="00464B3B" w:rsidRPr="00464B3B" w:rsidRDefault="00464B3B" w:rsidP="000762B7">
      <w:r w:rsidRPr="00464B3B">
        <w:t xml:space="preserve">    &lt;link href="swarming/default.css" rel="stylesheet" type="text/css" media="all" /&gt;</w:t>
      </w:r>
    </w:p>
    <w:p w:rsidR="00464B3B" w:rsidRPr="00464B3B" w:rsidRDefault="00464B3B" w:rsidP="000762B7">
      <w:r w:rsidRPr="00464B3B">
        <w:t xml:space="preserve">    &lt;link href="swarming/fonts.css" rel="stylesheet" type="text/css" media="all" /&gt;</w:t>
      </w:r>
    </w:p>
    <w:p w:rsidR="00464B3B" w:rsidRPr="00464B3B" w:rsidRDefault="00464B3B" w:rsidP="000762B7">
      <w:r w:rsidRPr="00464B3B">
        <w:t>&lt;/h:head&gt;</w:t>
      </w:r>
    </w:p>
    <w:p w:rsidR="00464B3B" w:rsidRPr="00464B3B" w:rsidRDefault="00464B3B" w:rsidP="000762B7"/>
    <w:p w:rsidR="00464B3B" w:rsidRPr="00464B3B" w:rsidRDefault="00464B3B" w:rsidP="000762B7">
      <w:r w:rsidRPr="00464B3B">
        <w:t>&lt;h:body&gt;</w:t>
      </w:r>
    </w:p>
    <w:p w:rsidR="00464B3B" w:rsidRPr="00464B3B" w:rsidRDefault="00464B3B" w:rsidP="000762B7">
      <w:r w:rsidRPr="00464B3B">
        <w:t xml:space="preserve">    &lt;ui:composition&gt;</w:t>
      </w:r>
    </w:p>
    <w:p w:rsidR="00464B3B" w:rsidRPr="00464B3B" w:rsidRDefault="00464B3B" w:rsidP="000762B7">
      <w:pPr>
        <w:rPr>
          <w:lang w:val="ru-RU"/>
        </w:rPr>
      </w:pPr>
      <w:r w:rsidRPr="00464B3B">
        <w:t xml:space="preserve">        </w:t>
      </w:r>
      <w:r w:rsidRPr="00464B3B">
        <w:rPr>
          <w:lang w:val="ru-RU"/>
        </w:rPr>
        <w:t>&lt;</w:t>
      </w:r>
      <w:r w:rsidRPr="00464B3B">
        <w:t>div</w:t>
      </w:r>
      <w:r w:rsidRPr="00464B3B">
        <w:rPr>
          <w:lang w:val="ru-RU"/>
        </w:rPr>
        <w:t xml:space="preserve"> </w:t>
      </w:r>
      <w:r w:rsidRPr="00464B3B">
        <w:t>id</w:t>
      </w:r>
      <w:r w:rsidRPr="00464B3B">
        <w:rPr>
          <w:lang w:val="ru-RU"/>
        </w:rPr>
        <w:t>="</w:t>
      </w:r>
      <w:r w:rsidRPr="00464B3B">
        <w:t>content</w:t>
      </w:r>
      <w:r w:rsidRPr="00464B3B">
        <w:rPr>
          <w:lang w:val="ru-RU"/>
        </w:rPr>
        <w:t>"&gt;</w:t>
      </w:r>
    </w:p>
    <w:p w:rsidR="00464B3B" w:rsidRPr="00464B3B" w:rsidRDefault="00464B3B" w:rsidP="000762B7">
      <w:pPr>
        <w:rPr>
          <w:lang w:val="ru-RU"/>
        </w:rPr>
      </w:pPr>
      <w:r w:rsidRPr="00464B3B">
        <w:rPr>
          <w:lang w:val="ru-RU"/>
        </w:rPr>
        <w:t xml:space="preserve">          &lt;</w:t>
      </w:r>
      <w:r w:rsidRPr="00464B3B">
        <w:t>center</w:t>
      </w:r>
      <w:r w:rsidRPr="00464B3B">
        <w:rPr>
          <w:lang w:val="ru-RU"/>
        </w:rPr>
        <w:t>&gt;  &lt;</w:t>
      </w:r>
      <w:r w:rsidRPr="00464B3B">
        <w:t>h</w:t>
      </w:r>
      <w:r w:rsidRPr="00464B3B">
        <w:rPr>
          <w:lang w:val="ru-RU"/>
        </w:rPr>
        <w:t>1&gt;Вас приветствует Владимирское такси&lt;/</w:t>
      </w:r>
      <w:r w:rsidRPr="00464B3B">
        <w:t>h</w:t>
      </w:r>
      <w:r w:rsidRPr="00464B3B">
        <w:rPr>
          <w:lang w:val="ru-RU"/>
        </w:rPr>
        <w:t>1&gt;</w:t>
      </w:r>
    </w:p>
    <w:p w:rsidR="00464B3B" w:rsidRPr="00464B3B" w:rsidRDefault="00464B3B" w:rsidP="000762B7">
      <w:pPr>
        <w:rPr>
          <w:lang w:val="ru-RU"/>
        </w:rPr>
      </w:pPr>
      <w:r w:rsidRPr="00464B3B">
        <w:rPr>
          <w:lang w:val="ru-RU"/>
        </w:rPr>
        <w:t xml:space="preserve">            &lt;</w:t>
      </w:r>
      <w:r w:rsidRPr="00464B3B">
        <w:t>h</w:t>
      </w:r>
      <w:r w:rsidRPr="00464B3B">
        <w:rPr>
          <w:lang w:val="ru-RU"/>
        </w:rPr>
        <w:t>1&gt;Чтобы сделать онлайн заказ войдите в раздел "Для клиентов"&lt;/</w:t>
      </w:r>
      <w:r w:rsidRPr="00464B3B">
        <w:t>h</w:t>
      </w:r>
      <w:r w:rsidRPr="00464B3B">
        <w:rPr>
          <w:lang w:val="ru-RU"/>
        </w:rPr>
        <w:t>1&gt;</w:t>
      </w:r>
    </w:p>
    <w:p w:rsidR="00464B3B" w:rsidRPr="00464B3B" w:rsidRDefault="00464B3B" w:rsidP="000762B7">
      <w:pPr>
        <w:rPr>
          <w:lang w:val="ru-RU"/>
        </w:rPr>
      </w:pPr>
      <w:r w:rsidRPr="00464B3B">
        <w:rPr>
          <w:lang w:val="ru-RU"/>
        </w:rPr>
        <w:t xml:space="preserve">            &lt;</w:t>
      </w:r>
      <w:r w:rsidRPr="00464B3B">
        <w:t>h</w:t>
      </w:r>
      <w:r w:rsidRPr="00464B3B">
        <w:rPr>
          <w:lang w:val="ru-RU"/>
        </w:rPr>
        <w:t>1&gt;Вы можете связаться с нами напрямую по телефону: 89049589497&lt;/</w:t>
      </w:r>
      <w:r w:rsidRPr="00464B3B">
        <w:t>h</w:t>
      </w:r>
      <w:r w:rsidRPr="00464B3B">
        <w:rPr>
          <w:lang w:val="ru-RU"/>
        </w:rPr>
        <w:t>1&gt;</w:t>
      </w:r>
    </w:p>
    <w:p w:rsidR="00464B3B" w:rsidRPr="00464B3B" w:rsidRDefault="00464B3B" w:rsidP="000762B7">
      <w:pPr>
        <w:rPr>
          <w:lang w:val="ru-RU"/>
        </w:rPr>
      </w:pPr>
      <w:r w:rsidRPr="00464B3B">
        <w:rPr>
          <w:lang w:val="ru-RU"/>
        </w:rPr>
        <w:t xml:space="preserve">            &lt;</w:t>
      </w:r>
      <w:r w:rsidRPr="00464B3B">
        <w:t>h</w:t>
      </w:r>
      <w:r w:rsidRPr="00464B3B">
        <w:rPr>
          <w:lang w:val="ru-RU"/>
        </w:rPr>
        <w:t>1&gt;Спасибо,что выбрали наше такси&lt;/</w:t>
      </w:r>
      <w:r w:rsidRPr="00464B3B">
        <w:t>h</w:t>
      </w:r>
      <w:r w:rsidRPr="00464B3B">
        <w:rPr>
          <w:lang w:val="ru-RU"/>
        </w:rPr>
        <w:t>1&gt; &lt;/</w:t>
      </w:r>
      <w:r w:rsidRPr="00464B3B">
        <w:t>center</w:t>
      </w:r>
      <w:r w:rsidRPr="00464B3B">
        <w:rPr>
          <w:lang w:val="ru-RU"/>
        </w:rPr>
        <w:t>&gt;</w:t>
      </w:r>
    </w:p>
    <w:p w:rsidR="00464B3B" w:rsidRPr="00464B3B" w:rsidRDefault="00464B3B" w:rsidP="000762B7">
      <w:r w:rsidRPr="00464B3B">
        <w:rPr>
          <w:lang w:val="ru-RU"/>
        </w:rPr>
        <w:t xml:space="preserve">        </w:t>
      </w:r>
      <w:r w:rsidRPr="00464B3B">
        <w:t>&lt;/div&gt;</w:t>
      </w:r>
    </w:p>
    <w:p w:rsidR="00464B3B" w:rsidRPr="00464B3B" w:rsidRDefault="00464B3B" w:rsidP="000762B7">
      <w:r w:rsidRPr="00464B3B">
        <w:t xml:space="preserve">    &lt;/ui:composition&gt;</w:t>
      </w:r>
    </w:p>
    <w:p w:rsidR="00464B3B" w:rsidRPr="00464B3B" w:rsidRDefault="00464B3B" w:rsidP="000762B7">
      <w:r w:rsidRPr="00464B3B">
        <w:t>&lt;/h:body&gt;</w:t>
      </w:r>
    </w:p>
    <w:p w:rsidR="00464B3B" w:rsidRPr="00464B3B" w:rsidRDefault="00464B3B" w:rsidP="000762B7"/>
    <w:p w:rsidR="00C8043E" w:rsidRDefault="00464B3B" w:rsidP="000762B7">
      <w:r w:rsidRPr="00464B3B">
        <w:t>&lt;/html&gt;</w:t>
      </w:r>
    </w:p>
    <w:p w:rsidR="00C8043E" w:rsidRDefault="00C8043E" w:rsidP="00C8043E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</w:t>
      </w:r>
      <w:bookmarkStart w:id="178" w:name="_Toc374289518"/>
      <w:bookmarkStart w:id="179" w:name="_Toc376153974"/>
      <w:r w:rsidRPr="00C8043E">
        <w:rPr>
          <w:b/>
          <w:i/>
          <w:sz w:val="28"/>
          <w:szCs w:val="28"/>
        </w:rPr>
        <w:t>9.3.13.</w:t>
      </w:r>
      <w:r w:rsidR="00464B3B">
        <w:rPr>
          <w:b/>
          <w:i/>
          <w:sz w:val="28"/>
          <w:szCs w:val="28"/>
        </w:rPr>
        <w:t>index/header</w:t>
      </w:r>
      <w:r w:rsidRPr="00C8043E">
        <w:rPr>
          <w:b/>
          <w:i/>
          <w:sz w:val="28"/>
          <w:szCs w:val="28"/>
        </w:rPr>
        <w:t>.xhtml</w:t>
      </w:r>
      <w:bookmarkEnd w:id="178"/>
      <w:bookmarkEnd w:id="179"/>
    </w:p>
    <w:p w:rsidR="00464B3B" w:rsidRPr="00464B3B" w:rsidRDefault="00464B3B" w:rsidP="000762B7">
      <w:r w:rsidRPr="00464B3B">
        <w:t>&lt;?xml version="1.0" encoding="UTF-8"?&gt;</w:t>
      </w:r>
    </w:p>
    <w:p w:rsidR="00464B3B" w:rsidRPr="00464B3B" w:rsidRDefault="00464B3B" w:rsidP="000762B7">
      <w:r w:rsidRPr="00464B3B">
        <w:t>&lt;!--</w:t>
      </w:r>
    </w:p>
    <w:p w:rsidR="00464B3B" w:rsidRPr="00464B3B" w:rsidRDefault="00464B3B" w:rsidP="000762B7">
      <w:r w:rsidRPr="00464B3B">
        <w:t xml:space="preserve">  Created by IntelliJ IDEA.</w:t>
      </w:r>
    </w:p>
    <w:p w:rsidR="00464B3B" w:rsidRPr="00464B3B" w:rsidRDefault="00464B3B" w:rsidP="000762B7">
      <w:r w:rsidRPr="00464B3B">
        <w:t xml:space="preserve">  User: Позитроника</w:t>
      </w:r>
    </w:p>
    <w:p w:rsidR="00464B3B" w:rsidRPr="00464B3B" w:rsidRDefault="00464B3B" w:rsidP="000762B7">
      <w:r w:rsidRPr="00464B3B">
        <w:t xml:space="preserve">  Date: 20.12.13</w:t>
      </w:r>
    </w:p>
    <w:p w:rsidR="00464B3B" w:rsidRPr="00464B3B" w:rsidRDefault="00464B3B" w:rsidP="000762B7">
      <w:r w:rsidRPr="00464B3B">
        <w:t xml:space="preserve">  Time: 15:48</w:t>
      </w:r>
    </w:p>
    <w:p w:rsidR="00464B3B" w:rsidRPr="00464B3B" w:rsidRDefault="00464B3B" w:rsidP="000762B7">
      <w:r w:rsidRPr="00464B3B">
        <w:t>--&gt;</w:t>
      </w:r>
    </w:p>
    <w:p w:rsidR="00464B3B" w:rsidRPr="00464B3B" w:rsidRDefault="00464B3B" w:rsidP="000762B7">
      <w:r w:rsidRPr="00464B3B">
        <w:t>&lt;!DOCTYPE html</w:t>
      </w:r>
    </w:p>
    <w:p w:rsidR="00464B3B" w:rsidRPr="00464B3B" w:rsidRDefault="00464B3B" w:rsidP="000762B7">
      <w:r w:rsidRPr="00464B3B">
        <w:t xml:space="preserve">        PUBLIC "-//W3C//DTD XHTML 1.0 Transitional//EN"</w:t>
      </w:r>
    </w:p>
    <w:p w:rsidR="00464B3B" w:rsidRPr="00464B3B" w:rsidRDefault="00464B3B" w:rsidP="000762B7">
      <w:r w:rsidRPr="00464B3B">
        <w:t xml:space="preserve">        "http://www.w3.org/TR/xhtml1/DTD/xhtml1-transitional.dtd"&gt;</w:t>
      </w:r>
    </w:p>
    <w:p w:rsidR="00464B3B" w:rsidRPr="00464B3B" w:rsidRDefault="00464B3B" w:rsidP="000762B7"/>
    <w:p w:rsidR="00464B3B" w:rsidRPr="00464B3B" w:rsidRDefault="00464B3B" w:rsidP="000762B7">
      <w:r w:rsidRPr="00464B3B">
        <w:t>&lt;html xmlns="http://www.w3.org/1999/xhtml"</w:t>
      </w:r>
    </w:p>
    <w:p w:rsidR="00464B3B" w:rsidRPr="00464B3B" w:rsidRDefault="00464B3B" w:rsidP="000762B7">
      <w:r w:rsidRPr="00464B3B">
        <w:t xml:space="preserve">      xmlns:h="http://java.sun.com/jsf/html"</w:t>
      </w:r>
    </w:p>
    <w:p w:rsidR="00464B3B" w:rsidRPr="00464B3B" w:rsidRDefault="00464B3B" w:rsidP="000762B7">
      <w:r w:rsidRPr="00464B3B">
        <w:t xml:space="preserve">      xmlns:ui="http://java.sun.com/jsf/facelets"&gt;</w:t>
      </w:r>
    </w:p>
    <w:p w:rsidR="00464B3B" w:rsidRPr="00464B3B" w:rsidRDefault="00464B3B" w:rsidP="000762B7"/>
    <w:p w:rsidR="00464B3B" w:rsidRPr="00464B3B" w:rsidRDefault="00464B3B" w:rsidP="000762B7">
      <w:r w:rsidRPr="00464B3B">
        <w:t>&lt;h:head&gt;</w:t>
      </w:r>
    </w:p>
    <w:p w:rsidR="00464B3B" w:rsidRPr="00464B3B" w:rsidRDefault="00464B3B" w:rsidP="000762B7">
      <w:r w:rsidRPr="00464B3B">
        <w:t xml:space="preserve">    &lt;title&gt;Index Header&lt;/title&gt;</w:t>
      </w:r>
    </w:p>
    <w:p w:rsidR="00464B3B" w:rsidRPr="00464B3B" w:rsidRDefault="00464B3B" w:rsidP="000762B7">
      <w:r w:rsidRPr="00464B3B">
        <w:t xml:space="preserve">    &lt;meta http-equiv="Content-Type" content="text/html; charset=utf-8" /&gt;</w:t>
      </w:r>
    </w:p>
    <w:p w:rsidR="00464B3B" w:rsidRPr="00464B3B" w:rsidRDefault="00464B3B" w:rsidP="000762B7">
      <w:r w:rsidRPr="00464B3B">
        <w:t xml:space="preserve">    &lt;meta name="keywords" content="" /&gt;</w:t>
      </w:r>
    </w:p>
    <w:p w:rsidR="00464B3B" w:rsidRPr="00464B3B" w:rsidRDefault="00464B3B" w:rsidP="000762B7">
      <w:r w:rsidRPr="00464B3B">
        <w:t xml:space="preserve">    &lt;meta name="description" content="" /&gt;</w:t>
      </w:r>
    </w:p>
    <w:p w:rsidR="00464B3B" w:rsidRPr="00464B3B" w:rsidRDefault="00464B3B" w:rsidP="000762B7">
      <w:r w:rsidRPr="00464B3B">
        <w:t xml:space="preserve">    &lt;link href="http://fonts.googleapis.com/css?family=Source+Sans+Pro:200,300,400,600,700,900" rel="stylesheet" /&gt;</w:t>
      </w:r>
    </w:p>
    <w:p w:rsidR="00464B3B" w:rsidRPr="00464B3B" w:rsidRDefault="00464B3B" w:rsidP="000762B7">
      <w:r w:rsidRPr="00464B3B">
        <w:t xml:space="preserve">    &lt;link href="swarming/default.css" rel="stylesheet" type="text/css" media="all" /&gt;</w:t>
      </w:r>
    </w:p>
    <w:p w:rsidR="00464B3B" w:rsidRPr="00464B3B" w:rsidRDefault="00464B3B" w:rsidP="000762B7">
      <w:r w:rsidRPr="00464B3B">
        <w:t xml:space="preserve">    &lt;link href="swarming/fonts.css" rel="stylesheet" type="text/css" media="all" /&gt;</w:t>
      </w:r>
    </w:p>
    <w:p w:rsidR="00464B3B" w:rsidRPr="00464B3B" w:rsidRDefault="00464B3B" w:rsidP="000762B7">
      <w:r w:rsidRPr="00464B3B">
        <w:t>&lt;/h:head&gt;</w:t>
      </w:r>
    </w:p>
    <w:p w:rsidR="00464B3B" w:rsidRPr="00464B3B" w:rsidRDefault="00464B3B" w:rsidP="000762B7"/>
    <w:p w:rsidR="00464B3B" w:rsidRPr="00464B3B" w:rsidRDefault="00464B3B" w:rsidP="000762B7">
      <w:r w:rsidRPr="00464B3B">
        <w:t>&lt;h:body&gt;</w:t>
      </w:r>
    </w:p>
    <w:p w:rsidR="00464B3B" w:rsidRPr="00464B3B" w:rsidRDefault="00464B3B" w:rsidP="000762B7">
      <w:r w:rsidRPr="00464B3B">
        <w:t xml:space="preserve">    &lt;ui:composition&gt;</w:t>
      </w:r>
    </w:p>
    <w:p w:rsidR="00464B3B" w:rsidRPr="00464B3B" w:rsidRDefault="00464B3B" w:rsidP="000762B7">
      <w:r w:rsidRPr="00464B3B">
        <w:lastRenderedPageBreak/>
        <w:t xml:space="preserve">        &lt;div id="header"&gt;</w:t>
      </w:r>
    </w:p>
    <w:p w:rsidR="00464B3B" w:rsidRPr="00464B3B" w:rsidRDefault="00464B3B" w:rsidP="000762B7">
      <w:r w:rsidRPr="00464B3B">
        <w:t xml:space="preserve">            &lt;div id="menu" class="container"&gt;</w:t>
      </w:r>
    </w:p>
    <w:p w:rsidR="00464B3B" w:rsidRPr="00464B3B" w:rsidRDefault="00464B3B" w:rsidP="000762B7">
      <w:r w:rsidRPr="00464B3B">
        <w:t xml:space="preserve">                &lt;ul&gt;</w:t>
      </w:r>
    </w:p>
    <w:p w:rsidR="00464B3B" w:rsidRPr="00464B3B" w:rsidRDefault="00464B3B" w:rsidP="000762B7">
      <w:r w:rsidRPr="00464B3B">
        <w:t xml:space="preserve">                    &lt;li class="current_page_item"&gt;&lt;a jsfc="h:outputLink" value="index.xhtml" accesskey="1" title=""&gt;Информация&lt;/a&gt;&lt;/li&gt;</w:t>
      </w:r>
    </w:p>
    <w:p w:rsidR="00464B3B" w:rsidRPr="00464B3B" w:rsidRDefault="00464B3B" w:rsidP="000762B7">
      <w:r w:rsidRPr="00464B3B">
        <w:t xml:space="preserve">                    &lt;li&gt;&lt;a jsfc="h:outputLink" value="noneRegisterMainPage.xhtml" accesskey="1" title=""&gt;Для клиентов&lt;/a&gt;&lt;/li&gt;</w:t>
      </w:r>
    </w:p>
    <w:p w:rsidR="00464B3B" w:rsidRPr="00464B3B" w:rsidRDefault="00464B3B" w:rsidP="000762B7">
      <w:r w:rsidRPr="00464B3B">
        <w:t xml:space="preserve">                    &lt;li&gt;&lt;a jsfc="h:outputLink" value="cabbie/cabbieMainPage.xhtml" accesskey="2" title=""&gt;Для таксистов&lt;/a&gt;&lt;/li&gt;</w:t>
      </w:r>
    </w:p>
    <w:p w:rsidR="00464B3B" w:rsidRPr="00464B3B" w:rsidRDefault="00464B3B" w:rsidP="000762B7">
      <w:r w:rsidRPr="00464B3B">
        <w:t xml:space="preserve">                    &lt;li&gt;&lt;a jsfc="h:outputLink" value="admin/adminMainPage.xhtml" accesskey="3" title=""&gt;Блок администратора&lt;/a&gt;&lt;/li&gt;</w:t>
      </w:r>
    </w:p>
    <w:p w:rsidR="00464B3B" w:rsidRPr="00464B3B" w:rsidRDefault="00464B3B" w:rsidP="000762B7">
      <w:r w:rsidRPr="00464B3B">
        <w:t xml:space="preserve">                &lt;/ul&gt;</w:t>
      </w:r>
    </w:p>
    <w:p w:rsidR="00464B3B" w:rsidRPr="00464B3B" w:rsidRDefault="00464B3B" w:rsidP="000762B7">
      <w:r w:rsidRPr="00464B3B">
        <w:t xml:space="preserve">            &lt;/div&gt;</w:t>
      </w:r>
    </w:p>
    <w:p w:rsidR="00464B3B" w:rsidRPr="00464B3B" w:rsidRDefault="00464B3B" w:rsidP="000762B7">
      <w:r w:rsidRPr="00464B3B">
        <w:t xml:space="preserve">        &lt;/div&gt;</w:t>
      </w:r>
    </w:p>
    <w:p w:rsidR="00464B3B" w:rsidRPr="00464B3B" w:rsidRDefault="00464B3B" w:rsidP="000762B7">
      <w:r w:rsidRPr="00464B3B">
        <w:t xml:space="preserve">    &lt;/ui:composition&gt;</w:t>
      </w:r>
    </w:p>
    <w:p w:rsidR="00464B3B" w:rsidRPr="00464B3B" w:rsidRDefault="00464B3B" w:rsidP="000762B7">
      <w:r w:rsidRPr="00464B3B">
        <w:t>&lt;/h:body&gt;</w:t>
      </w:r>
    </w:p>
    <w:p w:rsidR="00464B3B" w:rsidRDefault="00464B3B" w:rsidP="000762B7">
      <w:pPr>
        <w:rPr>
          <w:b/>
          <w:i/>
          <w:sz w:val="28"/>
          <w:szCs w:val="28"/>
        </w:rPr>
      </w:pPr>
      <w:r w:rsidRPr="00464B3B">
        <w:t>&lt;/html&gt;</w:t>
      </w:r>
      <w:r w:rsidR="00120E2D">
        <w:rPr>
          <w:b/>
          <w:i/>
          <w:sz w:val="28"/>
          <w:szCs w:val="28"/>
        </w:rPr>
        <w:t xml:space="preserve">   </w:t>
      </w:r>
    </w:p>
    <w:p w:rsidR="00120E2D" w:rsidRDefault="00120E2D" w:rsidP="00464B3B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</w:t>
      </w:r>
      <w:bookmarkStart w:id="180" w:name="_Toc374289519"/>
      <w:bookmarkStart w:id="181" w:name="_Toc376153975"/>
      <w:r w:rsidRPr="00120E2D">
        <w:rPr>
          <w:b/>
          <w:i/>
          <w:sz w:val="28"/>
          <w:szCs w:val="28"/>
        </w:rPr>
        <w:t xml:space="preserve">9.3.14. </w:t>
      </w:r>
      <w:r w:rsidR="00464B3B">
        <w:rPr>
          <w:b/>
          <w:i/>
          <w:sz w:val="28"/>
          <w:szCs w:val="28"/>
        </w:rPr>
        <w:t>noneRegisteredMainPage</w:t>
      </w:r>
      <w:r w:rsidRPr="00120E2D">
        <w:rPr>
          <w:b/>
          <w:i/>
          <w:sz w:val="28"/>
          <w:szCs w:val="28"/>
        </w:rPr>
        <w:t>/</w:t>
      </w:r>
      <w:r w:rsidR="00464B3B">
        <w:rPr>
          <w:b/>
          <w:i/>
          <w:sz w:val="28"/>
          <w:szCs w:val="28"/>
        </w:rPr>
        <w:t>content</w:t>
      </w:r>
      <w:r w:rsidRPr="00120E2D">
        <w:rPr>
          <w:b/>
          <w:i/>
          <w:sz w:val="28"/>
          <w:szCs w:val="28"/>
        </w:rPr>
        <w:t>.xhtml</w:t>
      </w:r>
      <w:bookmarkEnd w:id="180"/>
      <w:bookmarkEnd w:id="181"/>
    </w:p>
    <w:p w:rsidR="00E94ADF" w:rsidRDefault="00E94ADF" w:rsidP="00E94ADF"/>
    <w:p w:rsidR="00464B3B" w:rsidRPr="00464B3B" w:rsidRDefault="00464B3B" w:rsidP="000762B7">
      <w:r w:rsidRPr="00464B3B">
        <w:t>&lt;?xml version="1.0" encoding="UTF-8"?&gt;</w:t>
      </w:r>
    </w:p>
    <w:p w:rsidR="00464B3B" w:rsidRPr="00464B3B" w:rsidRDefault="00464B3B" w:rsidP="000762B7">
      <w:r w:rsidRPr="00464B3B">
        <w:t>&lt;!--</w:t>
      </w:r>
    </w:p>
    <w:p w:rsidR="00464B3B" w:rsidRPr="00464B3B" w:rsidRDefault="00464B3B" w:rsidP="000762B7">
      <w:r w:rsidRPr="00464B3B">
        <w:t xml:space="preserve">  Created by IntelliJ IDEA.</w:t>
      </w:r>
    </w:p>
    <w:p w:rsidR="00464B3B" w:rsidRPr="00464B3B" w:rsidRDefault="00464B3B" w:rsidP="000762B7">
      <w:r w:rsidRPr="00464B3B">
        <w:t xml:space="preserve">  User: Позитроника</w:t>
      </w:r>
    </w:p>
    <w:p w:rsidR="00464B3B" w:rsidRPr="00464B3B" w:rsidRDefault="00464B3B" w:rsidP="000762B7">
      <w:r w:rsidRPr="00464B3B">
        <w:t xml:space="preserve">  Date: 20.12.13</w:t>
      </w:r>
    </w:p>
    <w:p w:rsidR="00464B3B" w:rsidRPr="00464B3B" w:rsidRDefault="00464B3B" w:rsidP="000762B7">
      <w:r w:rsidRPr="00464B3B">
        <w:t xml:space="preserve">  Time: 15:58</w:t>
      </w:r>
    </w:p>
    <w:p w:rsidR="00464B3B" w:rsidRPr="00464B3B" w:rsidRDefault="00464B3B" w:rsidP="000762B7">
      <w:r w:rsidRPr="00464B3B">
        <w:t>--&gt;</w:t>
      </w:r>
    </w:p>
    <w:p w:rsidR="00464B3B" w:rsidRPr="00464B3B" w:rsidRDefault="00464B3B" w:rsidP="000762B7">
      <w:r w:rsidRPr="00464B3B">
        <w:t>&lt;!DOCTYPE html</w:t>
      </w:r>
    </w:p>
    <w:p w:rsidR="00464B3B" w:rsidRPr="00464B3B" w:rsidRDefault="00464B3B" w:rsidP="000762B7">
      <w:r w:rsidRPr="00464B3B">
        <w:t xml:space="preserve">        PUBLIC "-//W3C//DTD XHTML 1.0 Transitional//EN"</w:t>
      </w:r>
    </w:p>
    <w:p w:rsidR="00464B3B" w:rsidRPr="00464B3B" w:rsidRDefault="00464B3B" w:rsidP="000762B7">
      <w:r w:rsidRPr="00464B3B">
        <w:t xml:space="preserve">        "http://www.w3.org/TR/xhtml1/DTD/xhtml1-transitional.dtd"&gt;</w:t>
      </w:r>
    </w:p>
    <w:p w:rsidR="00464B3B" w:rsidRPr="00464B3B" w:rsidRDefault="00464B3B" w:rsidP="000762B7"/>
    <w:p w:rsidR="00464B3B" w:rsidRPr="00464B3B" w:rsidRDefault="00464B3B" w:rsidP="000762B7">
      <w:r w:rsidRPr="00464B3B">
        <w:t>&lt;html xmlns="http://www.w3.org/1999/xhtml"</w:t>
      </w:r>
    </w:p>
    <w:p w:rsidR="00464B3B" w:rsidRPr="00464B3B" w:rsidRDefault="00464B3B" w:rsidP="000762B7">
      <w:r w:rsidRPr="00464B3B">
        <w:t xml:space="preserve">      xmlns:h="http://java.sun.com/jsf/html"</w:t>
      </w:r>
    </w:p>
    <w:p w:rsidR="00464B3B" w:rsidRPr="00464B3B" w:rsidRDefault="00464B3B" w:rsidP="000762B7">
      <w:r w:rsidRPr="00464B3B">
        <w:t xml:space="preserve">      xmlns:ui="http://java.sun.com/jsf/facelets"</w:t>
      </w:r>
    </w:p>
    <w:p w:rsidR="00464B3B" w:rsidRPr="00464B3B" w:rsidRDefault="00464B3B" w:rsidP="000762B7">
      <w:r w:rsidRPr="00464B3B">
        <w:t xml:space="preserve">      xmlns:p="http://primefaces.org/ui" xmlns:f="http://java.sun.com/jsf/core"&gt;</w:t>
      </w:r>
    </w:p>
    <w:p w:rsidR="00464B3B" w:rsidRPr="00464B3B" w:rsidRDefault="00464B3B" w:rsidP="000762B7"/>
    <w:p w:rsidR="00464B3B" w:rsidRPr="00464B3B" w:rsidRDefault="00464B3B" w:rsidP="000762B7">
      <w:r w:rsidRPr="00464B3B">
        <w:t>&lt;h:head&gt;</w:t>
      </w:r>
    </w:p>
    <w:p w:rsidR="00464B3B" w:rsidRPr="00464B3B" w:rsidRDefault="00464B3B" w:rsidP="000762B7">
      <w:r w:rsidRPr="00464B3B">
        <w:t xml:space="preserve">    &lt;title&gt;None Register Content&lt;/title&gt;</w:t>
      </w:r>
    </w:p>
    <w:p w:rsidR="00464B3B" w:rsidRPr="00464B3B" w:rsidRDefault="00464B3B" w:rsidP="000762B7">
      <w:r w:rsidRPr="00464B3B">
        <w:t xml:space="preserve">    &lt;meta http-equiv="Content-Type" content="text/html; charset=utf-8" /&gt;</w:t>
      </w:r>
    </w:p>
    <w:p w:rsidR="00464B3B" w:rsidRPr="00464B3B" w:rsidRDefault="00464B3B" w:rsidP="000762B7">
      <w:r w:rsidRPr="00464B3B">
        <w:t xml:space="preserve">    &lt;meta name="keywords" content="" /&gt;</w:t>
      </w:r>
    </w:p>
    <w:p w:rsidR="00464B3B" w:rsidRPr="00464B3B" w:rsidRDefault="00464B3B" w:rsidP="000762B7">
      <w:r w:rsidRPr="00464B3B">
        <w:t xml:space="preserve">    &lt;meta name="description" content="" /&gt;</w:t>
      </w:r>
    </w:p>
    <w:p w:rsidR="00464B3B" w:rsidRPr="00464B3B" w:rsidRDefault="00464B3B" w:rsidP="000762B7">
      <w:r w:rsidRPr="00464B3B">
        <w:t xml:space="preserve">    &lt;link href="http://fonts.googleapis.com/css?family=Source+Sans+Pro:200,300,400,600,700,900" rel="stylesheet" /&gt;</w:t>
      </w:r>
    </w:p>
    <w:p w:rsidR="00464B3B" w:rsidRPr="00464B3B" w:rsidRDefault="00464B3B" w:rsidP="000762B7">
      <w:r w:rsidRPr="00464B3B">
        <w:t xml:space="preserve">    &lt;link href="swarming/default.css" rel="stylesheet" type="text/css" media="all" /&gt;</w:t>
      </w:r>
    </w:p>
    <w:p w:rsidR="00464B3B" w:rsidRPr="00464B3B" w:rsidRDefault="00464B3B" w:rsidP="000762B7">
      <w:r w:rsidRPr="00464B3B">
        <w:t xml:space="preserve">    &lt;link href="swarming/fonts.css" rel="stylesheet" type="text/css" media="all" /&gt;</w:t>
      </w:r>
    </w:p>
    <w:p w:rsidR="00464B3B" w:rsidRPr="00464B3B" w:rsidRDefault="00464B3B" w:rsidP="000762B7">
      <w:r w:rsidRPr="00464B3B">
        <w:t xml:space="preserve">    &lt;script src="http://maps.google.com/maps/api/js?sensor=false"</w:t>
      </w:r>
    </w:p>
    <w:p w:rsidR="00464B3B" w:rsidRPr="00464B3B" w:rsidRDefault="00464B3B" w:rsidP="000762B7">
      <w:r w:rsidRPr="00464B3B">
        <w:t xml:space="preserve">            type="text/javascript"&gt;&lt;/script&gt;</w:t>
      </w:r>
    </w:p>
    <w:p w:rsidR="00464B3B" w:rsidRPr="00464B3B" w:rsidRDefault="00464B3B" w:rsidP="000762B7">
      <w:r w:rsidRPr="00464B3B">
        <w:t>&lt;/h:head&gt;</w:t>
      </w:r>
    </w:p>
    <w:p w:rsidR="00464B3B" w:rsidRPr="00464B3B" w:rsidRDefault="00464B3B" w:rsidP="000762B7"/>
    <w:p w:rsidR="00464B3B" w:rsidRPr="00464B3B" w:rsidRDefault="00464B3B" w:rsidP="000762B7">
      <w:r w:rsidRPr="00464B3B">
        <w:t>&lt;h:body&gt;</w:t>
      </w:r>
    </w:p>
    <w:p w:rsidR="00464B3B" w:rsidRPr="00464B3B" w:rsidRDefault="00464B3B" w:rsidP="000762B7">
      <w:r w:rsidRPr="00464B3B">
        <w:t xml:space="preserve">    &lt;ui:composition&gt;</w:t>
      </w:r>
    </w:p>
    <w:p w:rsidR="00464B3B" w:rsidRPr="00464B3B" w:rsidRDefault="00464B3B" w:rsidP="000762B7">
      <w:r w:rsidRPr="00464B3B">
        <w:t xml:space="preserve">        &lt;br/&gt;</w:t>
      </w:r>
    </w:p>
    <w:p w:rsidR="00464B3B" w:rsidRPr="00464B3B" w:rsidRDefault="00464B3B" w:rsidP="000762B7">
      <w:r w:rsidRPr="00464B3B">
        <w:t xml:space="preserve">        &lt;p:messages autoUpdate="true" closable="true"/&gt;</w:t>
      </w:r>
    </w:p>
    <w:p w:rsidR="00464B3B" w:rsidRPr="00464B3B" w:rsidRDefault="00464B3B" w:rsidP="000762B7">
      <w:r w:rsidRPr="00464B3B">
        <w:lastRenderedPageBreak/>
        <w:t xml:space="preserve">        &lt;h:form&gt;</w:t>
      </w:r>
    </w:p>
    <w:p w:rsidR="00464B3B" w:rsidRPr="00464B3B" w:rsidRDefault="00464B3B" w:rsidP="000762B7">
      <w:r w:rsidRPr="00464B3B">
        <w:t xml:space="preserve">            &lt;p:panel header="Клиент" style="width: 400px" &gt;</w:t>
      </w:r>
    </w:p>
    <w:p w:rsidR="00464B3B" w:rsidRPr="00464B3B" w:rsidRDefault="00464B3B" w:rsidP="000762B7">
      <w:r w:rsidRPr="00464B3B">
        <w:t xml:space="preserve">                &lt;p:panelGrid columns="2"&gt;</w:t>
      </w:r>
    </w:p>
    <w:p w:rsidR="00464B3B" w:rsidRPr="00464B3B" w:rsidRDefault="00464B3B" w:rsidP="000762B7">
      <w:r w:rsidRPr="00464B3B">
        <w:t xml:space="preserve">                    &lt;p:outputLabel value="Фамилия"/&gt;</w:t>
      </w:r>
    </w:p>
    <w:p w:rsidR="00464B3B" w:rsidRPr="00464B3B" w:rsidRDefault="00464B3B" w:rsidP="000762B7">
      <w:r w:rsidRPr="00464B3B">
        <w:t xml:space="preserve">                    &lt;p:inputText value="#{orderBean.surname}"/&gt;</w:t>
      </w:r>
    </w:p>
    <w:p w:rsidR="00464B3B" w:rsidRPr="00464B3B" w:rsidRDefault="00464B3B" w:rsidP="000762B7">
      <w:r w:rsidRPr="00464B3B">
        <w:t xml:space="preserve">                    &lt;p:outputLabel value="Телефон"/&gt;</w:t>
      </w:r>
    </w:p>
    <w:p w:rsidR="00464B3B" w:rsidRPr="00464B3B" w:rsidRDefault="00464B3B" w:rsidP="000762B7">
      <w:r w:rsidRPr="00464B3B">
        <w:t xml:space="preserve">                    &lt;p:inputText value="#{orderBean.phonenumber}"/&gt;</w:t>
      </w:r>
    </w:p>
    <w:p w:rsidR="00464B3B" w:rsidRPr="00464B3B" w:rsidRDefault="00464B3B" w:rsidP="000762B7">
      <w:r w:rsidRPr="00464B3B">
        <w:t xml:space="preserve">                &lt;/p:panelGrid&gt;</w:t>
      </w:r>
    </w:p>
    <w:p w:rsidR="00464B3B" w:rsidRPr="00464B3B" w:rsidRDefault="00464B3B" w:rsidP="000762B7">
      <w:r w:rsidRPr="00464B3B">
        <w:t xml:space="preserve">            &lt;/p:panel&gt;</w:t>
      </w:r>
    </w:p>
    <w:p w:rsidR="00464B3B" w:rsidRPr="00464B3B" w:rsidRDefault="00464B3B" w:rsidP="000762B7">
      <w:r w:rsidRPr="00464B3B">
        <w:t xml:space="preserve">            &lt;p:panel header="Место" style="width: 400px"&gt;</w:t>
      </w:r>
    </w:p>
    <w:p w:rsidR="00464B3B" w:rsidRPr="00464B3B" w:rsidRDefault="00464B3B" w:rsidP="000762B7">
      <w:r w:rsidRPr="00464B3B">
        <w:t xml:space="preserve">                &lt;p:panelGrid columns="2"&gt;</w:t>
      </w:r>
    </w:p>
    <w:p w:rsidR="00464B3B" w:rsidRPr="00464B3B" w:rsidRDefault="00464B3B" w:rsidP="000762B7">
      <w:r w:rsidRPr="00464B3B">
        <w:t xml:space="preserve">                    &lt;p:outputLabel value="Улица"/&gt;</w:t>
      </w:r>
    </w:p>
    <w:p w:rsidR="00464B3B" w:rsidRPr="00464B3B" w:rsidRDefault="00464B3B" w:rsidP="000762B7">
      <w:r w:rsidRPr="00464B3B">
        <w:t xml:space="preserve">                    &lt;p:selectOneMenu id="streets" value="#{orderBean.street}"&gt;</w:t>
      </w:r>
    </w:p>
    <w:p w:rsidR="00464B3B" w:rsidRPr="00464B3B" w:rsidRDefault="00464B3B" w:rsidP="000762B7">
      <w:r w:rsidRPr="00464B3B">
        <w:t xml:space="preserve">                        &lt;f:selectItem itemLabel="" itemValue="" /&gt;</w:t>
      </w:r>
    </w:p>
    <w:p w:rsidR="00464B3B" w:rsidRPr="00464B3B" w:rsidRDefault="00464B3B" w:rsidP="000762B7">
      <w:r w:rsidRPr="00464B3B">
        <w:t xml:space="preserve">                        &lt;f:selectItems value="#{orderBean.streets}" /&gt;</w:t>
      </w:r>
    </w:p>
    <w:p w:rsidR="00464B3B" w:rsidRPr="00464B3B" w:rsidRDefault="00464B3B" w:rsidP="000762B7">
      <w:r w:rsidRPr="00464B3B">
        <w:t xml:space="preserve">                    &lt;/p:selectOneMenu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       &lt;p:outputLabel value="Дом"/&gt;</w:t>
      </w:r>
    </w:p>
    <w:p w:rsidR="00464B3B" w:rsidRPr="00464B3B" w:rsidRDefault="00464B3B" w:rsidP="000762B7">
      <w:r w:rsidRPr="00464B3B">
        <w:t xml:space="preserve">                    &lt;p:inputText value="#{orderBean.house}" validatorMessage="Номер дома должен быть от 1 до 300"&gt;</w:t>
      </w:r>
    </w:p>
    <w:p w:rsidR="00464B3B" w:rsidRPr="00464B3B" w:rsidRDefault="00464B3B" w:rsidP="000762B7">
      <w:r w:rsidRPr="00464B3B">
        <w:t xml:space="preserve">                        &lt;f:validateLongRange minimum="1" maximum="300"/&gt;</w:t>
      </w:r>
    </w:p>
    <w:p w:rsidR="00464B3B" w:rsidRPr="00464B3B" w:rsidRDefault="00464B3B" w:rsidP="000762B7">
      <w:r w:rsidRPr="00464B3B">
        <w:t xml:space="preserve">                    &lt;/p:inputText&gt;</w:t>
      </w:r>
    </w:p>
    <w:p w:rsidR="00464B3B" w:rsidRPr="00464B3B" w:rsidRDefault="00464B3B" w:rsidP="000762B7">
      <w:r w:rsidRPr="00464B3B">
        <w:t xml:space="preserve">                    &lt;p:outputLabel value="Подъезд"/&gt;</w:t>
      </w:r>
    </w:p>
    <w:p w:rsidR="00464B3B" w:rsidRPr="00464B3B" w:rsidRDefault="00464B3B" w:rsidP="000762B7">
      <w:r w:rsidRPr="00464B3B">
        <w:t xml:space="preserve">                    &lt;p:inputText value="#{orderBean.ponch}" validatorMessage="Номер подъезда должен быть от 1 до 12"&gt;</w:t>
      </w:r>
    </w:p>
    <w:p w:rsidR="00464B3B" w:rsidRPr="00464B3B" w:rsidRDefault="00464B3B" w:rsidP="000762B7">
      <w:r w:rsidRPr="00464B3B">
        <w:t xml:space="preserve">                        &lt;f:validateLongRange minimum="1" maximum="12"/&gt;</w:t>
      </w:r>
    </w:p>
    <w:p w:rsidR="00464B3B" w:rsidRPr="00464B3B" w:rsidRDefault="00464B3B" w:rsidP="000762B7">
      <w:r w:rsidRPr="00464B3B">
        <w:t xml:space="preserve">                    &lt;/p:inputText&gt;</w:t>
      </w:r>
    </w:p>
    <w:p w:rsidR="00464B3B" w:rsidRPr="00464B3B" w:rsidRDefault="00464B3B" w:rsidP="000762B7">
      <w:r w:rsidRPr="00464B3B">
        <w:t xml:space="preserve">                    &lt;p:outputLabel value="Куда Едем"/&gt;</w:t>
      </w:r>
    </w:p>
    <w:p w:rsidR="00464B3B" w:rsidRPr="00464B3B" w:rsidRDefault="00464B3B" w:rsidP="000762B7">
      <w:r w:rsidRPr="00464B3B">
        <w:t xml:space="preserve">                    &lt;p:inputText value="#{orderBean.way}"/&gt;</w:t>
      </w:r>
    </w:p>
    <w:p w:rsidR="00464B3B" w:rsidRPr="00464B3B" w:rsidRDefault="00464B3B" w:rsidP="000762B7">
      <w:r w:rsidRPr="00464B3B">
        <w:t xml:space="preserve">                    &lt;p:outputLabel value="Комментарий"/&gt;</w:t>
      </w:r>
    </w:p>
    <w:p w:rsidR="00464B3B" w:rsidRPr="00464B3B" w:rsidRDefault="00464B3B" w:rsidP="000762B7">
      <w:r w:rsidRPr="00464B3B">
        <w:t xml:space="preserve">                    &lt;p:inputTextarea value="#{orderBean.comment}"/&gt;</w:t>
      </w:r>
    </w:p>
    <w:p w:rsidR="00464B3B" w:rsidRPr="00464B3B" w:rsidRDefault="00464B3B" w:rsidP="000762B7">
      <w:r w:rsidRPr="00464B3B">
        <w:t xml:space="preserve">                &lt;/p:panelGrid&gt;</w:t>
      </w:r>
    </w:p>
    <w:p w:rsidR="00464B3B" w:rsidRPr="00464B3B" w:rsidRDefault="00464B3B" w:rsidP="000762B7">
      <w:r w:rsidRPr="00464B3B">
        <w:t xml:space="preserve">            &lt;/p:panel&gt;</w:t>
      </w:r>
    </w:p>
    <w:p w:rsidR="00464B3B" w:rsidRPr="00464B3B" w:rsidRDefault="00464B3B" w:rsidP="000762B7">
      <w:r w:rsidRPr="00464B3B">
        <w:t xml:space="preserve">            &lt;p:separator /&gt;</w:t>
      </w:r>
    </w:p>
    <w:p w:rsidR="00464B3B" w:rsidRPr="00464B3B" w:rsidRDefault="00464B3B" w:rsidP="000762B7">
      <w:r w:rsidRPr="00464B3B">
        <w:t xml:space="preserve">            &lt;p:commandButton value="Заказать такси" action="#{orderBean.addOrder}" icon="ui-icon-check"/&gt;</w:t>
      </w:r>
    </w:p>
    <w:p w:rsidR="00464B3B" w:rsidRPr="00464B3B" w:rsidRDefault="00464B3B" w:rsidP="000762B7">
      <w:r w:rsidRPr="00464B3B">
        <w:t xml:space="preserve">          &lt;/h:form&gt;</w:t>
      </w:r>
    </w:p>
    <w:p w:rsidR="00464B3B" w:rsidRPr="00464B3B" w:rsidRDefault="00464B3B" w:rsidP="000762B7">
      <w:r w:rsidRPr="00464B3B">
        <w:t xml:space="preserve">          &lt;br/&gt;</w:t>
      </w:r>
    </w:p>
    <w:p w:rsidR="00464B3B" w:rsidRPr="00464B3B" w:rsidRDefault="00464B3B" w:rsidP="000762B7">
      <w:r w:rsidRPr="00464B3B">
        <w:t xml:space="preserve">          &lt;p:panel style="width: 400px"&gt;</w:t>
      </w:r>
    </w:p>
    <w:p w:rsidR="00464B3B" w:rsidRPr="00464B3B" w:rsidRDefault="00464B3B" w:rsidP="000762B7">
      <w:r w:rsidRPr="00464B3B">
        <w:t xml:space="preserve">              &lt;a jsfc="h:outputLink" value="/TaxiAgency/gmap.xhtml" accesskey="1" title=""&gt;Перейти к просмотру карты&lt;/a&gt;</w:t>
      </w:r>
    </w:p>
    <w:p w:rsidR="00464B3B" w:rsidRPr="00464B3B" w:rsidRDefault="00464B3B" w:rsidP="000762B7">
      <w:r w:rsidRPr="00464B3B">
        <w:t xml:space="preserve">          &lt;/p:panel&gt;</w:t>
      </w:r>
    </w:p>
    <w:p w:rsidR="00464B3B" w:rsidRPr="00464B3B" w:rsidRDefault="00464B3B" w:rsidP="000762B7">
      <w:r w:rsidRPr="00464B3B">
        <w:t xml:space="preserve">    &lt;/ui:composition&gt;</w:t>
      </w:r>
    </w:p>
    <w:p w:rsidR="00464B3B" w:rsidRPr="00464B3B" w:rsidRDefault="00464B3B" w:rsidP="000762B7">
      <w:r w:rsidRPr="00464B3B">
        <w:t>&lt;/h:body&gt;</w:t>
      </w:r>
    </w:p>
    <w:p w:rsidR="00464B3B" w:rsidRPr="00464B3B" w:rsidRDefault="00464B3B" w:rsidP="000762B7"/>
    <w:p w:rsidR="007F0861" w:rsidRDefault="00464B3B" w:rsidP="000762B7">
      <w:r w:rsidRPr="00464B3B">
        <w:t>&lt;/html&gt;</w:t>
      </w:r>
    </w:p>
    <w:p w:rsidR="007F0861" w:rsidRDefault="007B3AE9" w:rsidP="007B3AE9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</w:t>
      </w:r>
      <w:bookmarkStart w:id="182" w:name="_Toc374289520"/>
      <w:bookmarkStart w:id="183" w:name="_Toc376153976"/>
      <w:r w:rsidR="007F0861" w:rsidRPr="007B3AE9">
        <w:rPr>
          <w:b/>
          <w:i/>
          <w:sz w:val="28"/>
          <w:szCs w:val="28"/>
        </w:rPr>
        <w:t>9.3.15.</w:t>
      </w:r>
      <w:r w:rsidRPr="007B3AE9">
        <w:rPr>
          <w:b/>
          <w:i/>
          <w:sz w:val="28"/>
          <w:szCs w:val="28"/>
        </w:rPr>
        <w:t xml:space="preserve"> </w:t>
      </w:r>
      <w:r w:rsidR="00464B3B">
        <w:rPr>
          <w:b/>
          <w:i/>
          <w:sz w:val="28"/>
          <w:szCs w:val="28"/>
        </w:rPr>
        <w:t>noneRegisteredMainPage</w:t>
      </w:r>
      <w:r w:rsidRPr="007B3AE9">
        <w:rPr>
          <w:b/>
          <w:i/>
          <w:sz w:val="28"/>
          <w:szCs w:val="28"/>
        </w:rPr>
        <w:t>/</w:t>
      </w:r>
      <w:r w:rsidR="00464B3B">
        <w:rPr>
          <w:b/>
          <w:i/>
          <w:sz w:val="28"/>
          <w:szCs w:val="28"/>
        </w:rPr>
        <w:t>header</w:t>
      </w:r>
      <w:r w:rsidRPr="007B3AE9">
        <w:rPr>
          <w:b/>
          <w:i/>
          <w:sz w:val="28"/>
          <w:szCs w:val="28"/>
        </w:rPr>
        <w:t>.xhtml</w:t>
      </w:r>
      <w:bookmarkEnd w:id="182"/>
      <w:bookmarkEnd w:id="183"/>
    </w:p>
    <w:p w:rsidR="00464B3B" w:rsidRDefault="00464B3B" w:rsidP="000762B7">
      <w:r>
        <w:t>&lt;?xml version="1.0" encoding="UTF-8"?&gt;</w:t>
      </w:r>
    </w:p>
    <w:p w:rsidR="00464B3B" w:rsidRDefault="00464B3B" w:rsidP="000762B7">
      <w:r>
        <w:t>&lt;!--</w:t>
      </w:r>
    </w:p>
    <w:p w:rsidR="00464B3B" w:rsidRDefault="00464B3B" w:rsidP="000762B7">
      <w:r>
        <w:t xml:space="preserve">  Created by IntelliJ IDEA.</w:t>
      </w:r>
    </w:p>
    <w:p w:rsidR="00464B3B" w:rsidRDefault="00464B3B" w:rsidP="000762B7">
      <w:r>
        <w:t xml:space="preserve">  User: Позитроника</w:t>
      </w:r>
    </w:p>
    <w:p w:rsidR="00464B3B" w:rsidRDefault="00464B3B" w:rsidP="000762B7">
      <w:r>
        <w:t xml:space="preserve">  Date: 20.12.13</w:t>
      </w:r>
    </w:p>
    <w:p w:rsidR="00464B3B" w:rsidRDefault="00464B3B" w:rsidP="000762B7">
      <w:r>
        <w:lastRenderedPageBreak/>
        <w:t xml:space="preserve">  Time: 15:58</w:t>
      </w:r>
    </w:p>
    <w:p w:rsidR="00464B3B" w:rsidRDefault="00464B3B" w:rsidP="000762B7">
      <w:r>
        <w:t>--&gt;</w:t>
      </w:r>
    </w:p>
    <w:p w:rsidR="00464B3B" w:rsidRDefault="00464B3B" w:rsidP="000762B7">
      <w:r>
        <w:t>&lt;!DOCTYPE html</w:t>
      </w:r>
    </w:p>
    <w:p w:rsidR="00464B3B" w:rsidRDefault="00464B3B" w:rsidP="000762B7">
      <w:r>
        <w:t xml:space="preserve">        PUBLIC "-//W3C//DTD XHTML 1.0 Transitional//EN"</w:t>
      </w:r>
    </w:p>
    <w:p w:rsidR="00464B3B" w:rsidRDefault="00464B3B" w:rsidP="000762B7">
      <w:r>
        <w:t xml:space="preserve">        "http://www.w3.org/TR/xhtml1/DTD/xhtml1-transitional.dtd"&gt;</w:t>
      </w:r>
    </w:p>
    <w:p w:rsidR="00464B3B" w:rsidRDefault="00464B3B" w:rsidP="000762B7"/>
    <w:p w:rsidR="00464B3B" w:rsidRDefault="00464B3B" w:rsidP="000762B7">
      <w:r>
        <w:t>&lt;html xmlns="http://www.w3.org/1999/xhtml"</w:t>
      </w:r>
    </w:p>
    <w:p w:rsidR="00464B3B" w:rsidRDefault="00464B3B" w:rsidP="000762B7">
      <w:r>
        <w:t xml:space="preserve">      xmlns:h="http://java.sun.com/jsf/html"</w:t>
      </w:r>
    </w:p>
    <w:p w:rsidR="00464B3B" w:rsidRDefault="00464B3B" w:rsidP="000762B7">
      <w:r>
        <w:t xml:space="preserve">      xmlns:ui="http://java.sun.com/jsf/facelets"&gt;</w:t>
      </w:r>
    </w:p>
    <w:p w:rsidR="00464B3B" w:rsidRDefault="00464B3B" w:rsidP="000762B7"/>
    <w:p w:rsidR="00464B3B" w:rsidRDefault="00464B3B" w:rsidP="000762B7">
      <w:r>
        <w:t>&lt;h:head&gt;</w:t>
      </w:r>
    </w:p>
    <w:p w:rsidR="00464B3B" w:rsidRDefault="00464B3B" w:rsidP="000762B7">
      <w:r>
        <w:t xml:space="preserve">    &lt;title&gt;None Register Header&lt;/title&gt;</w:t>
      </w:r>
    </w:p>
    <w:p w:rsidR="00464B3B" w:rsidRDefault="00464B3B" w:rsidP="000762B7">
      <w:r>
        <w:t xml:space="preserve">    &lt;meta http-equiv="Content-Type" content="text/html; charset=utf-8" /&gt;</w:t>
      </w:r>
    </w:p>
    <w:p w:rsidR="00464B3B" w:rsidRDefault="00464B3B" w:rsidP="000762B7">
      <w:r>
        <w:t xml:space="preserve">    &lt;meta name="keywords" content="" /&gt;</w:t>
      </w:r>
    </w:p>
    <w:p w:rsidR="00464B3B" w:rsidRDefault="00464B3B" w:rsidP="000762B7">
      <w:r>
        <w:t xml:space="preserve">    &lt;meta name="description" content="" /&gt;</w:t>
      </w:r>
    </w:p>
    <w:p w:rsidR="00464B3B" w:rsidRDefault="00464B3B" w:rsidP="000762B7">
      <w:r>
        <w:t xml:space="preserve">    &lt;link href="http://fonts.googleapis.com/css?family=Source+Sans+Pro:200,300,400,600,700,900" rel="stylesheet" /&gt;</w:t>
      </w:r>
    </w:p>
    <w:p w:rsidR="00464B3B" w:rsidRDefault="00464B3B" w:rsidP="000762B7">
      <w:r>
        <w:t xml:space="preserve">    &lt;link href="swarming/default.css" rel="stylesheet" type="text/css" media="all" /&gt;</w:t>
      </w:r>
    </w:p>
    <w:p w:rsidR="00464B3B" w:rsidRDefault="00464B3B" w:rsidP="000762B7">
      <w:r>
        <w:t xml:space="preserve">    &lt;link href="swarming/fonts.css" rel="stylesheet" type="text/css" media="all" /&gt;</w:t>
      </w:r>
    </w:p>
    <w:p w:rsidR="00464B3B" w:rsidRDefault="00464B3B" w:rsidP="000762B7">
      <w:r>
        <w:t>&lt;/h:head&gt;</w:t>
      </w:r>
    </w:p>
    <w:p w:rsidR="00464B3B" w:rsidRDefault="00464B3B" w:rsidP="000762B7"/>
    <w:p w:rsidR="00464B3B" w:rsidRDefault="00464B3B" w:rsidP="000762B7">
      <w:r>
        <w:t>&lt;h:body&gt;</w:t>
      </w:r>
    </w:p>
    <w:p w:rsidR="00464B3B" w:rsidRDefault="00464B3B" w:rsidP="000762B7">
      <w:r>
        <w:t xml:space="preserve">    &lt;ui:composition&gt;</w:t>
      </w:r>
    </w:p>
    <w:p w:rsidR="00464B3B" w:rsidRDefault="00464B3B" w:rsidP="000762B7">
      <w:r>
        <w:t xml:space="preserve">        &lt;div id="header"&gt;</w:t>
      </w:r>
    </w:p>
    <w:p w:rsidR="00464B3B" w:rsidRDefault="00464B3B" w:rsidP="000762B7">
      <w:r>
        <w:t xml:space="preserve">            &lt;div id="menu" class="container"&gt;</w:t>
      </w:r>
    </w:p>
    <w:p w:rsidR="00464B3B" w:rsidRDefault="00464B3B" w:rsidP="000762B7">
      <w:r>
        <w:t xml:space="preserve">                &lt;ul&gt;</w:t>
      </w:r>
    </w:p>
    <w:p w:rsidR="00464B3B" w:rsidRDefault="00464B3B" w:rsidP="000762B7">
      <w:r>
        <w:t xml:space="preserve">                    &lt;li&gt;&lt;a jsfc="h:outputLink" value="index.xhtml" accesskey="1" title=""&gt;Информация&lt;/a&gt;&lt;/li&gt;</w:t>
      </w:r>
    </w:p>
    <w:p w:rsidR="00464B3B" w:rsidRDefault="00464B3B" w:rsidP="000762B7">
      <w:r>
        <w:t xml:space="preserve">                    &lt;li class="current_page_item"&gt;&lt;a jsfc="h:outputLink" value="noneRegisterMainPage.xhtml" accesskey="1" title=""&gt;Для клиентов&lt;/a&gt;&lt;/li&gt;</w:t>
      </w:r>
    </w:p>
    <w:p w:rsidR="00464B3B" w:rsidRDefault="00464B3B" w:rsidP="000762B7">
      <w:r>
        <w:t xml:space="preserve">                    &lt;li&gt;&lt;a jsfc="h:outputLink" value="cabbie/cabbieMainPage.xhtml" accesskey="2" title=""&gt;Для таксистов&lt;/a&gt;&lt;/li&gt;</w:t>
      </w:r>
    </w:p>
    <w:p w:rsidR="00464B3B" w:rsidRDefault="00464B3B" w:rsidP="000762B7">
      <w:r>
        <w:t xml:space="preserve">                    &lt;li&gt;&lt;a jsfc="h:outputLink" value="admin/adminMainPage.xhtml" accesskey="3" title=""&gt;Блок администратора&lt;/a&gt;&lt;/li&gt;</w:t>
      </w:r>
    </w:p>
    <w:p w:rsidR="00464B3B" w:rsidRDefault="00464B3B" w:rsidP="000762B7">
      <w:r>
        <w:t xml:space="preserve">                &lt;/ul&gt;</w:t>
      </w:r>
    </w:p>
    <w:p w:rsidR="00464B3B" w:rsidRDefault="00464B3B" w:rsidP="000762B7">
      <w:r>
        <w:t xml:space="preserve">            &lt;/div&gt;</w:t>
      </w:r>
    </w:p>
    <w:p w:rsidR="00464B3B" w:rsidRDefault="00464B3B" w:rsidP="000762B7">
      <w:r>
        <w:t xml:space="preserve">        &lt;/div&gt;</w:t>
      </w:r>
    </w:p>
    <w:p w:rsidR="00464B3B" w:rsidRDefault="00464B3B" w:rsidP="000762B7">
      <w:r>
        <w:t xml:space="preserve">    &lt;/ui:composition&gt;</w:t>
      </w:r>
    </w:p>
    <w:p w:rsidR="00464B3B" w:rsidRDefault="00464B3B" w:rsidP="000762B7">
      <w:r>
        <w:t>&lt;/h:body&gt;</w:t>
      </w:r>
    </w:p>
    <w:p w:rsidR="00464B3B" w:rsidRDefault="00464B3B" w:rsidP="000762B7"/>
    <w:p w:rsidR="00B607A6" w:rsidRDefault="00464B3B" w:rsidP="000762B7">
      <w:pPr>
        <w:rPr>
          <w:rFonts w:ascii="Calibri" w:hAnsi="Calibri"/>
          <w:sz w:val="20"/>
          <w:szCs w:val="20"/>
        </w:rPr>
      </w:pPr>
      <w:r>
        <w:t>&lt;/html&gt;</w:t>
      </w:r>
    </w:p>
    <w:p w:rsidR="00B607A6" w:rsidRDefault="00BB2224" w:rsidP="00BB2224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</w:t>
      </w:r>
      <w:bookmarkStart w:id="184" w:name="_Toc374289521"/>
      <w:bookmarkStart w:id="185" w:name="_Toc376153977"/>
      <w:r w:rsidRPr="00BB2224">
        <w:rPr>
          <w:b/>
          <w:i/>
          <w:sz w:val="28"/>
          <w:szCs w:val="28"/>
        </w:rPr>
        <w:t xml:space="preserve">9.3.16. </w:t>
      </w:r>
      <w:r w:rsidR="00464B3B">
        <w:rPr>
          <w:b/>
          <w:i/>
          <w:sz w:val="28"/>
          <w:szCs w:val="28"/>
        </w:rPr>
        <w:t>orderInProgressPage</w:t>
      </w:r>
      <w:r w:rsidRPr="00BB2224">
        <w:rPr>
          <w:b/>
          <w:i/>
          <w:sz w:val="28"/>
          <w:szCs w:val="28"/>
        </w:rPr>
        <w:t>/</w:t>
      </w:r>
      <w:r w:rsidR="00464B3B">
        <w:rPr>
          <w:b/>
          <w:i/>
          <w:sz w:val="28"/>
          <w:szCs w:val="28"/>
        </w:rPr>
        <w:t>content</w:t>
      </w:r>
      <w:r w:rsidRPr="00BB2224">
        <w:rPr>
          <w:b/>
          <w:i/>
          <w:sz w:val="28"/>
          <w:szCs w:val="28"/>
        </w:rPr>
        <w:t>.xhtml</w:t>
      </w:r>
      <w:bookmarkEnd w:id="184"/>
      <w:bookmarkEnd w:id="185"/>
    </w:p>
    <w:p w:rsidR="00E11AF5" w:rsidRDefault="00E11AF5" w:rsidP="00E11AF5"/>
    <w:p w:rsidR="00464B3B" w:rsidRPr="00464B3B" w:rsidRDefault="00464B3B" w:rsidP="000762B7">
      <w:r w:rsidRPr="00464B3B">
        <w:t>&lt;?xml version="1.0" encoding="UTF-8"?&gt;</w:t>
      </w:r>
    </w:p>
    <w:p w:rsidR="00464B3B" w:rsidRPr="00464B3B" w:rsidRDefault="00464B3B" w:rsidP="000762B7">
      <w:r w:rsidRPr="00464B3B">
        <w:t>&lt;!--</w:t>
      </w:r>
    </w:p>
    <w:p w:rsidR="00464B3B" w:rsidRPr="00464B3B" w:rsidRDefault="00464B3B" w:rsidP="000762B7">
      <w:r w:rsidRPr="00464B3B">
        <w:t xml:space="preserve">  Created by IntelliJ IDEA.</w:t>
      </w:r>
    </w:p>
    <w:p w:rsidR="00464B3B" w:rsidRPr="00464B3B" w:rsidRDefault="00464B3B" w:rsidP="000762B7">
      <w:r w:rsidRPr="00464B3B">
        <w:t xml:space="preserve">  User: Позитроника</w:t>
      </w:r>
    </w:p>
    <w:p w:rsidR="00464B3B" w:rsidRPr="00464B3B" w:rsidRDefault="00464B3B" w:rsidP="000762B7">
      <w:r w:rsidRPr="00464B3B">
        <w:t xml:space="preserve">  Date: 22.12.13</w:t>
      </w:r>
    </w:p>
    <w:p w:rsidR="00464B3B" w:rsidRPr="00464B3B" w:rsidRDefault="00464B3B" w:rsidP="000762B7">
      <w:r w:rsidRPr="00464B3B">
        <w:t xml:space="preserve">  Time: 1:39</w:t>
      </w:r>
    </w:p>
    <w:p w:rsidR="00464B3B" w:rsidRPr="00464B3B" w:rsidRDefault="00464B3B" w:rsidP="000762B7">
      <w:r w:rsidRPr="00464B3B">
        <w:t>--&gt;</w:t>
      </w:r>
    </w:p>
    <w:p w:rsidR="00464B3B" w:rsidRPr="00464B3B" w:rsidRDefault="00464B3B" w:rsidP="000762B7">
      <w:r w:rsidRPr="00464B3B">
        <w:t>&lt;!DOCTYPE html</w:t>
      </w:r>
    </w:p>
    <w:p w:rsidR="00464B3B" w:rsidRPr="00464B3B" w:rsidRDefault="00464B3B" w:rsidP="000762B7">
      <w:r w:rsidRPr="00464B3B">
        <w:t xml:space="preserve">        PUBLIC "-//W3C//DTD XHTML 1.0 Transitional//EN"</w:t>
      </w:r>
    </w:p>
    <w:p w:rsidR="00464B3B" w:rsidRPr="00464B3B" w:rsidRDefault="00464B3B" w:rsidP="000762B7">
      <w:r w:rsidRPr="00464B3B">
        <w:lastRenderedPageBreak/>
        <w:t xml:space="preserve">        "http://www.w3.org/TR/xhtml1/DTD/xhtml1-transitional.dtd"&gt;</w:t>
      </w:r>
    </w:p>
    <w:p w:rsidR="00464B3B" w:rsidRPr="00464B3B" w:rsidRDefault="00464B3B" w:rsidP="000762B7"/>
    <w:p w:rsidR="00464B3B" w:rsidRPr="00464B3B" w:rsidRDefault="00464B3B" w:rsidP="000762B7">
      <w:r w:rsidRPr="00464B3B">
        <w:t>&lt;html xmlns="http://www.w3.org/1999/xhtml"</w:t>
      </w:r>
    </w:p>
    <w:p w:rsidR="00464B3B" w:rsidRPr="00464B3B" w:rsidRDefault="00464B3B" w:rsidP="000762B7">
      <w:r w:rsidRPr="00464B3B">
        <w:t xml:space="preserve">      xmlns:h="http://java.sun.com/jsf/html"</w:t>
      </w:r>
    </w:p>
    <w:p w:rsidR="00464B3B" w:rsidRPr="00464B3B" w:rsidRDefault="00464B3B" w:rsidP="000762B7">
      <w:r w:rsidRPr="00464B3B">
        <w:t xml:space="preserve">      xmlns:ui="http://java.sun.com/jsf/facelets"</w:t>
      </w:r>
    </w:p>
    <w:p w:rsidR="00464B3B" w:rsidRPr="00464B3B" w:rsidRDefault="00464B3B" w:rsidP="000762B7">
      <w:r w:rsidRPr="00464B3B">
        <w:t xml:space="preserve">      xmlns:p="http://primefaces.org/ui"</w:t>
      </w:r>
    </w:p>
    <w:p w:rsidR="00464B3B" w:rsidRPr="00464B3B" w:rsidRDefault="00464B3B" w:rsidP="000762B7">
      <w:r w:rsidRPr="00464B3B">
        <w:t xml:space="preserve">      xmlns:f="http://java.sun.com/jsf/core"&gt;</w:t>
      </w:r>
    </w:p>
    <w:p w:rsidR="00464B3B" w:rsidRPr="00464B3B" w:rsidRDefault="00464B3B" w:rsidP="000762B7"/>
    <w:p w:rsidR="00464B3B" w:rsidRPr="00464B3B" w:rsidRDefault="00464B3B" w:rsidP="000762B7">
      <w:r w:rsidRPr="00464B3B">
        <w:t>&lt;h:head&gt;</w:t>
      </w:r>
    </w:p>
    <w:p w:rsidR="00464B3B" w:rsidRPr="00464B3B" w:rsidRDefault="00464B3B" w:rsidP="000762B7">
      <w:r w:rsidRPr="00464B3B">
        <w:t xml:space="preserve">    &lt;title&gt;Order In Progress Page Content&lt;/title&gt;</w:t>
      </w:r>
    </w:p>
    <w:p w:rsidR="00464B3B" w:rsidRPr="00464B3B" w:rsidRDefault="00464B3B" w:rsidP="000762B7">
      <w:r w:rsidRPr="00464B3B">
        <w:t xml:space="preserve">    &lt;meta http-equiv="Content-Type" content="text/html; charset=utf-8" /&gt;</w:t>
      </w:r>
    </w:p>
    <w:p w:rsidR="00464B3B" w:rsidRPr="00464B3B" w:rsidRDefault="00464B3B" w:rsidP="000762B7">
      <w:r w:rsidRPr="00464B3B">
        <w:t xml:space="preserve">    &lt;meta name="keywords" content="" /&gt;</w:t>
      </w:r>
    </w:p>
    <w:p w:rsidR="00464B3B" w:rsidRPr="00464B3B" w:rsidRDefault="00464B3B" w:rsidP="000762B7">
      <w:r w:rsidRPr="00464B3B">
        <w:t xml:space="preserve">    &lt;meta name="description" content="" /&gt;</w:t>
      </w:r>
    </w:p>
    <w:p w:rsidR="00464B3B" w:rsidRPr="00464B3B" w:rsidRDefault="00464B3B" w:rsidP="000762B7">
      <w:r w:rsidRPr="00464B3B">
        <w:t xml:space="preserve">    &lt;link href="http://fonts.googleapis.com/css?family=Source+Sans+Pro:200,300,400,600,700,900" rel="stylesheet" /&gt;</w:t>
      </w:r>
    </w:p>
    <w:p w:rsidR="00464B3B" w:rsidRPr="00464B3B" w:rsidRDefault="00464B3B" w:rsidP="000762B7">
      <w:r w:rsidRPr="00464B3B">
        <w:t xml:space="preserve">    &lt;link href="swarming/default.css" rel="stylesheet" type="text/css" media="all" /&gt;</w:t>
      </w:r>
    </w:p>
    <w:p w:rsidR="00464B3B" w:rsidRPr="00464B3B" w:rsidRDefault="00464B3B" w:rsidP="000762B7">
      <w:r w:rsidRPr="00464B3B">
        <w:t xml:space="preserve">    &lt;link href="swarming/fonts.css" rel="stylesheet" type="text/css" media="all" /&gt;</w:t>
      </w:r>
    </w:p>
    <w:p w:rsidR="00464B3B" w:rsidRPr="00464B3B" w:rsidRDefault="00464B3B" w:rsidP="000762B7">
      <w:r w:rsidRPr="00464B3B">
        <w:t>&lt;/h:head&gt;</w:t>
      </w:r>
    </w:p>
    <w:p w:rsidR="00464B3B" w:rsidRPr="00464B3B" w:rsidRDefault="00464B3B" w:rsidP="000762B7"/>
    <w:p w:rsidR="00464B3B" w:rsidRPr="00464B3B" w:rsidRDefault="00464B3B" w:rsidP="000762B7">
      <w:r w:rsidRPr="00464B3B">
        <w:t>&lt;h:body&gt;</w:t>
      </w:r>
    </w:p>
    <w:p w:rsidR="00464B3B" w:rsidRPr="00464B3B" w:rsidRDefault="00464B3B" w:rsidP="000762B7">
      <w:r w:rsidRPr="00464B3B">
        <w:t xml:space="preserve">    &lt;ui:composition&gt;</w:t>
      </w:r>
    </w:p>
    <w:p w:rsidR="00464B3B" w:rsidRPr="00464B3B" w:rsidRDefault="00464B3B" w:rsidP="000762B7">
      <w:r w:rsidRPr="00464B3B">
        <w:t xml:space="preserve">        &lt;h:form id="form"&gt;</w:t>
      </w:r>
    </w:p>
    <w:p w:rsidR="00464B3B" w:rsidRPr="00464B3B" w:rsidRDefault="00464B3B" w:rsidP="000762B7">
      <w:r w:rsidRPr="00464B3B">
        <w:t xml:space="preserve">                &lt;p:dataTable id="progorders" var="progorder" value="#{cabbieBean.listOfProgressOrders}"</w:t>
      </w:r>
    </w:p>
    <w:p w:rsidR="00464B3B" w:rsidRPr="00464B3B" w:rsidRDefault="00464B3B" w:rsidP="000762B7">
      <w:pPr>
        <w:rPr>
          <w:lang w:val="ru-RU"/>
        </w:rPr>
      </w:pPr>
      <w:r w:rsidRPr="00464B3B">
        <w:t xml:space="preserve">                             rowKey</w:t>
      </w:r>
      <w:r w:rsidRPr="00464B3B">
        <w:rPr>
          <w:lang w:val="ru-RU"/>
        </w:rPr>
        <w:t>="#{</w:t>
      </w:r>
      <w:r w:rsidRPr="00464B3B">
        <w:t>progorder</w:t>
      </w:r>
      <w:r w:rsidRPr="00464B3B">
        <w:rPr>
          <w:lang w:val="ru-RU"/>
        </w:rPr>
        <w:t>.</w:t>
      </w:r>
      <w:r w:rsidRPr="00464B3B">
        <w:t>surname</w:t>
      </w:r>
      <w:r w:rsidRPr="00464B3B">
        <w:rPr>
          <w:lang w:val="ru-RU"/>
        </w:rPr>
        <w:t xml:space="preserve">}" </w:t>
      </w:r>
      <w:r w:rsidRPr="00464B3B">
        <w:t>emptyMessage</w:t>
      </w:r>
      <w:r w:rsidRPr="00464B3B">
        <w:rPr>
          <w:lang w:val="ru-RU"/>
        </w:rPr>
        <w:t>="У вас нету заказа в выполнении. Возьмите заказ."&gt;</w:t>
      </w:r>
    </w:p>
    <w:p w:rsidR="00464B3B" w:rsidRPr="00464B3B" w:rsidRDefault="00464B3B" w:rsidP="000762B7">
      <w:pPr>
        <w:rPr>
          <w:lang w:val="ru-RU"/>
        </w:rPr>
      </w:pPr>
    </w:p>
    <w:p w:rsidR="00464B3B" w:rsidRPr="00464B3B" w:rsidRDefault="00464B3B" w:rsidP="000762B7">
      <w:pPr>
        <w:rPr>
          <w:lang w:val="ru-RU"/>
        </w:rPr>
      </w:pPr>
      <w:r w:rsidRPr="00464B3B">
        <w:rPr>
          <w:lang w:val="ru-RU"/>
        </w:rPr>
        <w:t xml:space="preserve">                &lt;</w:t>
      </w:r>
      <w:r w:rsidRPr="00464B3B">
        <w:t>f</w:t>
      </w:r>
      <w:r w:rsidRPr="00464B3B">
        <w:rPr>
          <w:lang w:val="ru-RU"/>
        </w:rPr>
        <w:t>:</w:t>
      </w:r>
      <w:r w:rsidRPr="00464B3B">
        <w:t>facet</w:t>
      </w:r>
      <w:r w:rsidRPr="00464B3B">
        <w:rPr>
          <w:lang w:val="ru-RU"/>
        </w:rPr>
        <w:t xml:space="preserve"> </w:t>
      </w:r>
      <w:r w:rsidRPr="00464B3B">
        <w:t>name</w:t>
      </w:r>
      <w:r w:rsidRPr="00464B3B">
        <w:rPr>
          <w:lang w:val="ru-RU"/>
        </w:rPr>
        <w:t>="</w:t>
      </w:r>
      <w:r w:rsidRPr="00464B3B">
        <w:t>header</w:t>
      </w:r>
      <w:r w:rsidRPr="00464B3B">
        <w:rPr>
          <w:lang w:val="ru-RU"/>
        </w:rPr>
        <w:t>"&gt;</w:t>
      </w:r>
    </w:p>
    <w:p w:rsidR="00464B3B" w:rsidRPr="00464B3B" w:rsidRDefault="00464B3B" w:rsidP="000762B7">
      <w:pPr>
        <w:rPr>
          <w:lang w:val="ru-RU"/>
        </w:rPr>
      </w:pPr>
      <w:r w:rsidRPr="00464B3B">
        <w:rPr>
          <w:lang w:val="ru-RU"/>
        </w:rPr>
        <w:t xml:space="preserve">                    Нажмите кнопку справа, для того чтобы пометить заказ выполненным.</w:t>
      </w:r>
    </w:p>
    <w:p w:rsidR="00464B3B" w:rsidRPr="00464B3B" w:rsidRDefault="00464B3B" w:rsidP="000762B7">
      <w:r w:rsidRPr="00464B3B">
        <w:rPr>
          <w:lang w:val="ru-RU"/>
        </w:rPr>
        <w:t xml:space="preserve">                </w:t>
      </w:r>
      <w:r w:rsidRPr="00464B3B">
        <w:t>&lt;/f:facet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   &lt;p:column headerText="Фамилия"&gt;</w:t>
      </w:r>
    </w:p>
    <w:p w:rsidR="00464B3B" w:rsidRPr="00464B3B" w:rsidRDefault="00464B3B" w:rsidP="000762B7">
      <w:r w:rsidRPr="00464B3B">
        <w:t xml:space="preserve">                    #{progorder.surname}</w:t>
      </w:r>
    </w:p>
    <w:p w:rsidR="00464B3B" w:rsidRPr="00464B3B" w:rsidRDefault="00464B3B" w:rsidP="000762B7">
      <w:r w:rsidRPr="00464B3B">
        <w:t xml:space="preserve">   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   &lt;p:column headerText="Номер телефона"&gt;</w:t>
      </w:r>
    </w:p>
    <w:p w:rsidR="00464B3B" w:rsidRPr="00464B3B" w:rsidRDefault="00464B3B" w:rsidP="000762B7">
      <w:r w:rsidRPr="00464B3B">
        <w:t xml:space="preserve">                    #{progorder.phonenumber}</w:t>
      </w:r>
    </w:p>
    <w:p w:rsidR="00464B3B" w:rsidRPr="00464B3B" w:rsidRDefault="00464B3B" w:rsidP="000762B7">
      <w:r w:rsidRPr="00464B3B">
        <w:t xml:space="preserve">   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   &lt;p:column headerText="Время заказа"&gt;</w:t>
      </w:r>
    </w:p>
    <w:p w:rsidR="00464B3B" w:rsidRPr="00464B3B" w:rsidRDefault="00464B3B" w:rsidP="000762B7">
      <w:r w:rsidRPr="00464B3B">
        <w:t xml:space="preserve">                    #{progorder.dateOfOrdering}</w:t>
      </w:r>
    </w:p>
    <w:p w:rsidR="00464B3B" w:rsidRPr="00464B3B" w:rsidRDefault="00464B3B" w:rsidP="000762B7">
      <w:r w:rsidRPr="00464B3B">
        <w:t xml:space="preserve">   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   &lt;p:column headerText="Улица"&gt;</w:t>
      </w:r>
    </w:p>
    <w:p w:rsidR="00464B3B" w:rsidRPr="00464B3B" w:rsidRDefault="00464B3B" w:rsidP="000762B7">
      <w:r w:rsidRPr="00464B3B">
        <w:t xml:space="preserve">                    #{progorder.street}</w:t>
      </w:r>
    </w:p>
    <w:p w:rsidR="00464B3B" w:rsidRPr="00464B3B" w:rsidRDefault="00464B3B" w:rsidP="000762B7">
      <w:r w:rsidRPr="00464B3B">
        <w:t xml:space="preserve">   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   &lt;p:column headerText="Дом"&gt;</w:t>
      </w:r>
    </w:p>
    <w:p w:rsidR="00464B3B" w:rsidRPr="00464B3B" w:rsidRDefault="00464B3B" w:rsidP="000762B7">
      <w:r w:rsidRPr="00464B3B">
        <w:t xml:space="preserve">                    #{progorder.house}</w:t>
      </w:r>
    </w:p>
    <w:p w:rsidR="00464B3B" w:rsidRPr="00464B3B" w:rsidRDefault="00464B3B" w:rsidP="000762B7">
      <w:r w:rsidRPr="00464B3B">
        <w:t xml:space="preserve">   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   &lt;p:column headerText="Подъезд"&gt;</w:t>
      </w:r>
    </w:p>
    <w:p w:rsidR="00464B3B" w:rsidRPr="00464B3B" w:rsidRDefault="00464B3B" w:rsidP="000762B7">
      <w:r w:rsidRPr="00464B3B">
        <w:t xml:space="preserve">                    #{progorder.ponch}</w:t>
      </w:r>
    </w:p>
    <w:p w:rsidR="00464B3B" w:rsidRPr="00464B3B" w:rsidRDefault="00464B3B" w:rsidP="000762B7">
      <w:r w:rsidRPr="00464B3B">
        <w:lastRenderedPageBreak/>
        <w:t xml:space="preserve">   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   &lt;p:column headerText="Комментарий"&gt;</w:t>
      </w:r>
    </w:p>
    <w:p w:rsidR="00464B3B" w:rsidRPr="00464B3B" w:rsidRDefault="00464B3B" w:rsidP="000762B7">
      <w:r w:rsidRPr="00464B3B">
        <w:t xml:space="preserve">                    #{progorder.comment}</w:t>
      </w:r>
    </w:p>
    <w:p w:rsidR="00464B3B" w:rsidRPr="00464B3B" w:rsidRDefault="00464B3B" w:rsidP="000762B7">
      <w:r w:rsidRPr="00464B3B">
        <w:t xml:space="preserve">   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   &lt;p:column headerText="Путь"&gt;</w:t>
      </w:r>
    </w:p>
    <w:p w:rsidR="00464B3B" w:rsidRPr="00464B3B" w:rsidRDefault="00464B3B" w:rsidP="000762B7">
      <w:r w:rsidRPr="00464B3B">
        <w:t xml:space="preserve">                    #{progorder.way}</w:t>
      </w:r>
    </w:p>
    <w:p w:rsidR="00464B3B" w:rsidRPr="00464B3B" w:rsidRDefault="00464B3B" w:rsidP="000762B7">
      <w:r w:rsidRPr="00464B3B">
        <w:t xml:space="preserve">   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   &lt;p:column style="width: 4%"&gt;</w:t>
      </w:r>
    </w:p>
    <w:p w:rsidR="00464B3B" w:rsidRPr="00464B3B" w:rsidRDefault="00464B3B" w:rsidP="000762B7">
      <w:r w:rsidRPr="00464B3B">
        <w:t xml:space="preserve">                    &lt;p:commandButton action="#{cabbieBean.finishOrder}" title="Завершить заказ" icon="ui-icon-closethick"&gt;</w:t>
      </w:r>
    </w:p>
    <w:p w:rsidR="00464B3B" w:rsidRPr="00464B3B" w:rsidRDefault="00464B3B" w:rsidP="000762B7">
      <w:r w:rsidRPr="00464B3B">
        <w:t xml:space="preserve">                        &lt;f:setPropertyActionListener value="#{progorder}" target="#{cabbieBean.selectedOrder}"/&gt;</w:t>
      </w:r>
    </w:p>
    <w:p w:rsidR="00464B3B" w:rsidRPr="00464B3B" w:rsidRDefault="00464B3B" w:rsidP="000762B7">
      <w:r w:rsidRPr="00464B3B">
        <w:t xml:space="preserve">                    &lt;/p:commandButton&gt;</w:t>
      </w:r>
    </w:p>
    <w:p w:rsidR="00464B3B" w:rsidRPr="00464B3B" w:rsidRDefault="00464B3B" w:rsidP="000762B7">
      <w:r w:rsidRPr="00464B3B">
        <w:t xml:space="preserve">                &lt;/p:column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    &lt;/p:dataTable&gt;</w:t>
      </w:r>
    </w:p>
    <w:p w:rsidR="00464B3B" w:rsidRPr="00464B3B" w:rsidRDefault="00464B3B" w:rsidP="000762B7"/>
    <w:p w:rsidR="00464B3B" w:rsidRPr="00464B3B" w:rsidRDefault="00464B3B" w:rsidP="000762B7">
      <w:r w:rsidRPr="00464B3B">
        <w:t xml:space="preserve">            &lt;p:panel style="width: 400px"&gt;</w:t>
      </w:r>
    </w:p>
    <w:p w:rsidR="00464B3B" w:rsidRPr="00464B3B" w:rsidRDefault="00464B3B" w:rsidP="000762B7">
      <w:pPr>
        <w:rPr>
          <w:lang w:val="ru-RU"/>
        </w:rPr>
      </w:pPr>
      <w:r w:rsidRPr="00464B3B">
        <w:t xml:space="preserve">                </w:t>
      </w:r>
      <w:r w:rsidRPr="00464B3B">
        <w:rPr>
          <w:lang w:val="ru-RU"/>
        </w:rPr>
        <w:t>&lt;</w:t>
      </w:r>
      <w:r w:rsidRPr="00464B3B">
        <w:t>p</w:t>
      </w:r>
      <w:r w:rsidRPr="00464B3B">
        <w:rPr>
          <w:lang w:val="ru-RU"/>
        </w:rPr>
        <w:t>:</w:t>
      </w:r>
      <w:r w:rsidRPr="00464B3B">
        <w:t>commandLink</w:t>
      </w:r>
      <w:r w:rsidRPr="00464B3B">
        <w:rPr>
          <w:lang w:val="ru-RU"/>
        </w:rPr>
        <w:t xml:space="preserve"> </w:t>
      </w:r>
      <w:r w:rsidRPr="00464B3B">
        <w:t>value</w:t>
      </w:r>
      <w:r w:rsidRPr="00464B3B">
        <w:rPr>
          <w:lang w:val="ru-RU"/>
        </w:rPr>
        <w:t xml:space="preserve">="Вернуться на страницу просмотра заказов" </w:t>
      </w:r>
      <w:r w:rsidRPr="00464B3B">
        <w:t>action</w:t>
      </w:r>
      <w:r w:rsidRPr="00464B3B">
        <w:rPr>
          <w:lang w:val="ru-RU"/>
        </w:rPr>
        <w:t>="</w:t>
      </w:r>
      <w:r w:rsidRPr="00464B3B">
        <w:t>cabbieMainPage</w:t>
      </w:r>
      <w:r w:rsidRPr="00464B3B">
        <w:rPr>
          <w:lang w:val="ru-RU"/>
        </w:rPr>
        <w:t>"/&gt;</w:t>
      </w:r>
    </w:p>
    <w:p w:rsidR="00464B3B" w:rsidRPr="00464B3B" w:rsidRDefault="00464B3B" w:rsidP="000762B7">
      <w:r w:rsidRPr="00464B3B">
        <w:rPr>
          <w:lang w:val="ru-RU"/>
        </w:rPr>
        <w:t xml:space="preserve">            </w:t>
      </w:r>
      <w:r w:rsidRPr="00464B3B">
        <w:t>&lt;/p:panel&gt;</w:t>
      </w:r>
    </w:p>
    <w:p w:rsidR="00464B3B" w:rsidRPr="00464B3B" w:rsidRDefault="00464B3B" w:rsidP="000762B7">
      <w:r w:rsidRPr="00464B3B">
        <w:t xml:space="preserve">        &lt;/h:form&gt;</w:t>
      </w:r>
    </w:p>
    <w:p w:rsidR="00464B3B" w:rsidRPr="00464B3B" w:rsidRDefault="00464B3B" w:rsidP="000762B7">
      <w:r w:rsidRPr="00464B3B">
        <w:t xml:space="preserve">    &lt;/ui:composition&gt;</w:t>
      </w:r>
    </w:p>
    <w:p w:rsidR="00464B3B" w:rsidRPr="00464B3B" w:rsidRDefault="00464B3B" w:rsidP="000762B7">
      <w:r w:rsidRPr="00464B3B">
        <w:t>&lt;/h:body&gt;</w:t>
      </w:r>
    </w:p>
    <w:p w:rsidR="00464B3B" w:rsidRPr="00464B3B" w:rsidRDefault="00464B3B" w:rsidP="000762B7"/>
    <w:p w:rsidR="00E11AF5" w:rsidRDefault="00464B3B" w:rsidP="000762B7">
      <w:r w:rsidRPr="00464B3B">
        <w:t>&lt;/html&gt;</w:t>
      </w:r>
    </w:p>
    <w:p w:rsidR="00E11AF5" w:rsidRDefault="00CC2B8C" w:rsidP="00CC2B8C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</w:t>
      </w:r>
      <w:bookmarkStart w:id="186" w:name="_Toc374289522"/>
      <w:bookmarkStart w:id="187" w:name="_Toc376153978"/>
      <w:r w:rsidR="00E11AF5" w:rsidRPr="00CC2B8C">
        <w:rPr>
          <w:b/>
          <w:i/>
          <w:sz w:val="28"/>
          <w:szCs w:val="28"/>
        </w:rPr>
        <w:t xml:space="preserve">9.3.17. </w:t>
      </w:r>
      <w:r w:rsidR="00464B3B">
        <w:rPr>
          <w:b/>
          <w:i/>
          <w:sz w:val="28"/>
          <w:szCs w:val="28"/>
        </w:rPr>
        <w:t>SuccessAddOrder</w:t>
      </w:r>
      <w:r w:rsidR="00E11AF5" w:rsidRPr="00CC2B8C">
        <w:rPr>
          <w:b/>
          <w:i/>
          <w:sz w:val="28"/>
          <w:szCs w:val="28"/>
        </w:rPr>
        <w:t>/</w:t>
      </w:r>
      <w:r w:rsidR="00464B3B">
        <w:rPr>
          <w:b/>
          <w:i/>
          <w:sz w:val="28"/>
          <w:szCs w:val="28"/>
        </w:rPr>
        <w:t>content</w:t>
      </w:r>
      <w:r w:rsidR="00E11AF5" w:rsidRPr="00CC2B8C">
        <w:rPr>
          <w:b/>
          <w:i/>
          <w:sz w:val="28"/>
          <w:szCs w:val="28"/>
        </w:rPr>
        <w:t>.xhtml</w:t>
      </w:r>
      <w:bookmarkEnd w:id="186"/>
      <w:bookmarkEnd w:id="187"/>
    </w:p>
    <w:p w:rsidR="00464B3B" w:rsidRDefault="00464B3B" w:rsidP="000762B7">
      <w:r>
        <w:t>&lt;?xml version="1.0" encoding="UTF-8"?&gt;</w:t>
      </w:r>
    </w:p>
    <w:p w:rsidR="00464B3B" w:rsidRDefault="00464B3B" w:rsidP="000762B7">
      <w:r>
        <w:t>&lt;!--</w:t>
      </w:r>
    </w:p>
    <w:p w:rsidR="00464B3B" w:rsidRDefault="00464B3B" w:rsidP="000762B7">
      <w:r>
        <w:t xml:space="preserve">  Created by IntelliJ IDEA.</w:t>
      </w:r>
    </w:p>
    <w:p w:rsidR="00464B3B" w:rsidRDefault="00464B3B" w:rsidP="000762B7">
      <w:r>
        <w:t xml:space="preserve">  User: Позитроника</w:t>
      </w:r>
    </w:p>
    <w:p w:rsidR="00464B3B" w:rsidRDefault="00464B3B" w:rsidP="000762B7">
      <w:r>
        <w:t xml:space="preserve">  Date: 20.12.13</w:t>
      </w:r>
    </w:p>
    <w:p w:rsidR="00464B3B" w:rsidRDefault="00464B3B" w:rsidP="000762B7">
      <w:r>
        <w:t xml:space="preserve">  Time: 23:00</w:t>
      </w:r>
    </w:p>
    <w:p w:rsidR="00464B3B" w:rsidRDefault="00464B3B" w:rsidP="000762B7">
      <w:r>
        <w:t>--&gt;</w:t>
      </w:r>
    </w:p>
    <w:p w:rsidR="00464B3B" w:rsidRDefault="00464B3B" w:rsidP="000762B7">
      <w:r>
        <w:t>&lt;!DOCTYPE html</w:t>
      </w:r>
    </w:p>
    <w:p w:rsidR="00464B3B" w:rsidRDefault="00464B3B" w:rsidP="000762B7">
      <w:r>
        <w:t xml:space="preserve">        PUBLIC "-//W3C//DTD XHTML 1.0 Transitional//EN"</w:t>
      </w:r>
    </w:p>
    <w:p w:rsidR="00464B3B" w:rsidRDefault="00464B3B" w:rsidP="000762B7">
      <w:r>
        <w:t xml:space="preserve">        "http://www.w3.org/TR/xhtml1/DTD/xhtml1-transitional.dtd"&gt;</w:t>
      </w:r>
    </w:p>
    <w:p w:rsidR="00464B3B" w:rsidRDefault="00464B3B" w:rsidP="000762B7"/>
    <w:p w:rsidR="00464B3B" w:rsidRDefault="00464B3B" w:rsidP="000762B7">
      <w:r>
        <w:t>&lt;html xmlns="http://www.w3.org/1999/xhtml"</w:t>
      </w:r>
    </w:p>
    <w:p w:rsidR="00464B3B" w:rsidRDefault="00464B3B" w:rsidP="000762B7">
      <w:r>
        <w:t xml:space="preserve">      xmlns:h="http://java.sun.com/jsf/html"</w:t>
      </w:r>
    </w:p>
    <w:p w:rsidR="00464B3B" w:rsidRDefault="00464B3B" w:rsidP="000762B7">
      <w:r>
        <w:t xml:space="preserve">      xmlns:p="http://primefaces.org/ui"</w:t>
      </w:r>
    </w:p>
    <w:p w:rsidR="00464B3B" w:rsidRDefault="00464B3B" w:rsidP="000762B7">
      <w:r>
        <w:t xml:space="preserve">      xmlns:ui="http://java.sun.com/jsf/facelets"&gt;</w:t>
      </w:r>
    </w:p>
    <w:p w:rsidR="00464B3B" w:rsidRDefault="00464B3B" w:rsidP="000762B7"/>
    <w:p w:rsidR="00464B3B" w:rsidRDefault="00464B3B" w:rsidP="000762B7">
      <w:r>
        <w:t>&lt;h:head&gt;</w:t>
      </w:r>
    </w:p>
    <w:p w:rsidR="00464B3B" w:rsidRDefault="00464B3B" w:rsidP="000762B7">
      <w:r>
        <w:t xml:space="preserve">    &lt;title&gt;Content Success Add Order&lt;/title&gt;</w:t>
      </w:r>
    </w:p>
    <w:p w:rsidR="00464B3B" w:rsidRDefault="00464B3B" w:rsidP="000762B7">
      <w:r>
        <w:t xml:space="preserve">    &lt;meta http-equiv="Content-Type" content="text/html; charset=utf-8" /&gt;</w:t>
      </w:r>
    </w:p>
    <w:p w:rsidR="00464B3B" w:rsidRDefault="00464B3B" w:rsidP="000762B7">
      <w:r>
        <w:t xml:space="preserve">    &lt;meta name="keywords" content="" /&gt;</w:t>
      </w:r>
    </w:p>
    <w:p w:rsidR="00464B3B" w:rsidRDefault="00464B3B" w:rsidP="000762B7">
      <w:r>
        <w:t xml:space="preserve">    &lt;meta name="description" content="" /&gt;</w:t>
      </w:r>
    </w:p>
    <w:p w:rsidR="00464B3B" w:rsidRDefault="00464B3B" w:rsidP="000762B7">
      <w:r>
        <w:lastRenderedPageBreak/>
        <w:t xml:space="preserve">    &lt;link href="http://fonts.googleapis.com/css?family=Source+Sans+Pro:200,300,400,600,700,900" rel="stylesheet" /&gt;</w:t>
      </w:r>
    </w:p>
    <w:p w:rsidR="00464B3B" w:rsidRDefault="00464B3B" w:rsidP="000762B7">
      <w:r>
        <w:t xml:space="preserve">    &lt;link href="swarming/default.css" rel="stylesheet" type="text/css" media="all" /&gt;</w:t>
      </w:r>
    </w:p>
    <w:p w:rsidR="00464B3B" w:rsidRDefault="00464B3B" w:rsidP="000762B7">
      <w:r>
        <w:t xml:space="preserve">    &lt;link href="swarming/fonts.css" rel="stylesheet" type="text/css" media="all" /&gt;</w:t>
      </w:r>
    </w:p>
    <w:p w:rsidR="00464B3B" w:rsidRDefault="00464B3B" w:rsidP="000762B7">
      <w:r>
        <w:t>&lt;/h:head&gt;</w:t>
      </w:r>
    </w:p>
    <w:p w:rsidR="00464B3B" w:rsidRDefault="00464B3B" w:rsidP="000762B7"/>
    <w:p w:rsidR="00464B3B" w:rsidRDefault="00464B3B" w:rsidP="000762B7">
      <w:r>
        <w:t>&lt;h:body&gt;</w:t>
      </w:r>
    </w:p>
    <w:p w:rsidR="00464B3B" w:rsidRDefault="00464B3B" w:rsidP="000762B7">
      <w:r>
        <w:t xml:space="preserve">    &lt;ui:composition&gt;</w:t>
      </w:r>
    </w:p>
    <w:p w:rsidR="00464B3B" w:rsidRDefault="00464B3B" w:rsidP="000762B7">
      <w:r>
        <w:t xml:space="preserve">        &lt;p:panel style="width: 800px"&gt;</w:t>
      </w:r>
    </w:p>
    <w:p w:rsidR="00464B3B" w:rsidRPr="00464B3B" w:rsidRDefault="00464B3B" w:rsidP="000762B7">
      <w:pPr>
        <w:rPr>
          <w:lang w:val="ru-RU"/>
        </w:rPr>
      </w:pPr>
      <w:r>
        <w:t xml:space="preserve">            </w:t>
      </w:r>
      <w:r w:rsidRPr="00464B3B">
        <w:rPr>
          <w:lang w:val="ru-RU"/>
        </w:rPr>
        <w:t>&lt;</w:t>
      </w:r>
      <w:r>
        <w:t>h</w:t>
      </w:r>
      <w:r w:rsidRPr="00464B3B">
        <w:rPr>
          <w:lang w:val="ru-RU"/>
        </w:rPr>
        <w:t>1&gt;Ваша заявка принята.Ждите звонка.&lt;/</w:t>
      </w:r>
      <w:r>
        <w:t>h</w:t>
      </w:r>
      <w:r w:rsidRPr="00464B3B">
        <w:rPr>
          <w:lang w:val="ru-RU"/>
        </w:rPr>
        <w:t>1&gt;</w:t>
      </w:r>
    </w:p>
    <w:p w:rsidR="00464B3B" w:rsidRDefault="00464B3B" w:rsidP="000762B7">
      <w:r w:rsidRPr="00464B3B">
        <w:rPr>
          <w:lang w:val="ru-RU"/>
        </w:rPr>
        <w:t xml:space="preserve">            </w:t>
      </w:r>
      <w:r>
        <w:t>&lt;a jsfc="h:outputLink" value="/TaxiAgency/index.xhtml" accesskey="1" title=""&gt;Вернуться на главную страницу&lt;/a&gt;</w:t>
      </w:r>
    </w:p>
    <w:p w:rsidR="00464B3B" w:rsidRDefault="00464B3B" w:rsidP="000762B7">
      <w:r>
        <w:t xml:space="preserve">        &lt;/p:panel&gt;</w:t>
      </w:r>
    </w:p>
    <w:p w:rsidR="00464B3B" w:rsidRDefault="00464B3B" w:rsidP="000762B7">
      <w:r>
        <w:t xml:space="preserve">    &lt;/ui:composition&gt;</w:t>
      </w:r>
    </w:p>
    <w:p w:rsidR="00464B3B" w:rsidRDefault="00464B3B" w:rsidP="000762B7">
      <w:r>
        <w:t>&lt;/h:body&gt;</w:t>
      </w:r>
    </w:p>
    <w:p w:rsidR="00464B3B" w:rsidRDefault="00464B3B" w:rsidP="000762B7"/>
    <w:p w:rsidR="008737C6" w:rsidRPr="00774F3C" w:rsidRDefault="00464B3B" w:rsidP="000762B7">
      <w:pPr>
        <w:rPr>
          <w:rFonts w:ascii="Calibri" w:hAnsi="Calibri"/>
          <w:sz w:val="20"/>
          <w:szCs w:val="20"/>
        </w:rPr>
      </w:pPr>
      <w:r>
        <w:t>&lt;/html&gt;</w:t>
      </w:r>
    </w:p>
    <w:p w:rsidR="008737C6" w:rsidRPr="00774F3C" w:rsidRDefault="008737C6" w:rsidP="00F914AF">
      <w:pPr>
        <w:ind w:left="284" w:right="142"/>
        <w:rPr>
          <w:rFonts w:ascii="Calibri" w:hAnsi="Calibri"/>
          <w:sz w:val="20"/>
          <w:szCs w:val="20"/>
        </w:rPr>
      </w:pPr>
    </w:p>
    <w:p w:rsidR="008737C6" w:rsidRPr="00774F3C" w:rsidRDefault="008737C6" w:rsidP="00F914AF">
      <w:pPr>
        <w:ind w:left="284" w:right="142"/>
        <w:rPr>
          <w:rFonts w:ascii="Calibri" w:hAnsi="Calibri"/>
          <w:sz w:val="20"/>
          <w:szCs w:val="20"/>
        </w:rPr>
      </w:pPr>
    </w:p>
    <w:p w:rsidR="008737C6" w:rsidRDefault="008737C6" w:rsidP="008737C6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 </w:t>
      </w:r>
      <w:bookmarkStart w:id="188" w:name="_Toc374289523"/>
      <w:bookmarkStart w:id="189" w:name="_Toc376153979"/>
      <w:r w:rsidRPr="008737C6">
        <w:rPr>
          <w:b/>
          <w:i/>
          <w:sz w:val="28"/>
          <w:szCs w:val="28"/>
        </w:rPr>
        <w:t>9.3.18.</w:t>
      </w:r>
      <w:r w:rsidR="00464B3B">
        <w:rPr>
          <w:b/>
          <w:i/>
          <w:sz w:val="28"/>
          <w:szCs w:val="28"/>
        </w:rPr>
        <w:t>SuccessFinishOrder/content.</w:t>
      </w:r>
      <w:r w:rsidRPr="008737C6">
        <w:rPr>
          <w:b/>
          <w:i/>
          <w:sz w:val="28"/>
          <w:szCs w:val="28"/>
        </w:rPr>
        <w:t>xhtml</w:t>
      </w:r>
      <w:bookmarkEnd w:id="188"/>
      <w:bookmarkEnd w:id="189"/>
    </w:p>
    <w:p w:rsidR="008737C6" w:rsidRDefault="008737C6" w:rsidP="008737C6"/>
    <w:p w:rsidR="00464B3B" w:rsidRPr="00464B3B" w:rsidRDefault="00464B3B" w:rsidP="000762B7">
      <w:r w:rsidRPr="00464B3B">
        <w:t>&lt;?xml version="1.0" encoding="UTF-8"?&gt;</w:t>
      </w:r>
    </w:p>
    <w:p w:rsidR="00464B3B" w:rsidRPr="00464B3B" w:rsidRDefault="00464B3B" w:rsidP="000762B7">
      <w:r w:rsidRPr="00464B3B">
        <w:t>&lt;!--</w:t>
      </w:r>
    </w:p>
    <w:p w:rsidR="00464B3B" w:rsidRPr="00464B3B" w:rsidRDefault="00464B3B" w:rsidP="000762B7">
      <w:r w:rsidRPr="00464B3B">
        <w:t xml:space="preserve">  Created by IntelliJ IDEA.</w:t>
      </w:r>
    </w:p>
    <w:p w:rsidR="00464B3B" w:rsidRPr="00464B3B" w:rsidRDefault="00464B3B" w:rsidP="000762B7">
      <w:r w:rsidRPr="00464B3B">
        <w:t xml:space="preserve">  User: Позитроника</w:t>
      </w:r>
    </w:p>
    <w:p w:rsidR="00464B3B" w:rsidRPr="00464B3B" w:rsidRDefault="00464B3B" w:rsidP="000762B7">
      <w:r w:rsidRPr="00464B3B">
        <w:t xml:space="preserve">  Date: 22.12.13</w:t>
      </w:r>
    </w:p>
    <w:p w:rsidR="00464B3B" w:rsidRPr="00464B3B" w:rsidRDefault="00464B3B" w:rsidP="000762B7">
      <w:r w:rsidRPr="00464B3B">
        <w:t xml:space="preserve">  Time: 2:23</w:t>
      </w:r>
    </w:p>
    <w:p w:rsidR="00464B3B" w:rsidRPr="00464B3B" w:rsidRDefault="00464B3B" w:rsidP="000762B7">
      <w:r w:rsidRPr="00464B3B">
        <w:t>--&gt;</w:t>
      </w:r>
    </w:p>
    <w:p w:rsidR="00464B3B" w:rsidRPr="00464B3B" w:rsidRDefault="00464B3B" w:rsidP="000762B7">
      <w:r w:rsidRPr="00464B3B">
        <w:t>&lt;!DOCTYPE html</w:t>
      </w:r>
    </w:p>
    <w:p w:rsidR="00464B3B" w:rsidRPr="00464B3B" w:rsidRDefault="00464B3B" w:rsidP="000762B7">
      <w:r w:rsidRPr="00464B3B">
        <w:t xml:space="preserve">        PUBLIC "-//W3C//DTD XHTML 1.0 Transitional//EN"</w:t>
      </w:r>
    </w:p>
    <w:p w:rsidR="00464B3B" w:rsidRPr="00464B3B" w:rsidRDefault="00464B3B" w:rsidP="000762B7">
      <w:r w:rsidRPr="00464B3B">
        <w:t xml:space="preserve">        "http://www.w3.org/TR/xhtml1/DTD/xhtml1-transitional.dtd"&gt;</w:t>
      </w:r>
    </w:p>
    <w:p w:rsidR="00464B3B" w:rsidRPr="00464B3B" w:rsidRDefault="00464B3B" w:rsidP="000762B7"/>
    <w:p w:rsidR="00464B3B" w:rsidRPr="00464B3B" w:rsidRDefault="00464B3B" w:rsidP="000762B7">
      <w:r w:rsidRPr="00464B3B">
        <w:t>&lt;html xmlns="http://www.w3.org/1999/xhtml"</w:t>
      </w:r>
    </w:p>
    <w:p w:rsidR="00464B3B" w:rsidRPr="00464B3B" w:rsidRDefault="00464B3B" w:rsidP="000762B7">
      <w:r w:rsidRPr="00464B3B">
        <w:t xml:space="preserve">      xmlns:h="http://java.sun.com/jsf/html"</w:t>
      </w:r>
    </w:p>
    <w:p w:rsidR="00464B3B" w:rsidRPr="00464B3B" w:rsidRDefault="00464B3B" w:rsidP="000762B7">
      <w:r w:rsidRPr="00464B3B">
        <w:t xml:space="preserve">      xmlns:ui="http://java.sun.com/jsf/facelets"</w:t>
      </w:r>
    </w:p>
    <w:p w:rsidR="00464B3B" w:rsidRPr="00464B3B" w:rsidRDefault="00464B3B" w:rsidP="000762B7">
      <w:r w:rsidRPr="00464B3B">
        <w:t xml:space="preserve">      xmlns:p="http://primefaces.org/ui"&gt;</w:t>
      </w:r>
    </w:p>
    <w:p w:rsidR="00464B3B" w:rsidRPr="00464B3B" w:rsidRDefault="00464B3B" w:rsidP="000762B7"/>
    <w:p w:rsidR="00464B3B" w:rsidRPr="00464B3B" w:rsidRDefault="00464B3B" w:rsidP="000762B7">
      <w:r w:rsidRPr="00464B3B">
        <w:t>&lt;h:head&gt;</w:t>
      </w:r>
    </w:p>
    <w:p w:rsidR="00464B3B" w:rsidRPr="00464B3B" w:rsidRDefault="00464B3B" w:rsidP="000762B7">
      <w:r w:rsidRPr="00464B3B">
        <w:t xml:space="preserve">    &lt;title&gt;Success Finish Order Content&lt;/title&gt;</w:t>
      </w:r>
    </w:p>
    <w:p w:rsidR="00464B3B" w:rsidRPr="00464B3B" w:rsidRDefault="00464B3B" w:rsidP="000762B7">
      <w:r w:rsidRPr="00464B3B">
        <w:t xml:space="preserve">    &lt;meta http-equiv="Content-Type" content="text/html; charset=utf-8" /&gt;</w:t>
      </w:r>
    </w:p>
    <w:p w:rsidR="00464B3B" w:rsidRPr="00464B3B" w:rsidRDefault="00464B3B" w:rsidP="000762B7">
      <w:r w:rsidRPr="00464B3B">
        <w:t xml:space="preserve">    &lt;meta name="keywords" content="" /&gt;</w:t>
      </w:r>
    </w:p>
    <w:p w:rsidR="00464B3B" w:rsidRPr="00464B3B" w:rsidRDefault="00464B3B" w:rsidP="000762B7">
      <w:r w:rsidRPr="00464B3B">
        <w:t xml:space="preserve">    &lt;meta name="description" content="" /&gt;</w:t>
      </w:r>
    </w:p>
    <w:p w:rsidR="00464B3B" w:rsidRPr="00464B3B" w:rsidRDefault="00464B3B" w:rsidP="000762B7">
      <w:r w:rsidRPr="00464B3B">
        <w:t xml:space="preserve">    &lt;link href="http://fonts.googleapis.com/css?family=Source+Sans+Pro:200,300,400,600,700,900" rel="stylesheet" /&gt;</w:t>
      </w:r>
    </w:p>
    <w:p w:rsidR="00464B3B" w:rsidRPr="00464B3B" w:rsidRDefault="00464B3B" w:rsidP="000762B7">
      <w:r w:rsidRPr="00464B3B">
        <w:t xml:space="preserve">    &lt;link href="../swarming/default.css" rel="stylesheet" type="text/css" media="all" /&gt;</w:t>
      </w:r>
    </w:p>
    <w:p w:rsidR="00464B3B" w:rsidRPr="00464B3B" w:rsidRDefault="00464B3B" w:rsidP="000762B7">
      <w:r w:rsidRPr="00464B3B">
        <w:t xml:space="preserve">    &lt;link href="../swarming/fonts.css" rel="stylesheet" type="text/css" media="all" /&gt;</w:t>
      </w:r>
    </w:p>
    <w:p w:rsidR="00464B3B" w:rsidRPr="00464B3B" w:rsidRDefault="00464B3B" w:rsidP="000762B7">
      <w:r w:rsidRPr="00464B3B">
        <w:t>&lt;/h:head&gt;</w:t>
      </w:r>
    </w:p>
    <w:p w:rsidR="00464B3B" w:rsidRPr="00464B3B" w:rsidRDefault="00464B3B" w:rsidP="000762B7"/>
    <w:p w:rsidR="00464B3B" w:rsidRPr="00464B3B" w:rsidRDefault="00464B3B" w:rsidP="000762B7">
      <w:r w:rsidRPr="00464B3B">
        <w:t>&lt;h:body&gt;</w:t>
      </w:r>
    </w:p>
    <w:p w:rsidR="00464B3B" w:rsidRPr="00464B3B" w:rsidRDefault="00464B3B" w:rsidP="000762B7">
      <w:r w:rsidRPr="00464B3B">
        <w:t xml:space="preserve">    &lt;ui:composition&gt;</w:t>
      </w:r>
    </w:p>
    <w:p w:rsidR="00464B3B" w:rsidRPr="00464B3B" w:rsidRDefault="00464B3B" w:rsidP="000762B7">
      <w:r w:rsidRPr="00464B3B">
        <w:t xml:space="preserve">        &lt;p:panel style="width: 400px"&gt;</w:t>
      </w:r>
    </w:p>
    <w:p w:rsidR="00464B3B" w:rsidRPr="00464B3B" w:rsidRDefault="00464B3B" w:rsidP="000762B7">
      <w:pPr>
        <w:rPr>
          <w:lang w:val="ru-RU"/>
        </w:rPr>
      </w:pPr>
      <w:r w:rsidRPr="00464B3B">
        <w:t xml:space="preserve">            </w:t>
      </w:r>
      <w:r w:rsidRPr="00464B3B">
        <w:rPr>
          <w:lang w:val="ru-RU"/>
        </w:rPr>
        <w:t>&lt;</w:t>
      </w:r>
      <w:r w:rsidRPr="00464B3B">
        <w:t>p</w:t>
      </w:r>
      <w:r w:rsidRPr="00464B3B">
        <w:rPr>
          <w:lang w:val="ru-RU"/>
        </w:rPr>
        <w:t>:</w:t>
      </w:r>
      <w:r w:rsidRPr="00464B3B">
        <w:t>outputLabel</w:t>
      </w:r>
      <w:r w:rsidRPr="00464B3B">
        <w:rPr>
          <w:lang w:val="ru-RU"/>
        </w:rPr>
        <w:t xml:space="preserve"> </w:t>
      </w:r>
      <w:r w:rsidRPr="00464B3B">
        <w:t>value</w:t>
      </w:r>
      <w:r w:rsidRPr="00464B3B">
        <w:rPr>
          <w:lang w:val="ru-RU"/>
        </w:rPr>
        <w:t>="Заказ успешно завершен"/&gt;</w:t>
      </w:r>
    </w:p>
    <w:p w:rsidR="00464B3B" w:rsidRPr="000762B7" w:rsidRDefault="00464B3B" w:rsidP="000762B7">
      <w:pPr>
        <w:rPr>
          <w:lang w:val="ru-RU"/>
        </w:rPr>
      </w:pPr>
      <w:r w:rsidRPr="00464B3B">
        <w:rPr>
          <w:lang w:val="ru-RU"/>
        </w:rPr>
        <w:lastRenderedPageBreak/>
        <w:t xml:space="preserve">            </w:t>
      </w:r>
      <w:r w:rsidRPr="000762B7">
        <w:rPr>
          <w:lang w:val="ru-RU"/>
        </w:rPr>
        <w:t>&lt;</w:t>
      </w:r>
      <w:r w:rsidRPr="00464B3B">
        <w:t>br</w:t>
      </w:r>
      <w:r w:rsidRPr="000762B7">
        <w:rPr>
          <w:lang w:val="ru-RU"/>
        </w:rPr>
        <w:t>/&gt;</w:t>
      </w:r>
    </w:p>
    <w:p w:rsidR="00464B3B" w:rsidRPr="000762B7" w:rsidRDefault="00464B3B" w:rsidP="000762B7">
      <w:pPr>
        <w:rPr>
          <w:lang w:val="ru-RU"/>
        </w:rPr>
      </w:pPr>
      <w:r w:rsidRPr="000762B7">
        <w:rPr>
          <w:lang w:val="ru-RU"/>
        </w:rPr>
        <w:t xml:space="preserve">            &lt;</w:t>
      </w:r>
      <w:r w:rsidRPr="00464B3B">
        <w:t>p</w:t>
      </w:r>
      <w:r w:rsidRPr="000762B7">
        <w:rPr>
          <w:lang w:val="ru-RU"/>
        </w:rPr>
        <w:t>:</w:t>
      </w:r>
      <w:r w:rsidRPr="00464B3B">
        <w:t>commandLink</w:t>
      </w:r>
      <w:r w:rsidRPr="000762B7">
        <w:rPr>
          <w:lang w:val="ru-RU"/>
        </w:rPr>
        <w:t xml:space="preserve"> </w:t>
      </w:r>
      <w:r w:rsidRPr="00464B3B">
        <w:t>value</w:t>
      </w:r>
      <w:r w:rsidRPr="000762B7">
        <w:rPr>
          <w:lang w:val="ru-RU"/>
        </w:rPr>
        <w:t xml:space="preserve">="Вернуться на страницу просмотра заказов" </w:t>
      </w:r>
      <w:r w:rsidRPr="00464B3B">
        <w:t>action</w:t>
      </w:r>
      <w:r w:rsidRPr="000762B7">
        <w:rPr>
          <w:lang w:val="ru-RU"/>
        </w:rPr>
        <w:t>="</w:t>
      </w:r>
      <w:r w:rsidRPr="00464B3B">
        <w:t>cabbieMainPage</w:t>
      </w:r>
      <w:r w:rsidRPr="000762B7">
        <w:rPr>
          <w:lang w:val="ru-RU"/>
        </w:rPr>
        <w:t>"/&gt;</w:t>
      </w:r>
    </w:p>
    <w:p w:rsidR="00464B3B" w:rsidRPr="00464B3B" w:rsidRDefault="00464B3B" w:rsidP="000762B7">
      <w:r w:rsidRPr="000762B7">
        <w:rPr>
          <w:lang w:val="ru-RU"/>
        </w:rPr>
        <w:t xml:space="preserve">        </w:t>
      </w:r>
      <w:r w:rsidRPr="00464B3B">
        <w:t>&lt;/p:panel&gt;</w:t>
      </w:r>
    </w:p>
    <w:p w:rsidR="00464B3B" w:rsidRPr="00464B3B" w:rsidRDefault="00464B3B" w:rsidP="000762B7">
      <w:r w:rsidRPr="00464B3B">
        <w:t xml:space="preserve">    &lt;/ui:composition&gt;</w:t>
      </w:r>
    </w:p>
    <w:p w:rsidR="00464B3B" w:rsidRPr="00464B3B" w:rsidRDefault="00464B3B" w:rsidP="000762B7">
      <w:r w:rsidRPr="00464B3B">
        <w:t>&lt;/h:body&gt;</w:t>
      </w:r>
    </w:p>
    <w:p w:rsidR="00464B3B" w:rsidRPr="00464B3B" w:rsidRDefault="00464B3B" w:rsidP="000762B7"/>
    <w:p w:rsidR="007F0861" w:rsidRDefault="00464B3B" w:rsidP="000762B7">
      <w:r w:rsidRPr="00464B3B">
        <w:t>&lt;/html&gt;</w:t>
      </w:r>
    </w:p>
    <w:p w:rsidR="007F0861" w:rsidRDefault="008737C6" w:rsidP="008737C6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</w:t>
      </w:r>
      <w:bookmarkStart w:id="190" w:name="_Toc374289524"/>
      <w:bookmarkStart w:id="191" w:name="_Toc376153980"/>
      <w:r w:rsidRPr="008737C6">
        <w:rPr>
          <w:b/>
          <w:i/>
          <w:sz w:val="28"/>
          <w:szCs w:val="28"/>
        </w:rPr>
        <w:t>9.3.19</w:t>
      </w:r>
      <w:r w:rsidR="00464B3B">
        <w:rPr>
          <w:b/>
          <w:i/>
          <w:sz w:val="28"/>
          <w:szCs w:val="28"/>
        </w:rPr>
        <w:t xml:space="preserve"> successTakeOrder/content</w:t>
      </w:r>
      <w:r w:rsidRPr="008737C6">
        <w:rPr>
          <w:b/>
          <w:i/>
          <w:sz w:val="28"/>
          <w:szCs w:val="28"/>
        </w:rPr>
        <w:t>.xhtml</w:t>
      </w:r>
      <w:bookmarkEnd w:id="190"/>
      <w:bookmarkEnd w:id="191"/>
    </w:p>
    <w:p w:rsidR="001C1C10" w:rsidRDefault="001C1C10" w:rsidP="001C1C10"/>
    <w:p w:rsidR="00464B3B" w:rsidRPr="00464B3B" w:rsidRDefault="00464B3B" w:rsidP="000762B7">
      <w:r w:rsidRPr="00464B3B">
        <w:t>&lt;?xml version="1.0" encoding="UTF-8"?&gt;</w:t>
      </w:r>
    </w:p>
    <w:p w:rsidR="00464B3B" w:rsidRPr="00464B3B" w:rsidRDefault="00464B3B" w:rsidP="000762B7">
      <w:r w:rsidRPr="00464B3B">
        <w:t>&lt;!--</w:t>
      </w:r>
    </w:p>
    <w:p w:rsidR="00464B3B" w:rsidRPr="00464B3B" w:rsidRDefault="00464B3B" w:rsidP="000762B7">
      <w:r w:rsidRPr="00464B3B">
        <w:t xml:space="preserve">  Created by IntelliJ IDEA.</w:t>
      </w:r>
    </w:p>
    <w:p w:rsidR="00464B3B" w:rsidRPr="00464B3B" w:rsidRDefault="00464B3B" w:rsidP="000762B7">
      <w:r w:rsidRPr="00464B3B">
        <w:t xml:space="preserve">  User: Позитроника</w:t>
      </w:r>
    </w:p>
    <w:p w:rsidR="00464B3B" w:rsidRPr="00464B3B" w:rsidRDefault="00464B3B" w:rsidP="000762B7">
      <w:r w:rsidRPr="00464B3B">
        <w:t xml:space="preserve">  Date: 21.12.13</w:t>
      </w:r>
    </w:p>
    <w:p w:rsidR="00464B3B" w:rsidRPr="00464B3B" w:rsidRDefault="00464B3B" w:rsidP="000762B7">
      <w:r w:rsidRPr="00464B3B">
        <w:t xml:space="preserve">  Time: 14:47</w:t>
      </w:r>
    </w:p>
    <w:p w:rsidR="00464B3B" w:rsidRPr="00464B3B" w:rsidRDefault="00464B3B" w:rsidP="000762B7">
      <w:r w:rsidRPr="00464B3B">
        <w:t>--&gt;</w:t>
      </w:r>
    </w:p>
    <w:p w:rsidR="00464B3B" w:rsidRPr="00464B3B" w:rsidRDefault="00464B3B" w:rsidP="000762B7">
      <w:r w:rsidRPr="00464B3B">
        <w:t>&lt;!DOCTYPE html</w:t>
      </w:r>
    </w:p>
    <w:p w:rsidR="00464B3B" w:rsidRPr="00464B3B" w:rsidRDefault="00464B3B" w:rsidP="000762B7">
      <w:r w:rsidRPr="00464B3B">
        <w:t xml:space="preserve">        PUBLIC "-//W3C//DTD XHTML 1.0 Transitional//EN"</w:t>
      </w:r>
    </w:p>
    <w:p w:rsidR="00464B3B" w:rsidRPr="00464B3B" w:rsidRDefault="00464B3B" w:rsidP="000762B7">
      <w:r w:rsidRPr="00464B3B">
        <w:t xml:space="preserve">        "http://www.w3.org/TR/xhtml1/DTD/xhtml1-transitional.dtd"&gt;</w:t>
      </w:r>
    </w:p>
    <w:p w:rsidR="00464B3B" w:rsidRPr="00464B3B" w:rsidRDefault="00464B3B" w:rsidP="000762B7">
      <w:r w:rsidRPr="00464B3B">
        <w:t>&lt;html xmlns="http://www.w3.org/1999/xhtml"</w:t>
      </w:r>
    </w:p>
    <w:p w:rsidR="00464B3B" w:rsidRPr="00464B3B" w:rsidRDefault="00464B3B" w:rsidP="000762B7">
      <w:r w:rsidRPr="00464B3B">
        <w:t xml:space="preserve">      xmlns:h="http://java.sun.com/jsf/html"</w:t>
      </w:r>
    </w:p>
    <w:p w:rsidR="00464B3B" w:rsidRPr="00464B3B" w:rsidRDefault="00464B3B" w:rsidP="000762B7">
      <w:r w:rsidRPr="00464B3B">
        <w:t xml:space="preserve">      xmlns:p="http://primefaces.org/ui"</w:t>
      </w:r>
    </w:p>
    <w:p w:rsidR="00464B3B" w:rsidRPr="00464B3B" w:rsidRDefault="00464B3B" w:rsidP="000762B7">
      <w:r w:rsidRPr="00464B3B">
        <w:t xml:space="preserve">      xmlns:ui="http://java.sun.com/jsf/facelets"&gt;</w:t>
      </w:r>
    </w:p>
    <w:p w:rsidR="00464B3B" w:rsidRPr="00464B3B" w:rsidRDefault="00464B3B" w:rsidP="000762B7"/>
    <w:p w:rsidR="00464B3B" w:rsidRPr="00464B3B" w:rsidRDefault="00464B3B" w:rsidP="000762B7">
      <w:r w:rsidRPr="00464B3B">
        <w:t>&lt;h:head&gt;</w:t>
      </w:r>
    </w:p>
    <w:p w:rsidR="00464B3B" w:rsidRPr="00464B3B" w:rsidRDefault="00464B3B" w:rsidP="000762B7">
      <w:r w:rsidRPr="00464B3B">
        <w:t xml:space="preserve">    &lt;title&gt;Content Success Take Order&lt;/title&gt;</w:t>
      </w:r>
    </w:p>
    <w:p w:rsidR="00464B3B" w:rsidRPr="00464B3B" w:rsidRDefault="00464B3B" w:rsidP="000762B7">
      <w:r w:rsidRPr="00464B3B">
        <w:t xml:space="preserve">    &lt;meta http-equiv="Content-Type" content="text/html; charset=utf-8" /&gt;</w:t>
      </w:r>
    </w:p>
    <w:p w:rsidR="00464B3B" w:rsidRPr="00464B3B" w:rsidRDefault="00464B3B" w:rsidP="000762B7">
      <w:r w:rsidRPr="00464B3B">
        <w:t xml:space="preserve">    &lt;meta name="keywords" content="" /&gt;</w:t>
      </w:r>
    </w:p>
    <w:p w:rsidR="00464B3B" w:rsidRPr="00464B3B" w:rsidRDefault="00464B3B" w:rsidP="000762B7">
      <w:r w:rsidRPr="00464B3B">
        <w:t xml:space="preserve">    &lt;meta name="description" content="" /&gt;</w:t>
      </w:r>
    </w:p>
    <w:p w:rsidR="00464B3B" w:rsidRPr="00464B3B" w:rsidRDefault="00464B3B" w:rsidP="000762B7">
      <w:r w:rsidRPr="00464B3B">
        <w:t xml:space="preserve">    &lt;link href="http://fonts.googleapis.com/css?family=Source+Sans+Pro:200,300,400,600,700,900" rel="stylesheet" /&gt;</w:t>
      </w:r>
    </w:p>
    <w:p w:rsidR="00464B3B" w:rsidRPr="00464B3B" w:rsidRDefault="00464B3B" w:rsidP="000762B7">
      <w:r w:rsidRPr="00464B3B">
        <w:t xml:space="preserve">    &lt;link href="swarming/default.css" rel="stylesheet" type="text/css" media="all" /&gt;</w:t>
      </w:r>
    </w:p>
    <w:p w:rsidR="00464B3B" w:rsidRPr="00464B3B" w:rsidRDefault="00464B3B" w:rsidP="000762B7">
      <w:r w:rsidRPr="00464B3B">
        <w:t xml:space="preserve">    &lt;link href="swarming/fonts.css" rel="stylesheet" type="text/css" media="all" /&gt;</w:t>
      </w:r>
    </w:p>
    <w:p w:rsidR="00464B3B" w:rsidRPr="00464B3B" w:rsidRDefault="00464B3B" w:rsidP="000762B7">
      <w:r w:rsidRPr="00464B3B">
        <w:t>&lt;/h:head&gt;</w:t>
      </w:r>
    </w:p>
    <w:p w:rsidR="00464B3B" w:rsidRPr="00464B3B" w:rsidRDefault="00464B3B" w:rsidP="000762B7">
      <w:r w:rsidRPr="00464B3B">
        <w:t>&lt;h:body&gt;</w:t>
      </w:r>
    </w:p>
    <w:p w:rsidR="00464B3B" w:rsidRPr="00464B3B" w:rsidRDefault="00464B3B" w:rsidP="000762B7">
      <w:r w:rsidRPr="00464B3B">
        <w:t xml:space="preserve">    &lt;ui:composition&gt;</w:t>
      </w:r>
    </w:p>
    <w:p w:rsidR="00464B3B" w:rsidRPr="00464B3B" w:rsidRDefault="00464B3B" w:rsidP="000762B7">
      <w:r w:rsidRPr="00464B3B">
        <w:t xml:space="preserve">        &lt;p:panel header="Заказ взят" style="width: 400px" &gt;</w:t>
      </w:r>
    </w:p>
    <w:p w:rsidR="00464B3B" w:rsidRPr="00464B3B" w:rsidRDefault="00464B3B" w:rsidP="000762B7">
      <w:r w:rsidRPr="00464B3B">
        <w:t xml:space="preserve">            </w:t>
      </w:r>
      <w:r w:rsidRPr="00464B3B">
        <w:rPr>
          <w:lang w:val="ru-RU"/>
        </w:rPr>
        <w:t>&lt;</w:t>
      </w:r>
      <w:r w:rsidRPr="00464B3B">
        <w:t>p</w:t>
      </w:r>
      <w:r w:rsidRPr="00464B3B">
        <w:rPr>
          <w:lang w:val="ru-RU"/>
        </w:rPr>
        <w:t>:</w:t>
      </w:r>
      <w:r w:rsidRPr="00464B3B">
        <w:t>outputLabel</w:t>
      </w:r>
      <w:r w:rsidRPr="00464B3B">
        <w:rPr>
          <w:lang w:val="ru-RU"/>
        </w:rPr>
        <w:t xml:space="preserve"> </w:t>
      </w:r>
      <w:r w:rsidRPr="00464B3B">
        <w:t>value</w:t>
      </w:r>
      <w:r w:rsidRPr="00464B3B">
        <w:rPr>
          <w:lang w:val="ru-RU"/>
        </w:rPr>
        <w:t xml:space="preserve">="Заказ по адресу: ул. </w:t>
      </w:r>
      <w:r w:rsidRPr="00464B3B">
        <w:t>#{cabbieBean.selectedOrder.street}, д. #{cabbieBean.selectedOrder.house},</w:t>
      </w:r>
    </w:p>
    <w:p w:rsidR="00464B3B" w:rsidRPr="00464B3B" w:rsidRDefault="00464B3B" w:rsidP="000762B7">
      <w:r w:rsidRPr="00464B3B">
        <w:t xml:space="preserve">            подъезд #{cabbieBean.selectedOrder.ponch} успешно взят"/&gt;</w:t>
      </w:r>
    </w:p>
    <w:p w:rsidR="00464B3B" w:rsidRPr="00464B3B" w:rsidRDefault="00464B3B" w:rsidP="000762B7">
      <w:r w:rsidRPr="00464B3B">
        <w:t xml:space="preserve">            &lt;br/&gt;</w:t>
      </w:r>
    </w:p>
    <w:p w:rsidR="00464B3B" w:rsidRPr="00464B3B" w:rsidRDefault="00464B3B" w:rsidP="000762B7">
      <w:r w:rsidRPr="00464B3B">
        <w:t xml:space="preserve">            &lt;p:commandLink value="Вернуться на страницу просмотра заказов" action="#{cabbieBean.returnOnOrdersPage}"/&gt;</w:t>
      </w:r>
    </w:p>
    <w:p w:rsidR="00464B3B" w:rsidRPr="00464B3B" w:rsidRDefault="00464B3B" w:rsidP="000762B7">
      <w:r w:rsidRPr="00464B3B">
        <w:t xml:space="preserve">        &lt;/p:panel&gt;</w:t>
      </w:r>
    </w:p>
    <w:p w:rsidR="00464B3B" w:rsidRPr="00464B3B" w:rsidRDefault="00464B3B" w:rsidP="000762B7">
      <w:r w:rsidRPr="00464B3B">
        <w:t xml:space="preserve">    &lt;/ui:composition&gt;</w:t>
      </w:r>
    </w:p>
    <w:p w:rsidR="00464B3B" w:rsidRPr="00464B3B" w:rsidRDefault="00464B3B" w:rsidP="000762B7">
      <w:r w:rsidRPr="00464B3B">
        <w:t>&lt;/h:body&gt;</w:t>
      </w:r>
    </w:p>
    <w:p w:rsidR="008737C6" w:rsidRPr="00774F3C" w:rsidRDefault="00464B3B" w:rsidP="000762B7">
      <w:r w:rsidRPr="00464B3B">
        <w:t>&lt;/html&gt;</w:t>
      </w:r>
    </w:p>
    <w:p w:rsidR="008737C6" w:rsidRDefault="008737C6" w:rsidP="008737C6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</w:t>
      </w:r>
      <w:bookmarkStart w:id="192" w:name="_Toc374289525"/>
      <w:bookmarkStart w:id="193" w:name="_Toc376153981"/>
      <w:r w:rsidRPr="008737C6">
        <w:rPr>
          <w:b/>
          <w:i/>
          <w:sz w:val="28"/>
          <w:szCs w:val="28"/>
        </w:rPr>
        <w:t xml:space="preserve">9.3.20. </w:t>
      </w:r>
      <w:r w:rsidR="00464B3B">
        <w:rPr>
          <w:b/>
          <w:i/>
          <w:sz w:val="28"/>
          <w:szCs w:val="28"/>
        </w:rPr>
        <w:t>takingOrder/content.</w:t>
      </w:r>
      <w:r w:rsidRPr="008737C6">
        <w:rPr>
          <w:b/>
          <w:i/>
          <w:sz w:val="28"/>
          <w:szCs w:val="28"/>
        </w:rPr>
        <w:t>xhtml</w:t>
      </w:r>
      <w:bookmarkEnd w:id="192"/>
      <w:bookmarkEnd w:id="193"/>
    </w:p>
    <w:p w:rsidR="001C4A94" w:rsidRPr="001C4A94" w:rsidRDefault="001C4A94" w:rsidP="000762B7">
      <w:r w:rsidRPr="001C4A94">
        <w:t>&lt;?xml version="1.0" encoding="UTF-8"?&gt;</w:t>
      </w:r>
    </w:p>
    <w:p w:rsidR="001C4A94" w:rsidRPr="001C4A94" w:rsidRDefault="001C4A94" w:rsidP="000762B7">
      <w:r w:rsidRPr="001C4A94">
        <w:t>&lt;!--</w:t>
      </w:r>
    </w:p>
    <w:p w:rsidR="001C4A94" w:rsidRPr="001C4A94" w:rsidRDefault="001C4A94" w:rsidP="000762B7">
      <w:r w:rsidRPr="001C4A94">
        <w:t xml:space="preserve">  Created by IntelliJ IDEA.</w:t>
      </w:r>
    </w:p>
    <w:p w:rsidR="001C4A94" w:rsidRPr="001C4A94" w:rsidRDefault="001C4A94" w:rsidP="000762B7">
      <w:r w:rsidRPr="001C4A94">
        <w:lastRenderedPageBreak/>
        <w:t xml:space="preserve">  User: Позитроника</w:t>
      </w:r>
    </w:p>
    <w:p w:rsidR="001C4A94" w:rsidRPr="001C4A94" w:rsidRDefault="001C4A94" w:rsidP="000762B7">
      <w:r w:rsidRPr="001C4A94">
        <w:t xml:space="preserve">  Date: 21.12.13</w:t>
      </w:r>
    </w:p>
    <w:p w:rsidR="001C4A94" w:rsidRPr="001C4A94" w:rsidRDefault="001C4A94" w:rsidP="000762B7">
      <w:r w:rsidRPr="001C4A94">
        <w:t xml:space="preserve">  Time: 14:23</w:t>
      </w:r>
    </w:p>
    <w:p w:rsidR="001C4A94" w:rsidRPr="001C4A94" w:rsidRDefault="001C4A94" w:rsidP="000762B7">
      <w:r w:rsidRPr="001C4A94">
        <w:t>--&gt;</w:t>
      </w:r>
    </w:p>
    <w:p w:rsidR="001C4A94" w:rsidRPr="001C4A94" w:rsidRDefault="001C4A94" w:rsidP="000762B7">
      <w:r w:rsidRPr="001C4A94">
        <w:t>&lt;!DOCTYPE html</w:t>
      </w:r>
    </w:p>
    <w:p w:rsidR="001C4A94" w:rsidRPr="001C4A94" w:rsidRDefault="001C4A94" w:rsidP="000762B7">
      <w:r w:rsidRPr="001C4A94">
        <w:t xml:space="preserve">        PUBLIC "-//W3C//DTD XHTML 1.0 Transitional//EN"</w:t>
      </w:r>
    </w:p>
    <w:p w:rsidR="001C4A94" w:rsidRPr="001C4A94" w:rsidRDefault="001C4A94" w:rsidP="000762B7">
      <w:r w:rsidRPr="001C4A94">
        <w:t xml:space="preserve">        "http://www.w3.org/TR/xhtml1/DTD/xhtml1-transitional.dtd"&gt;</w:t>
      </w:r>
    </w:p>
    <w:p w:rsidR="001C4A94" w:rsidRPr="001C4A94" w:rsidRDefault="001C4A94" w:rsidP="000762B7"/>
    <w:p w:rsidR="001C4A94" w:rsidRPr="001C4A94" w:rsidRDefault="001C4A94" w:rsidP="000762B7">
      <w:r w:rsidRPr="001C4A94">
        <w:t>&lt;html xmlns="http://www.w3.org/1999/xhtml"</w:t>
      </w:r>
    </w:p>
    <w:p w:rsidR="001C4A94" w:rsidRPr="001C4A94" w:rsidRDefault="001C4A94" w:rsidP="000762B7">
      <w:r w:rsidRPr="001C4A94">
        <w:t xml:space="preserve">      xmlns:h="http://java.sun.com/jsf/html"</w:t>
      </w:r>
    </w:p>
    <w:p w:rsidR="001C4A94" w:rsidRPr="001C4A94" w:rsidRDefault="001C4A94" w:rsidP="000762B7">
      <w:r w:rsidRPr="001C4A94">
        <w:t xml:space="preserve">      xmlns:p="http://primefaces.org/ui"</w:t>
      </w:r>
    </w:p>
    <w:p w:rsidR="001C4A94" w:rsidRPr="001C4A94" w:rsidRDefault="001C4A94" w:rsidP="000762B7">
      <w:r w:rsidRPr="001C4A94">
        <w:t xml:space="preserve">      xmlns:ui="http://java.sun.com/jsf/facelets"&gt;</w:t>
      </w:r>
    </w:p>
    <w:p w:rsidR="001C4A94" w:rsidRPr="001C4A94" w:rsidRDefault="001C4A94" w:rsidP="000762B7"/>
    <w:p w:rsidR="001C4A94" w:rsidRPr="001C4A94" w:rsidRDefault="001C4A94" w:rsidP="000762B7">
      <w:r w:rsidRPr="001C4A94">
        <w:t>&lt;h:head&gt;</w:t>
      </w:r>
    </w:p>
    <w:p w:rsidR="001C4A94" w:rsidRPr="001C4A94" w:rsidRDefault="001C4A94" w:rsidP="000762B7">
      <w:r w:rsidRPr="001C4A94">
        <w:t xml:space="preserve">    &lt;title&gt;Take Order&lt;/title&gt;</w:t>
      </w:r>
    </w:p>
    <w:p w:rsidR="001C4A94" w:rsidRPr="001C4A94" w:rsidRDefault="001C4A94" w:rsidP="000762B7">
      <w:r w:rsidRPr="001C4A94">
        <w:t xml:space="preserve">    &lt;meta http-equiv="Content-Type" content="text/html; charset=utf-8" /&gt;</w:t>
      </w:r>
    </w:p>
    <w:p w:rsidR="001C4A94" w:rsidRPr="001C4A94" w:rsidRDefault="001C4A94" w:rsidP="000762B7">
      <w:r w:rsidRPr="001C4A94">
        <w:t xml:space="preserve">    &lt;meta name="keywords" content="" /&gt;</w:t>
      </w:r>
    </w:p>
    <w:p w:rsidR="001C4A94" w:rsidRPr="001C4A94" w:rsidRDefault="001C4A94" w:rsidP="000762B7">
      <w:r w:rsidRPr="001C4A94">
        <w:t xml:space="preserve">    &lt;meta name="description" content="" /&gt;</w:t>
      </w:r>
    </w:p>
    <w:p w:rsidR="001C4A94" w:rsidRPr="001C4A94" w:rsidRDefault="001C4A94" w:rsidP="000762B7">
      <w:r w:rsidRPr="001C4A94">
        <w:t xml:space="preserve">    &lt;link href="http://fonts.googleapis.com/css?family=Source+Sans+Pro:200,300,400,600,700,900" rel="stylesheet" /&gt;</w:t>
      </w:r>
    </w:p>
    <w:p w:rsidR="001C4A94" w:rsidRPr="001C4A94" w:rsidRDefault="001C4A94" w:rsidP="000762B7">
      <w:r w:rsidRPr="001C4A94">
        <w:t xml:space="preserve">    &lt;link href="swarming/default.css" rel="stylesheet" type="text/css" media="all" /&gt;</w:t>
      </w:r>
    </w:p>
    <w:p w:rsidR="001C4A94" w:rsidRPr="001C4A94" w:rsidRDefault="001C4A94" w:rsidP="000762B7">
      <w:r w:rsidRPr="001C4A94">
        <w:t xml:space="preserve">    &lt;link href="swarming/fonts.css" rel="stylesheet" type="text/css" media="all" /&gt;</w:t>
      </w:r>
    </w:p>
    <w:p w:rsidR="001C4A94" w:rsidRPr="001C4A94" w:rsidRDefault="001C4A94" w:rsidP="000762B7">
      <w:r w:rsidRPr="001C4A94">
        <w:t>&lt;/h:head&gt;</w:t>
      </w:r>
    </w:p>
    <w:p w:rsidR="001C4A94" w:rsidRPr="001C4A94" w:rsidRDefault="001C4A94" w:rsidP="000762B7"/>
    <w:p w:rsidR="001C4A94" w:rsidRPr="001C4A94" w:rsidRDefault="001C4A94" w:rsidP="000762B7">
      <w:r w:rsidRPr="001C4A94">
        <w:t>&lt;h:body&gt;</w:t>
      </w:r>
    </w:p>
    <w:p w:rsidR="001C4A94" w:rsidRPr="001C4A94" w:rsidRDefault="001C4A94" w:rsidP="000762B7">
      <w:r w:rsidRPr="001C4A94">
        <w:t xml:space="preserve">    &lt;ui:composition&gt;</w:t>
      </w:r>
    </w:p>
    <w:p w:rsidR="001C4A94" w:rsidRPr="001C4A94" w:rsidRDefault="001C4A94" w:rsidP="000762B7">
      <w:r w:rsidRPr="001C4A94">
        <w:t xml:space="preserve">        &lt;ui:fragment rendered="#{cabbieBean.alreadyHaveOrder==null}"&gt;</w:t>
      </w:r>
    </w:p>
    <w:p w:rsidR="001C4A94" w:rsidRPr="001C4A94" w:rsidRDefault="001C4A94" w:rsidP="000762B7">
      <w:r w:rsidRPr="001C4A94">
        <w:t xml:space="preserve">            &lt;p:panel header="Информация о заказе" style="width: 400px"&gt;</w:t>
      </w:r>
    </w:p>
    <w:p w:rsidR="001C4A94" w:rsidRPr="001C4A94" w:rsidRDefault="001C4A94" w:rsidP="000762B7">
      <w:r w:rsidRPr="001C4A94">
        <w:t xml:space="preserve">                &lt;p:panelGrid columns="2"&gt;</w:t>
      </w:r>
    </w:p>
    <w:p w:rsidR="001C4A94" w:rsidRPr="001C4A94" w:rsidRDefault="001C4A94" w:rsidP="000762B7">
      <w:r w:rsidRPr="001C4A94">
        <w:t xml:space="preserve">                    &lt;h:outputLabel value="Фамилия"/&gt;</w:t>
      </w:r>
    </w:p>
    <w:p w:rsidR="001C4A94" w:rsidRPr="001C4A94" w:rsidRDefault="001C4A94" w:rsidP="000762B7">
      <w:r w:rsidRPr="001C4A94">
        <w:t xml:space="preserve">                    &lt;h:outputLabel value="#{cabbieBean.selectedOrder.surname}"/&gt;</w:t>
      </w:r>
    </w:p>
    <w:p w:rsidR="001C4A94" w:rsidRPr="001C4A94" w:rsidRDefault="001C4A94" w:rsidP="000762B7">
      <w:r w:rsidRPr="001C4A94">
        <w:t xml:space="preserve">                    &lt;h:outputLabel value="Номер телефона"/&gt;</w:t>
      </w:r>
    </w:p>
    <w:p w:rsidR="001C4A94" w:rsidRPr="001C4A94" w:rsidRDefault="001C4A94" w:rsidP="000762B7">
      <w:r w:rsidRPr="001C4A94">
        <w:t xml:space="preserve">                    &lt;h:outputLabel value="#{cabbieBean.selectedOrder.phonenumber}"/&gt;</w:t>
      </w:r>
    </w:p>
    <w:p w:rsidR="001C4A94" w:rsidRPr="001C4A94" w:rsidRDefault="001C4A94" w:rsidP="000762B7">
      <w:r w:rsidRPr="001C4A94">
        <w:t xml:space="preserve">                    &lt;h:outputLabel value="Время заказа"/&gt;</w:t>
      </w:r>
    </w:p>
    <w:p w:rsidR="001C4A94" w:rsidRPr="001C4A94" w:rsidRDefault="001C4A94" w:rsidP="000762B7">
      <w:r w:rsidRPr="001C4A94">
        <w:t xml:space="preserve">                    &lt;h:outputLabel value="#{cabbieBean.selectedOrder.dateOfOrdering}"/&gt;</w:t>
      </w:r>
    </w:p>
    <w:p w:rsidR="001C4A94" w:rsidRPr="001C4A94" w:rsidRDefault="001C4A94" w:rsidP="000762B7">
      <w:r w:rsidRPr="001C4A94">
        <w:t xml:space="preserve">                    &lt;h:outputLabel value="Улица"/&gt;</w:t>
      </w:r>
    </w:p>
    <w:p w:rsidR="001C4A94" w:rsidRPr="001C4A94" w:rsidRDefault="001C4A94" w:rsidP="000762B7">
      <w:r w:rsidRPr="001C4A94">
        <w:t xml:space="preserve">                    &lt;h:outputLabel value="#{cabbieBean.selectedOrder.street}"/&gt;</w:t>
      </w:r>
    </w:p>
    <w:p w:rsidR="001C4A94" w:rsidRPr="001C4A94" w:rsidRDefault="001C4A94" w:rsidP="000762B7">
      <w:r w:rsidRPr="001C4A94">
        <w:t xml:space="preserve">                    &lt;h:outputLabel value="Дом"/&gt;</w:t>
      </w:r>
    </w:p>
    <w:p w:rsidR="001C4A94" w:rsidRPr="001C4A94" w:rsidRDefault="001C4A94" w:rsidP="000762B7">
      <w:r w:rsidRPr="001C4A94">
        <w:t xml:space="preserve">                    &lt;h:outputLabel value="#{cabbieBean.selectedOrder.house}"/&gt;</w:t>
      </w:r>
    </w:p>
    <w:p w:rsidR="001C4A94" w:rsidRPr="001C4A94" w:rsidRDefault="001C4A94" w:rsidP="000762B7">
      <w:r w:rsidRPr="001C4A94">
        <w:t xml:space="preserve">                    &lt;h:outputLabel value="Подъезд"/&gt;</w:t>
      </w:r>
    </w:p>
    <w:p w:rsidR="001C4A94" w:rsidRPr="001C4A94" w:rsidRDefault="001C4A94" w:rsidP="000762B7">
      <w:r w:rsidRPr="001C4A94">
        <w:t xml:space="preserve">                    &lt;h:outputLabel value="#{cabbieBean.selectedOrder.ponch}"/&gt;</w:t>
      </w:r>
    </w:p>
    <w:p w:rsidR="001C4A94" w:rsidRPr="001C4A94" w:rsidRDefault="001C4A94" w:rsidP="000762B7">
      <w:r w:rsidRPr="001C4A94">
        <w:t xml:space="preserve">                    &lt;h:outputLabel value="Комментарий"/&gt;</w:t>
      </w:r>
    </w:p>
    <w:p w:rsidR="001C4A94" w:rsidRPr="001C4A94" w:rsidRDefault="001C4A94" w:rsidP="000762B7">
      <w:r w:rsidRPr="001C4A94">
        <w:t xml:space="preserve">                    &lt;h:outputLabel value="#{cabbieBean.selectedOrder.comment}"/&gt;</w:t>
      </w:r>
    </w:p>
    <w:p w:rsidR="001C4A94" w:rsidRPr="001C4A94" w:rsidRDefault="001C4A94" w:rsidP="000762B7">
      <w:r w:rsidRPr="001C4A94">
        <w:t xml:space="preserve">                    &lt;h:outputLabel value="Путь"/&gt;</w:t>
      </w:r>
    </w:p>
    <w:p w:rsidR="001C4A94" w:rsidRPr="001C4A94" w:rsidRDefault="001C4A94" w:rsidP="000762B7">
      <w:r w:rsidRPr="001C4A94">
        <w:t xml:space="preserve">                    &lt;h:outputLabel value="#{cabbieBean.selectedOrder.way}"/&gt;</w:t>
      </w:r>
    </w:p>
    <w:p w:rsidR="001C4A94" w:rsidRPr="001C4A94" w:rsidRDefault="001C4A94" w:rsidP="000762B7">
      <w:r w:rsidRPr="001C4A94">
        <w:t xml:space="preserve">                &lt;/p:panelGrid&gt;</w:t>
      </w:r>
    </w:p>
    <w:p w:rsidR="001C4A94" w:rsidRPr="001C4A94" w:rsidRDefault="001C4A94" w:rsidP="000762B7">
      <w:r w:rsidRPr="001C4A94">
        <w:t xml:space="preserve">                &lt;p:commandButton title="Взять заказ" icon="ui-icon-circle-check" value="Взять заказ" action="#{cabbieBean.takeConcretOrder}"/&gt;</w:t>
      </w:r>
    </w:p>
    <w:p w:rsidR="001C4A94" w:rsidRPr="001C4A94" w:rsidRDefault="001C4A94" w:rsidP="000762B7">
      <w:r w:rsidRPr="001C4A94">
        <w:t xml:space="preserve">                &lt;br/&gt;</w:t>
      </w:r>
    </w:p>
    <w:p w:rsidR="001C4A94" w:rsidRPr="001C4A94" w:rsidRDefault="001C4A94" w:rsidP="000762B7">
      <w:r w:rsidRPr="001C4A94">
        <w:t xml:space="preserve">                &lt;p:commandLink value="Вернуться на страницу просмотра заказов" action="cabbieMainPage"/&gt;</w:t>
      </w:r>
    </w:p>
    <w:p w:rsidR="001C4A94" w:rsidRPr="001C4A94" w:rsidRDefault="001C4A94" w:rsidP="000762B7">
      <w:r w:rsidRPr="001C4A94">
        <w:t xml:space="preserve">            &lt;/p:panel&gt;</w:t>
      </w:r>
    </w:p>
    <w:p w:rsidR="001C4A94" w:rsidRPr="001C4A94" w:rsidRDefault="001C4A94" w:rsidP="000762B7">
      <w:r w:rsidRPr="001C4A94">
        <w:lastRenderedPageBreak/>
        <w:t xml:space="preserve">        &lt;/ui:fragment&gt;</w:t>
      </w:r>
    </w:p>
    <w:p w:rsidR="001C4A94" w:rsidRPr="001C4A94" w:rsidRDefault="001C4A94" w:rsidP="000762B7"/>
    <w:p w:rsidR="001C4A94" w:rsidRPr="001C4A94" w:rsidRDefault="001C4A94" w:rsidP="000762B7">
      <w:r w:rsidRPr="001C4A94">
        <w:t xml:space="preserve">        &lt;ui:fragment rendered="#{cabbieBean.alreadyHaveOrder!=null}"&gt;</w:t>
      </w:r>
    </w:p>
    <w:p w:rsidR="001C4A94" w:rsidRPr="001C4A94" w:rsidRDefault="001C4A94" w:rsidP="000762B7">
      <w:r w:rsidRPr="001C4A94">
        <w:t xml:space="preserve">            &lt;p:panel header="Уже есть заказ" style="width: 400px"&gt;</w:t>
      </w:r>
    </w:p>
    <w:p w:rsidR="001C4A94" w:rsidRPr="001C4A94" w:rsidRDefault="001C4A94" w:rsidP="000762B7">
      <w:pPr>
        <w:rPr>
          <w:lang w:val="ru-RU"/>
        </w:rPr>
      </w:pPr>
      <w:r w:rsidRPr="001C4A94">
        <w:t xml:space="preserve">                </w:t>
      </w:r>
      <w:r w:rsidRPr="001C4A94">
        <w:rPr>
          <w:lang w:val="ru-RU"/>
        </w:rPr>
        <w:t>&lt;</w:t>
      </w:r>
      <w:r w:rsidRPr="001C4A94">
        <w:t>p</w:t>
      </w:r>
      <w:r w:rsidRPr="001C4A94">
        <w:rPr>
          <w:lang w:val="ru-RU"/>
        </w:rPr>
        <w:t>:</w:t>
      </w:r>
      <w:r w:rsidRPr="001C4A94">
        <w:t>outputLabel</w:t>
      </w:r>
      <w:r w:rsidRPr="001C4A94">
        <w:rPr>
          <w:lang w:val="ru-RU"/>
        </w:rPr>
        <w:t xml:space="preserve"> </w:t>
      </w:r>
      <w:r w:rsidRPr="001C4A94">
        <w:t>value</w:t>
      </w:r>
      <w:r w:rsidRPr="001C4A94">
        <w:rPr>
          <w:lang w:val="ru-RU"/>
        </w:rPr>
        <w:t>="У вас же есть заказ, для того чтобы взять новый, завершите предыдущий."/&gt;</w:t>
      </w:r>
    </w:p>
    <w:p w:rsidR="001C4A94" w:rsidRPr="001C4A94" w:rsidRDefault="001C4A94" w:rsidP="000762B7">
      <w:pPr>
        <w:rPr>
          <w:lang w:val="ru-RU"/>
        </w:rPr>
      </w:pPr>
      <w:r w:rsidRPr="001C4A94">
        <w:rPr>
          <w:lang w:val="ru-RU"/>
        </w:rPr>
        <w:t xml:space="preserve">                &lt;</w:t>
      </w:r>
      <w:r w:rsidRPr="001C4A94">
        <w:t>br</w:t>
      </w:r>
      <w:r w:rsidRPr="001C4A94">
        <w:rPr>
          <w:lang w:val="ru-RU"/>
        </w:rPr>
        <w:t>/&gt;</w:t>
      </w:r>
    </w:p>
    <w:p w:rsidR="001C4A94" w:rsidRPr="001C4A94" w:rsidRDefault="001C4A94" w:rsidP="000762B7">
      <w:pPr>
        <w:rPr>
          <w:lang w:val="ru-RU"/>
        </w:rPr>
      </w:pPr>
      <w:r w:rsidRPr="001C4A94">
        <w:rPr>
          <w:lang w:val="ru-RU"/>
        </w:rPr>
        <w:t xml:space="preserve">                &lt;</w:t>
      </w:r>
      <w:r w:rsidRPr="001C4A94">
        <w:t>p</w:t>
      </w:r>
      <w:r w:rsidRPr="001C4A94">
        <w:rPr>
          <w:lang w:val="ru-RU"/>
        </w:rPr>
        <w:t>:</w:t>
      </w:r>
      <w:r w:rsidRPr="001C4A94">
        <w:t>commandLink</w:t>
      </w:r>
      <w:r w:rsidRPr="001C4A94">
        <w:rPr>
          <w:lang w:val="ru-RU"/>
        </w:rPr>
        <w:t xml:space="preserve"> </w:t>
      </w:r>
      <w:r w:rsidRPr="001C4A94">
        <w:t>value</w:t>
      </w:r>
      <w:r w:rsidRPr="001C4A94">
        <w:rPr>
          <w:lang w:val="ru-RU"/>
        </w:rPr>
        <w:t xml:space="preserve">="Вернуться на страницу просмотра заказов" </w:t>
      </w:r>
      <w:r w:rsidRPr="001C4A94">
        <w:t>action</w:t>
      </w:r>
      <w:r w:rsidRPr="001C4A94">
        <w:rPr>
          <w:lang w:val="ru-RU"/>
        </w:rPr>
        <w:t>="</w:t>
      </w:r>
      <w:r w:rsidRPr="001C4A94">
        <w:t>cabbieMainPage</w:t>
      </w:r>
      <w:r w:rsidRPr="001C4A94">
        <w:rPr>
          <w:lang w:val="ru-RU"/>
        </w:rPr>
        <w:t>"/&gt;</w:t>
      </w:r>
    </w:p>
    <w:p w:rsidR="001C4A94" w:rsidRPr="001C4A94" w:rsidRDefault="001C4A94" w:rsidP="000762B7">
      <w:pPr>
        <w:rPr>
          <w:lang w:val="ru-RU"/>
        </w:rPr>
      </w:pPr>
      <w:r w:rsidRPr="001C4A94">
        <w:rPr>
          <w:lang w:val="ru-RU"/>
        </w:rPr>
        <w:t xml:space="preserve">                &lt;</w:t>
      </w:r>
      <w:r w:rsidRPr="001C4A94">
        <w:t>br</w:t>
      </w:r>
      <w:r w:rsidRPr="001C4A94">
        <w:rPr>
          <w:lang w:val="ru-RU"/>
        </w:rPr>
        <w:t>/&gt;</w:t>
      </w:r>
    </w:p>
    <w:p w:rsidR="001C4A94" w:rsidRPr="001C4A94" w:rsidRDefault="001C4A94" w:rsidP="000762B7">
      <w:pPr>
        <w:rPr>
          <w:lang w:val="ru-RU"/>
        </w:rPr>
      </w:pPr>
      <w:r w:rsidRPr="001C4A94">
        <w:rPr>
          <w:lang w:val="ru-RU"/>
        </w:rPr>
        <w:t xml:space="preserve">                &lt;</w:t>
      </w:r>
      <w:r w:rsidRPr="001C4A94">
        <w:t>p</w:t>
      </w:r>
      <w:r w:rsidRPr="001C4A94">
        <w:rPr>
          <w:lang w:val="ru-RU"/>
        </w:rPr>
        <w:t>:</w:t>
      </w:r>
      <w:r w:rsidRPr="001C4A94">
        <w:t>commandLink</w:t>
      </w:r>
      <w:r w:rsidRPr="001C4A94">
        <w:rPr>
          <w:lang w:val="ru-RU"/>
        </w:rPr>
        <w:t xml:space="preserve"> </w:t>
      </w:r>
      <w:r w:rsidRPr="001C4A94">
        <w:t>value</w:t>
      </w:r>
      <w:r w:rsidRPr="001C4A94">
        <w:rPr>
          <w:lang w:val="ru-RU"/>
        </w:rPr>
        <w:t xml:space="preserve">="Перейти на страницу выполнения заказа" </w:t>
      </w:r>
      <w:r w:rsidRPr="001C4A94">
        <w:t>action</w:t>
      </w:r>
      <w:r w:rsidRPr="001C4A94">
        <w:rPr>
          <w:lang w:val="ru-RU"/>
        </w:rPr>
        <w:t>="#{</w:t>
      </w:r>
      <w:r w:rsidRPr="001C4A94">
        <w:t>cabbieBean</w:t>
      </w:r>
      <w:r w:rsidRPr="001C4A94">
        <w:rPr>
          <w:lang w:val="ru-RU"/>
        </w:rPr>
        <w:t>.</w:t>
      </w:r>
      <w:r w:rsidRPr="001C4A94">
        <w:t>goToPageOfOrderInProgress</w:t>
      </w:r>
      <w:r w:rsidRPr="001C4A94">
        <w:rPr>
          <w:lang w:val="ru-RU"/>
        </w:rPr>
        <w:t>}"/&gt;</w:t>
      </w:r>
    </w:p>
    <w:p w:rsidR="001C4A94" w:rsidRPr="001C4A94" w:rsidRDefault="001C4A94" w:rsidP="000762B7">
      <w:r w:rsidRPr="001C4A94">
        <w:rPr>
          <w:lang w:val="ru-RU"/>
        </w:rPr>
        <w:t xml:space="preserve">            </w:t>
      </w:r>
      <w:r w:rsidRPr="001C4A94">
        <w:t>&lt;/p:panel&gt;</w:t>
      </w:r>
    </w:p>
    <w:p w:rsidR="001C4A94" w:rsidRPr="001C4A94" w:rsidRDefault="001C4A94" w:rsidP="000762B7">
      <w:r w:rsidRPr="001C4A94">
        <w:t xml:space="preserve">        &lt;/ui:fragment&gt;</w:t>
      </w:r>
    </w:p>
    <w:p w:rsidR="001C4A94" w:rsidRPr="001C4A94" w:rsidRDefault="001C4A94" w:rsidP="000762B7">
      <w:r w:rsidRPr="001C4A94">
        <w:t xml:space="preserve">    &lt;/ui:composition&gt;</w:t>
      </w:r>
    </w:p>
    <w:p w:rsidR="001C4A94" w:rsidRPr="001C4A94" w:rsidRDefault="001C4A94" w:rsidP="000762B7">
      <w:r w:rsidRPr="001C4A94">
        <w:t>&lt;/h:body&gt;</w:t>
      </w:r>
    </w:p>
    <w:p w:rsidR="001C4A94" w:rsidRDefault="001C4A94" w:rsidP="000762B7">
      <w:pPr>
        <w:rPr>
          <w:b/>
          <w:i/>
          <w:sz w:val="28"/>
          <w:szCs w:val="28"/>
        </w:rPr>
      </w:pPr>
      <w:r w:rsidRPr="001C4A94">
        <w:t>&lt;/html&gt;</w:t>
      </w:r>
      <w:r w:rsidR="00C92119">
        <w:rPr>
          <w:b/>
          <w:i/>
          <w:sz w:val="28"/>
          <w:szCs w:val="28"/>
        </w:rPr>
        <w:t xml:space="preserve">   </w:t>
      </w:r>
    </w:p>
    <w:p w:rsidR="008737C6" w:rsidRDefault="00C92119" w:rsidP="001C4A94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</w:t>
      </w:r>
      <w:bookmarkStart w:id="194" w:name="_Toc374289526"/>
      <w:bookmarkStart w:id="195" w:name="_Toc376153982"/>
      <w:r w:rsidR="001C4A94">
        <w:rPr>
          <w:b/>
          <w:i/>
          <w:sz w:val="28"/>
          <w:szCs w:val="28"/>
        </w:rPr>
        <w:t>9.3.21. gmap</w:t>
      </w:r>
      <w:r w:rsidR="008737C6" w:rsidRPr="00C92119">
        <w:rPr>
          <w:b/>
          <w:i/>
          <w:sz w:val="28"/>
          <w:szCs w:val="28"/>
        </w:rPr>
        <w:t>.xhtml</w:t>
      </w:r>
      <w:bookmarkEnd w:id="194"/>
      <w:bookmarkEnd w:id="195"/>
    </w:p>
    <w:p w:rsidR="00AC5587" w:rsidRDefault="00AC5587" w:rsidP="000762B7"/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>&lt;?xml version="1.0" encoding="UTF-8"?&gt;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>&lt;!--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 xml:space="preserve">  Created by IntelliJ IDEA.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 xml:space="preserve">  User: Позитроника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 xml:space="preserve">  Date: 20.12.13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 xml:space="preserve">  Time: 22:07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>--&gt;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>&lt;!DOCTYPE html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 xml:space="preserve">        PUBLIC "-//W3C//DTD XHTML 1.0 Transitional//EN"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 xml:space="preserve">        "http://www.w3.org/TR/xhtml1/DTD/xhtml1-transitional.dtd"&gt;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>&lt;html xmlns="http://www.w3.org/1999/xhtml"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 xml:space="preserve">      xmlns:h="http://java.sun.com/jsf/html"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 xml:space="preserve">      xmlns:p="http://primefaces.org/ui"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 xml:space="preserve">      xmlns:f="http://java.sun.com/jsf/core"&gt;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>&lt;h:head&gt;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 xml:space="preserve">    &lt;title&gt;Simple JSF Facelets page&lt;/title&gt;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 xml:space="preserve">    &lt;script src="http://maps.google.com/maps/api/js?sensor=false"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 xml:space="preserve">            type="text/javascript"&gt;&lt;/script&gt;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>&lt;/h:head&gt;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>&lt;h:body&gt;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 xml:space="preserve">    &lt;f:view contentType="text/html"&gt;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  <w:lang w:val="ru-RU"/>
        </w:rPr>
      </w:pPr>
      <w:r w:rsidRPr="001C4A94">
        <w:rPr>
          <w:rFonts w:ascii="Calibri" w:hAnsi="Calibri"/>
          <w:sz w:val="20"/>
          <w:szCs w:val="20"/>
        </w:rPr>
        <w:t xml:space="preserve">        </w:t>
      </w:r>
      <w:r w:rsidRPr="001C4A94">
        <w:rPr>
          <w:rFonts w:ascii="Calibri" w:hAnsi="Calibri"/>
          <w:sz w:val="20"/>
          <w:szCs w:val="20"/>
          <w:lang w:val="ru-RU"/>
        </w:rPr>
        <w:t>&lt;</w:t>
      </w:r>
      <w:r w:rsidRPr="001C4A94">
        <w:rPr>
          <w:rFonts w:ascii="Calibri" w:hAnsi="Calibri"/>
          <w:sz w:val="20"/>
          <w:szCs w:val="20"/>
        </w:rPr>
        <w:t>p</w:t>
      </w:r>
      <w:r w:rsidRPr="001C4A94">
        <w:rPr>
          <w:rFonts w:ascii="Calibri" w:hAnsi="Calibri"/>
          <w:sz w:val="20"/>
          <w:szCs w:val="20"/>
          <w:lang w:val="ru-RU"/>
        </w:rPr>
        <w:t>:</w:t>
      </w:r>
      <w:r w:rsidRPr="001C4A94">
        <w:rPr>
          <w:rFonts w:ascii="Calibri" w:hAnsi="Calibri"/>
          <w:sz w:val="20"/>
          <w:szCs w:val="20"/>
        </w:rPr>
        <w:t>outputLabel</w:t>
      </w:r>
      <w:r w:rsidRPr="001C4A94">
        <w:rPr>
          <w:rFonts w:ascii="Calibri" w:hAnsi="Calibri"/>
          <w:sz w:val="20"/>
          <w:szCs w:val="20"/>
          <w:lang w:val="ru-RU"/>
        </w:rPr>
        <w:t xml:space="preserve"> </w:t>
      </w:r>
      <w:r w:rsidRPr="001C4A94">
        <w:rPr>
          <w:rFonts w:ascii="Calibri" w:hAnsi="Calibri"/>
          <w:sz w:val="20"/>
          <w:szCs w:val="20"/>
        </w:rPr>
        <w:t>value</w:t>
      </w:r>
      <w:r w:rsidRPr="001C4A94">
        <w:rPr>
          <w:rFonts w:ascii="Calibri" w:hAnsi="Calibri"/>
          <w:sz w:val="20"/>
          <w:szCs w:val="20"/>
          <w:lang w:val="ru-RU"/>
        </w:rPr>
        <w:t>="Карта Владимира"/&gt;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  <w:lang w:val="ru-RU"/>
        </w:rPr>
        <w:t xml:space="preserve">        </w:t>
      </w:r>
      <w:r w:rsidRPr="001C4A94">
        <w:rPr>
          <w:rFonts w:ascii="Calibri" w:hAnsi="Calibri"/>
          <w:sz w:val="20"/>
          <w:szCs w:val="20"/>
        </w:rPr>
        <w:t>&lt;p:gmap center="56.128739,40.405863" zoom="15" type="HYBRID" style="width:1200px;height:800px" /&gt;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 xml:space="preserve">    &lt;/f:view&gt;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 xml:space="preserve">    &lt;p:panel  style="width: 400px"&gt;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 xml:space="preserve">        &lt;a jsfc="h:outputLink" value="/TaxiAgency/noneRegisterMainPage.xhtml" accesskey="1" title=""&gt;Вернуться на страницу клиента&lt;/a&gt;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 xml:space="preserve">    &lt;/p:panel&gt;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>&lt;/h:body&gt;</w:t>
      </w:r>
    </w:p>
    <w:p w:rsidR="001C4A94" w:rsidRPr="001C4A94" w:rsidRDefault="001C4A94" w:rsidP="000762B7">
      <w:pPr>
        <w:rPr>
          <w:rFonts w:ascii="Calibri" w:hAnsi="Calibri"/>
          <w:sz w:val="20"/>
          <w:szCs w:val="20"/>
        </w:rPr>
      </w:pPr>
    </w:p>
    <w:p w:rsidR="008737C6" w:rsidRPr="00774F3C" w:rsidRDefault="001C4A94" w:rsidP="000762B7">
      <w:pPr>
        <w:rPr>
          <w:rFonts w:ascii="Calibri" w:hAnsi="Calibri"/>
          <w:sz w:val="20"/>
          <w:szCs w:val="20"/>
        </w:rPr>
      </w:pPr>
      <w:r w:rsidRPr="001C4A94">
        <w:rPr>
          <w:rFonts w:ascii="Calibri" w:hAnsi="Calibri"/>
          <w:sz w:val="20"/>
          <w:szCs w:val="20"/>
        </w:rPr>
        <w:t>&lt;/html&gt;</w:t>
      </w:r>
    </w:p>
    <w:p w:rsidR="008737C6" w:rsidRDefault="00227FEA" w:rsidP="00227FEA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</w:t>
      </w:r>
      <w:bookmarkStart w:id="196" w:name="_Toc374289527"/>
      <w:bookmarkStart w:id="197" w:name="_Toc376153983"/>
      <w:r w:rsidR="001C4A94">
        <w:rPr>
          <w:b/>
          <w:i/>
          <w:sz w:val="28"/>
          <w:szCs w:val="28"/>
        </w:rPr>
        <w:t>9.3.22. index.</w:t>
      </w:r>
      <w:r w:rsidR="008737C6" w:rsidRPr="00227FEA">
        <w:rPr>
          <w:b/>
          <w:i/>
          <w:sz w:val="28"/>
          <w:szCs w:val="28"/>
        </w:rPr>
        <w:t>xhtml</w:t>
      </w:r>
      <w:bookmarkEnd w:id="196"/>
      <w:bookmarkEnd w:id="197"/>
    </w:p>
    <w:p w:rsidR="00483B72" w:rsidRDefault="00483B72" w:rsidP="00483B72"/>
    <w:p w:rsidR="001C4A94" w:rsidRPr="001C4A94" w:rsidRDefault="001C4A94" w:rsidP="000762B7">
      <w:r w:rsidRPr="001C4A94">
        <w:lastRenderedPageBreak/>
        <w:t>&lt;?xml version="1.0" encoding="UTF-8"?&gt;</w:t>
      </w:r>
    </w:p>
    <w:p w:rsidR="001C4A94" w:rsidRPr="001C4A94" w:rsidRDefault="001C4A94" w:rsidP="000762B7"/>
    <w:p w:rsidR="001C4A94" w:rsidRPr="001C4A94" w:rsidRDefault="001C4A94" w:rsidP="000762B7">
      <w:r w:rsidRPr="001C4A94">
        <w:t>&lt;!DOCTYPE html</w:t>
      </w:r>
    </w:p>
    <w:p w:rsidR="001C4A94" w:rsidRPr="001C4A94" w:rsidRDefault="001C4A94" w:rsidP="000762B7">
      <w:r w:rsidRPr="001C4A94">
        <w:t xml:space="preserve">        PUBLIC "-//W3C//DTD XHTML 1.0 Transitional//EN"</w:t>
      </w:r>
    </w:p>
    <w:p w:rsidR="001C4A94" w:rsidRPr="001C4A94" w:rsidRDefault="001C4A94" w:rsidP="000762B7">
      <w:r w:rsidRPr="001C4A94">
        <w:t xml:space="preserve">        "http://www.w3.org/TR/xhtml1/DTD/xhtml1-transitional.dtd"&gt;</w:t>
      </w:r>
    </w:p>
    <w:p w:rsidR="001C4A94" w:rsidRPr="001C4A94" w:rsidRDefault="001C4A94" w:rsidP="000762B7"/>
    <w:p w:rsidR="001C4A94" w:rsidRPr="001C4A94" w:rsidRDefault="001C4A94" w:rsidP="000762B7">
      <w:r w:rsidRPr="001C4A94">
        <w:t>&lt;html xmlns="http://www.w3.org/1999/xhtml"</w:t>
      </w:r>
    </w:p>
    <w:p w:rsidR="001C4A94" w:rsidRPr="001C4A94" w:rsidRDefault="001C4A94" w:rsidP="000762B7">
      <w:r w:rsidRPr="001C4A94">
        <w:t xml:space="preserve">      xmlns:h="http://java.sun.com/jsf/html"</w:t>
      </w:r>
    </w:p>
    <w:p w:rsidR="001C4A94" w:rsidRPr="001C4A94" w:rsidRDefault="001C4A94" w:rsidP="000762B7">
      <w:r w:rsidRPr="001C4A94">
        <w:t xml:space="preserve">      xmlns:ui="http://java.sun.com/jsf/facelets"&gt;</w:t>
      </w:r>
    </w:p>
    <w:p w:rsidR="001C4A94" w:rsidRPr="001C4A94" w:rsidRDefault="001C4A94" w:rsidP="000762B7"/>
    <w:p w:rsidR="001C4A94" w:rsidRPr="001C4A94" w:rsidRDefault="001C4A94" w:rsidP="000762B7">
      <w:r w:rsidRPr="001C4A94">
        <w:t>&lt;h:head&gt;</w:t>
      </w:r>
    </w:p>
    <w:p w:rsidR="001C4A94" w:rsidRPr="001C4A94" w:rsidRDefault="001C4A94" w:rsidP="000762B7">
      <w:r w:rsidRPr="001C4A94">
        <w:t xml:space="preserve">    &lt;title&gt;Страница входа&lt;/title&gt;</w:t>
      </w:r>
    </w:p>
    <w:p w:rsidR="001C4A94" w:rsidRPr="001C4A94" w:rsidRDefault="001C4A94" w:rsidP="000762B7">
      <w:r w:rsidRPr="001C4A94">
        <w:t xml:space="preserve">    &lt;meta http-equiv="Content-Type" content="text/html; charset=utf-8" /&gt;</w:t>
      </w:r>
    </w:p>
    <w:p w:rsidR="001C4A94" w:rsidRPr="001C4A94" w:rsidRDefault="001C4A94" w:rsidP="000762B7">
      <w:r w:rsidRPr="001C4A94">
        <w:t xml:space="preserve">    &lt;meta name="keywords" content="" /&gt;</w:t>
      </w:r>
    </w:p>
    <w:p w:rsidR="001C4A94" w:rsidRPr="001C4A94" w:rsidRDefault="001C4A94" w:rsidP="000762B7">
      <w:r w:rsidRPr="001C4A94">
        <w:t xml:space="preserve">    &lt;meta name="description" content="" /&gt;</w:t>
      </w:r>
    </w:p>
    <w:p w:rsidR="001C4A94" w:rsidRPr="001C4A94" w:rsidRDefault="001C4A94" w:rsidP="000762B7">
      <w:r w:rsidRPr="001C4A94">
        <w:t xml:space="preserve">    &lt;link href="http://fonts.googleapis.com/css?family=Source+Sans+Pro:200,300,400,600,700,900" rel="stylesheet" /&gt;</w:t>
      </w:r>
    </w:p>
    <w:p w:rsidR="001C4A94" w:rsidRPr="001C4A94" w:rsidRDefault="001C4A94" w:rsidP="000762B7">
      <w:r w:rsidRPr="001C4A94">
        <w:t xml:space="preserve">    &lt;link href="swarming/default.css" rel="stylesheet" type="text/css" media="all" /&gt;</w:t>
      </w:r>
    </w:p>
    <w:p w:rsidR="001C4A94" w:rsidRPr="001C4A94" w:rsidRDefault="001C4A94" w:rsidP="000762B7">
      <w:r w:rsidRPr="001C4A94">
        <w:t xml:space="preserve">    &lt;link href="swarming/fonts.css" rel="stylesheet" type="text/css" media="all" /&gt;</w:t>
      </w:r>
    </w:p>
    <w:p w:rsidR="001C4A94" w:rsidRPr="001C4A94" w:rsidRDefault="001C4A94" w:rsidP="000762B7">
      <w:r w:rsidRPr="001C4A94">
        <w:t>&lt;/h:head&gt;</w:t>
      </w:r>
    </w:p>
    <w:p w:rsidR="001C4A94" w:rsidRPr="001C4A94" w:rsidRDefault="001C4A94" w:rsidP="000762B7">
      <w:r w:rsidRPr="001C4A94">
        <w:t>&lt;h:body&gt;</w:t>
      </w:r>
    </w:p>
    <w:p w:rsidR="001C4A94" w:rsidRPr="001C4A94" w:rsidRDefault="001C4A94" w:rsidP="000762B7">
      <w:r w:rsidRPr="001C4A94">
        <w:t xml:space="preserve">    &lt;ui:insert name="logotype" &gt;</w:t>
      </w:r>
    </w:p>
    <w:p w:rsidR="001C4A94" w:rsidRPr="001C4A94" w:rsidRDefault="001C4A94" w:rsidP="000762B7">
      <w:r w:rsidRPr="001C4A94">
        <w:t xml:space="preserve">        &lt;ui:include src="/templates/common/logo.xhtml" /&gt;</w:t>
      </w:r>
    </w:p>
    <w:p w:rsidR="001C4A94" w:rsidRPr="001C4A94" w:rsidRDefault="001C4A94" w:rsidP="000762B7">
      <w:r w:rsidRPr="001C4A94">
        <w:t xml:space="preserve">    &lt;/ui:insert&gt;</w:t>
      </w:r>
    </w:p>
    <w:p w:rsidR="001C4A94" w:rsidRPr="001C4A94" w:rsidRDefault="001C4A94" w:rsidP="000762B7">
      <w:r w:rsidRPr="001C4A94">
        <w:t xml:space="preserve">    &lt;ui:insert name="header"&gt;</w:t>
      </w:r>
    </w:p>
    <w:p w:rsidR="001C4A94" w:rsidRPr="001C4A94" w:rsidRDefault="001C4A94" w:rsidP="000762B7">
      <w:r w:rsidRPr="001C4A94">
        <w:t xml:space="preserve">        &lt;ui:include src="/templates/index/header.xhtml" /&gt;</w:t>
      </w:r>
    </w:p>
    <w:p w:rsidR="001C4A94" w:rsidRPr="001C4A94" w:rsidRDefault="001C4A94" w:rsidP="000762B7">
      <w:r w:rsidRPr="001C4A94">
        <w:t xml:space="preserve">    &lt;/ui:insert&gt;</w:t>
      </w:r>
    </w:p>
    <w:p w:rsidR="001C4A94" w:rsidRPr="001C4A94" w:rsidRDefault="001C4A94" w:rsidP="000762B7">
      <w:r w:rsidRPr="001C4A94">
        <w:t xml:space="preserve">    &lt;ui:insert name="content" &gt;</w:t>
      </w:r>
    </w:p>
    <w:p w:rsidR="001C4A94" w:rsidRPr="001C4A94" w:rsidRDefault="001C4A94" w:rsidP="000762B7">
      <w:r w:rsidRPr="001C4A94">
        <w:t xml:space="preserve">        &lt;ui:include src="/templates/index/content.xhtml" /&gt;</w:t>
      </w:r>
    </w:p>
    <w:p w:rsidR="001C4A94" w:rsidRPr="001C4A94" w:rsidRDefault="001C4A94" w:rsidP="000762B7">
      <w:r w:rsidRPr="001C4A94">
        <w:t xml:space="preserve">    &lt;/ui:insert&gt;</w:t>
      </w:r>
    </w:p>
    <w:p w:rsidR="001C4A94" w:rsidRPr="001C4A94" w:rsidRDefault="001C4A94" w:rsidP="000762B7">
      <w:r w:rsidRPr="001C4A94">
        <w:t xml:space="preserve">    &lt;ui:insert name="copyright" &gt;</w:t>
      </w:r>
    </w:p>
    <w:p w:rsidR="001C4A94" w:rsidRPr="001C4A94" w:rsidRDefault="001C4A94" w:rsidP="000762B7">
      <w:r w:rsidRPr="001C4A94">
        <w:t xml:space="preserve">        &lt;ui:include src="/templates/common/copyright.xhtml"/&gt;</w:t>
      </w:r>
    </w:p>
    <w:p w:rsidR="001C4A94" w:rsidRPr="001C4A94" w:rsidRDefault="001C4A94" w:rsidP="000762B7">
      <w:r w:rsidRPr="001C4A94">
        <w:t xml:space="preserve">    &lt;/ui:insert&gt;</w:t>
      </w:r>
    </w:p>
    <w:p w:rsidR="001C4A94" w:rsidRPr="001C4A94" w:rsidRDefault="001C4A94" w:rsidP="000762B7">
      <w:r w:rsidRPr="001C4A94">
        <w:t>&lt;/h:body&gt;</w:t>
      </w:r>
    </w:p>
    <w:p w:rsidR="001C4A94" w:rsidRPr="001C4A94" w:rsidRDefault="001C4A94" w:rsidP="000762B7"/>
    <w:p w:rsidR="008737C6" w:rsidRDefault="001C4A94" w:rsidP="000762B7">
      <w:r w:rsidRPr="001C4A94">
        <w:t>&lt;/html&gt;</w:t>
      </w:r>
    </w:p>
    <w:p w:rsidR="001C4A94" w:rsidRDefault="001C4A94" w:rsidP="000762B7"/>
    <w:p w:rsidR="001C4A94" w:rsidRDefault="001C4A94" w:rsidP="000762B7"/>
    <w:p w:rsidR="001C4A94" w:rsidRPr="00774F3C" w:rsidRDefault="001C4A94" w:rsidP="001C4A94">
      <w:pPr>
        <w:ind w:left="284" w:right="142"/>
        <w:rPr>
          <w:rFonts w:ascii="Calibri" w:hAnsi="Calibri"/>
          <w:sz w:val="20"/>
          <w:szCs w:val="20"/>
        </w:rPr>
      </w:pPr>
    </w:p>
    <w:p w:rsidR="008737C6" w:rsidRDefault="00BC7E70" w:rsidP="00BC7E70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</w:t>
      </w:r>
      <w:bookmarkStart w:id="198" w:name="_Toc374289528"/>
      <w:bookmarkStart w:id="199" w:name="_Toc376153984"/>
      <w:r w:rsidR="008737C6" w:rsidRPr="00BC7E70">
        <w:rPr>
          <w:b/>
          <w:i/>
          <w:sz w:val="28"/>
          <w:szCs w:val="28"/>
        </w:rPr>
        <w:t xml:space="preserve">9.3.23. </w:t>
      </w:r>
      <w:r w:rsidR="001C4A94">
        <w:rPr>
          <w:b/>
          <w:i/>
          <w:sz w:val="28"/>
          <w:szCs w:val="28"/>
        </w:rPr>
        <w:t>login</w:t>
      </w:r>
      <w:r w:rsidR="008737C6" w:rsidRPr="00BC7E70">
        <w:rPr>
          <w:b/>
          <w:i/>
          <w:sz w:val="28"/>
          <w:szCs w:val="28"/>
        </w:rPr>
        <w:t>.xhtml</w:t>
      </w:r>
      <w:bookmarkEnd w:id="198"/>
      <w:bookmarkEnd w:id="199"/>
    </w:p>
    <w:p w:rsidR="001C4A94" w:rsidRPr="001C4A94" w:rsidRDefault="001C4A94" w:rsidP="000762B7">
      <w:r w:rsidRPr="001C4A94">
        <w:t>&lt;?xml version="1.0" encoding="UTF-8"?&gt;</w:t>
      </w:r>
    </w:p>
    <w:p w:rsidR="001C4A94" w:rsidRPr="001C4A94" w:rsidRDefault="001C4A94" w:rsidP="000762B7">
      <w:r w:rsidRPr="001C4A94">
        <w:t>&lt;!--</w:t>
      </w:r>
    </w:p>
    <w:p w:rsidR="001C4A94" w:rsidRPr="001C4A94" w:rsidRDefault="001C4A94" w:rsidP="000762B7">
      <w:r w:rsidRPr="001C4A94">
        <w:t xml:space="preserve">  Created by IntelliJ IDEA.</w:t>
      </w:r>
    </w:p>
    <w:p w:rsidR="001C4A94" w:rsidRPr="001C4A94" w:rsidRDefault="001C4A94" w:rsidP="000762B7">
      <w:r w:rsidRPr="001C4A94">
        <w:t xml:space="preserve">  User: Позитроника</w:t>
      </w:r>
    </w:p>
    <w:p w:rsidR="001C4A94" w:rsidRPr="001C4A94" w:rsidRDefault="001C4A94" w:rsidP="000762B7">
      <w:r w:rsidRPr="001C4A94">
        <w:t xml:space="preserve">  Date: 20.12.13</w:t>
      </w:r>
    </w:p>
    <w:p w:rsidR="001C4A94" w:rsidRPr="001C4A94" w:rsidRDefault="001C4A94" w:rsidP="000762B7">
      <w:r w:rsidRPr="001C4A94">
        <w:t xml:space="preserve">  Time: 17:02</w:t>
      </w:r>
    </w:p>
    <w:p w:rsidR="001C4A94" w:rsidRPr="001C4A94" w:rsidRDefault="001C4A94" w:rsidP="000762B7">
      <w:r w:rsidRPr="001C4A94">
        <w:t>--&gt;</w:t>
      </w:r>
    </w:p>
    <w:p w:rsidR="001C4A94" w:rsidRPr="001C4A94" w:rsidRDefault="001C4A94" w:rsidP="000762B7">
      <w:r w:rsidRPr="001C4A94">
        <w:t>&lt;!DOCTYPE html</w:t>
      </w:r>
    </w:p>
    <w:p w:rsidR="001C4A94" w:rsidRPr="001C4A94" w:rsidRDefault="001C4A94" w:rsidP="000762B7">
      <w:r w:rsidRPr="001C4A94">
        <w:t xml:space="preserve">        PUBLIC "-//W3C//DTD XHTML 1.0 Transitional//EN"</w:t>
      </w:r>
    </w:p>
    <w:p w:rsidR="001C4A94" w:rsidRPr="001C4A94" w:rsidRDefault="001C4A94" w:rsidP="000762B7">
      <w:r w:rsidRPr="001C4A94">
        <w:t xml:space="preserve">        "http://www.w3.org/TR/xhtml1/DTD/xhtml1-transitional.dtd"&gt;</w:t>
      </w:r>
    </w:p>
    <w:p w:rsidR="001C4A94" w:rsidRPr="001C4A94" w:rsidRDefault="001C4A94" w:rsidP="000762B7"/>
    <w:p w:rsidR="001C4A94" w:rsidRPr="001C4A94" w:rsidRDefault="001C4A94" w:rsidP="000762B7">
      <w:r w:rsidRPr="001C4A94">
        <w:t>&lt;html xmlns="http://www.w3.org/1999/xhtml"</w:t>
      </w:r>
    </w:p>
    <w:p w:rsidR="001C4A94" w:rsidRPr="001C4A94" w:rsidRDefault="001C4A94" w:rsidP="000762B7">
      <w:r w:rsidRPr="001C4A94">
        <w:lastRenderedPageBreak/>
        <w:t xml:space="preserve">      xmlns:h="http://java.sun.com/jsf/html"</w:t>
      </w:r>
    </w:p>
    <w:p w:rsidR="001C4A94" w:rsidRPr="001C4A94" w:rsidRDefault="001C4A94" w:rsidP="000762B7">
      <w:r w:rsidRPr="001C4A94">
        <w:t xml:space="preserve">      xmlns:p="http://primefaces.org/ui"&gt;</w:t>
      </w:r>
    </w:p>
    <w:p w:rsidR="001C4A94" w:rsidRPr="001C4A94" w:rsidRDefault="001C4A94" w:rsidP="000762B7"/>
    <w:p w:rsidR="001C4A94" w:rsidRPr="001C4A94" w:rsidRDefault="001C4A94" w:rsidP="000762B7">
      <w:pPr>
        <w:rPr>
          <w:lang w:val="ru-RU"/>
        </w:rPr>
      </w:pPr>
      <w:r w:rsidRPr="001C4A94">
        <w:rPr>
          <w:lang w:val="ru-RU"/>
        </w:rPr>
        <w:t>&lt;</w:t>
      </w:r>
      <w:r w:rsidRPr="001C4A94">
        <w:t>h</w:t>
      </w:r>
      <w:r w:rsidRPr="001C4A94">
        <w:rPr>
          <w:lang w:val="ru-RU"/>
        </w:rPr>
        <w:t>:</w:t>
      </w:r>
      <w:r w:rsidRPr="001C4A94">
        <w:t>head</w:t>
      </w:r>
      <w:r w:rsidRPr="001C4A94">
        <w:rPr>
          <w:lang w:val="ru-RU"/>
        </w:rPr>
        <w:t>&gt;</w:t>
      </w:r>
    </w:p>
    <w:p w:rsidR="001C4A94" w:rsidRPr="001C4A94" w:rsidRDefault="001C4A94" w:rsidP="000762B7">
      <w:pPr>
        <w:rPr>
          <w:lang w:val="ru-RU"/>
        </w:rPr>
      </w:pPr>
      <w:r w:rsidRPr="001C4A94">
        <w:rPr>
          <w:lang w:val="ru-RU"/>
        </w:rPr>
        <w:t xml:space="preserve">    &lt;</w:t>
      </w:r>
      <w:r w:rsidRPr="001C4A94">
        <w:t>title</w:t>
      </w:r>
      <w:r w:rsidRPr="001C4A94">
        <w:rPr>
          <w:lang w:val="ru-RU"/>
        </w:rPr>
        <w:t>&gt;Страница авторизации&lt;/</w:t>
      </w:r>
      <w:r w:rsidRPr="001C4A94">
        <w:t>title</w:t>
      </w:r>
      <w:r w:rsidRPr="001C4A94">
        <w:rPr>
          <w:lang w:val="ru-RU"/>
        </w:rPr>
        <w:t>&gt;</w:t>
      </w:r>
    </w:p>
    <w:p w:rsidR="001C4A94" w:rsidRPr="001C4A94" w:rsidRDefault="001C4A94" w:rsidP="000762B7">
      <w:r w:rsidRPr="001C4A94">
        <w:t>&lt;/h:head&gt;</w:t>
      </w:r>
    </w:p>
    <w:p w:rsidR="001C4A94" w:rsidRPr="001C4A94" w:rsidRDefault="001C4A94" w:rsidP="000762B7"/>
    <w:p w:rsidR="001C4A94" w:rsidRPr="001C4A94" w:rsidRDefault="001C4A94" w:rsidP="000762B7">
      <w:r w:rsidRPr="001C4A94">
        <w:t>&lt;h:body&gt;</w:t>
      </w:r>
    </w:p>
    <w:p w:rsidR="001C4A94" w:rsidRPr="001C4A94" w:rsidRDefault="001C4A94" w:rsidP="000762B7">
      <w:r w:rsidRPr="001C4A94">
        <w:t xml:space="preserve">    &lt;p:panel header="Авторизация" style="width: 400px"&gt;</w:t>
      </w:r>
    </w:p>
    <w:p w:rsidR="001C4A94" w:rsidRPr="001C4A94" w:rsidRDefault="001C4A94" w:rsidP="000762B7">
      <w:r w:rsidRPr="001C4A94">
        <w:t xml:space="preserve">        &lt;form method="post" action="j_security_check"&gt;</w:t>
      </w:r>
    </w:p>
    <w:p w:rsidR="001C4A94" w:rsidRPr="001C4A94" w:rsidRDefault="001C4A94" w:rsidP="000762B7">
      <w:r w:rsidRPr="001C4A94">
        <w:t xml:space="preserve">            &lt;p:panelGrid columns="2"&gt;</w:t>
      </w:r>
    </w:p>
    <w:p w:rsidR="001C4A94" w:rsidRPr="001C4A94" w:rsidRDefault="001C4A94" w:rsidP="000762B7">
      <w:r w:rsidRPr="001C4A94">
        <w:t xml:space="preserve">                    &lt;h:outputLabel for="j_username" value="Username" /&gt;</w:t>
      </w:r>
    </w:p>
    <w:p w:rsidR="001C4A94" w:rsidRPr="001C4A94" w:rsidRDefault="001C4A94" w:rsidP="000762B7">
      <w:r w:rsidRPr="001C4A94">
        <w:t xml:space="preserve">                    &lt;input type="text" name="j_username" /&gt;</w:t>
      </w:r>
    </w:p>
    <w:p w:rsidR="001C4A94" w:rsidRPr="001C4A94" w:rsidRDefault="001C4A94" w:rsidP="000762B7"/>
    <w:p w:rsidR="001C4A94" w:rsidRPr="001C4A94" w:rsidRDefault="001C4A94" w:rsidP="000762B7">
      <w:r w:rsidRPr="001C4A94">
        <w:t xml:space="preserve">                    &lt;h:outputLabel for="j_password" value="Password" /&gt;</w:t>
      </w:r>
    </w:p>
    <w:p w:rsidR="001C4A94" w:rsidRPr="001C4A94" w:rsidRDefault="001C4A94" w:rsidP="000762B7">
      <w:r w:rsidRPr="001C4A94">
        <w:t xml:space="preserve">                    &lt;input type="password" name="j_password" /&gt;</w:t>
      </w:r>
    </w:p>
    <w:p w:rsidR="001C4A94" w:rsidRPr="001C4A94" w:rsidRDefault="001C4A94" w:rsidP="000762B7"/>
    <w:p w:rsidR="001C4A94" w:rsidRPr="001C4A94" w:rsidRDefault="001C4A94" w:rsidP="000762B7">
      <w:r w:rsidRPr="001C4A94">
        <w:t xml:space="preserve">                    &lt;h:outputText value="" /&gt;</w:t>
      </w:r>
    </w:p>
    <w:p w:rsidR="001C4A94" w:rsidRPr="001C4A94" w:rsidRDefault="001C4A94" w:rsidP="000762B7">
      <w:r w:rsidRPr="001C4A94">
        <w:t xml:space="preserve">                    &lt;p:panelGrid columns="2"&gt;</w:t>
      </w:r>
    </w:p>
    <w:p w:rsidR="001C4A94" w:rsidRPr="001C4A94" w:rsidRDefault="001C4A94" w:rsidP="000762B7">
      <w:r w:rsidRPr="001C4A94">
        <w:t xml:space="preserve">                        &lt;input type="submit" name="submit" value="Login" /&gt;</w:t>
      </w:r>
    </w:p>
    <w:p w:rsidR="001C4A94" w:rsidRPr="001C4A94" w:rsidRDefault="001C4A94" w:rsidP="000762B7">
      <w:r w:rsidRPr="001C4A94">
        <w:t xml:space="preserve">                        &lt;h:button outcome="index" value="Cancel" /&gt;</w:t>
      </w:r>
    </w:p>
    <w:p w:rsidR="001C4A94" w:rsidRPr="001C4A94" w:rsidRDefault="001C4A94" w:rsidP="000762B7">
      <w:r w:rsidRPr="001C4A94">
        <w:t xml:space="preserve">                    &lt;/p:panelGrid&gt;</w:t>
      </w:r>
    </w:p>
    <w:p w:rsidR="001C4A94" w:rsidRPr="001C4A94" w:rsidRDefault="001C4A94" w:rsidP="000762B7">
      <w:r w:rsidRPr="001C4A94">
        <w:t xml:space="preserve">                &lt;/p:panelGrid&gt;</w:t>
      </w:r>
    </w:p>
    <w:p w:rsidR="001C4A94" w:rsidRPr="001C4A94" w:rsidRDefault="001C4A94" w:rsidP="000762B7">
      <w:r w:rsidRPr="001C4A94">
        <w:t xml:space="preserve">            &lt;/form&gt;</w:t>
      </w:r>
    </w:p>
    <w:p w:rsidR="001C4A94" w:rsidRPr="001C4A94" w:rsidRDefault="001C4A94" w:rsidP="000762B7">
      <w:r w:rsidRPr="001C4A94">
        <w:t xml:space="preserve">        &lt;br/&gt;</w:t>
      </w:r>
    </w:p>
    <w:p w:rsidR="001C4A94" w:rsidRPr="001C4A94" w:rsidRDefault="001C4A94" w:rsidP="000762B7">
      <w:r w:rsidRPr="001C4A94">
        <w:t xml:space="preserve">        &lt;a jsfc="h:outputLink" value="/TaxiAgency/index.xhtml" accesskey="1" title=""&gt;Вернуться на главную страницу&lt;/a&gt;</w:t>
      </w:r>
    </w:p>
    <w:p w:rsidR="001C4A94" w:rsidRPr="001C4A94" w:rsidRDefault="001C4A94" w:rsidP="000762B7">
      <w:r w:rsidRPr="001C4A94">
        <w:t xml:space="preserve">    &lt;/p:panel&gt;</w:t>
      </w:r>
    </w:p>
    <w:p w:rsidR="001C4A94" w:rsidRPr="001C4A94" w:rsidRDefault="001C4A94" w:rsidP="000762B7">
      <w:r w:rsidRPr="001C4A94">
        <w:t>&lt;/h:body&gt;</w:t>
      </w:r>
    </w:p>
    <w:p w:rsidR="00F25A9A" w:rsidRDefault="001C4A94" w:rsidP="000762B7">
      <w:pPr>
        <w:rPr>
          <w:b/>
          <w:i/>
          <w:sz w:val="28"/>
          <w:szCs w:val="28"/>
        </w:rPr>
      </w:pPr>
      <w:r w:rsidRPr="001C4A94">
        <w:t>&lt;/html&gt;</w:t>
      </w:r>
      <w:r w:rsidR="00C42A5D">
        <w:rPr>
          <w:b/>
          <w:i/>
          <w:sz w:val="28"/>
          <w:szCs w:val="28"/>
        </w:rPr>
        <w:t xml:space="preserve">   </w:t>
      </w:r>
    </w:p>
    <w:p w:rsidR="008737C6" w:rsidRDefault="00C42A5D" w:rsidP="001C4A94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</w:t>
      </w:r>
      <w:bookmarkStart w:id="200" w:name="_Toc374289529"/>
      <w:bookmarkStart w:id="201" w:name="_Toc376153985"/>
      <w:r w:rsidR="008737C6" w:rsidRPr="00C42A5D">
        <w:rPr>
          <w:b/>
          <w:i/>
          <w:sz w:val="28"/>
          <w:szCs w:val="28"/>
        </w:rPr>
        <w:t>9.3.24</w:t>
      </w:r>
      <w:r w:rsidR="00F25A9A">
        <w:rPr>
          <w:b/>
          <w:i/>
          <w:sz w:val="28"/>
          <w:szCs w:val="28"/>
        </w:rPr>
        <w:t xml:space="preserve"> noneRegisteredMainPage</w:t>
      </w:r>
      <w:r w:rsidR="008737C6" w:rsidRPr="00C42A5D">
        <w:rPr>
          <w:b/>
          <w:i/>
          <w:sz w:val="28"/>
          <w:szCs w:val="28"/>
        </w:rPr>
        <w:t>.xhtml</w:t>
      </w:r>
      <w:bookmarkEnd w:id="200"/>
      <w:bookmarkEnd w:id="201"/>
    </w:p>
    <w:p w:rsidR="00F25A9A" w:rsidRPr="00F25A9A" w:rsidRDefault="00F25A9A" w:rsidP="000762B7">
      <w:r w:rsidRPr="00F25A9A">
        <w:t>&lt;?xml version="1.0" encoding="UTF-8"?&gt;</w:t>
      </w:r>
    </w:p>
    <w:p w:rsidR="00F25A9A" w:rsidRPr="00F25A9A" w:rsidRDefault="00F25A9A" w:rsidP="000762B7">
      <w:r w:rsidRPr="00F25A9A">
        <w:t>&lt;!--</w:t>
      </w:r>
    </w:p>
    <w:p w:rsidR="00F25A9A" w:rsidRPr="00F25A9A" w:rsidRDefault="00F25A9A" w:rsidP="000762B7">
      <w:r w:rsidRPr="00F25A9A">
        <w:t xml:space="preserve">  Created by IntelliJ IDEA.</w:t>
      </w:r>
    </w:p>
    <w:p w:rsidR="00F25A9A" w:rsidRPr="00F25A9A" w:rsidRDefault="00F25A9A" w:rsidP="000762B7">
      <w:r w:rsidRPr="00F25A9A">
        <w:t xml:space="preserve">  User: Позитроника</w:t>
      </w:r>
    </w:p>
    <w:p w:rsidR="00F25A9A" w:rsidRPr="00F25A9A" w:rsidRDefault="00F25A9A" w:rsidP="000762B7">
      <w:r w:rsidRPr="00F25A9A">
        <w:t xml:space="preserve">  Date: 20.12.13</w:t>
      </w:r>
    </w:p>
    <w:p w:rsidR="00F25A9A" w:rsidRPr="00F25A9A" w:rsidRDefault="00F25A9A" w:rsidP="000762B7">
      <w:r w:rsidRPr="00F25A9A">
        <w:t xml:space="preserve">  Time: 16:06</w:t>
      </w:r>
    </w:p>
    <w:p w:rsidR="00F25A9A" w:rsidRPr="00F25A9A" w:rsidRDefault="00F25A9A" w:rsidP="000762B7">
      <w:r w:rsidRPr="00F25A9A">
        <w:t>--&gt;</w:t>
      </w:r>
    </w:p>
    <w:p w:rsidR="00F25A9A" w:rsidRPr="00F25A9A" w:rsidRDefault="00F25A9A" w:rsidP="000762B7">
      <w:r w:rsidRPr="00F25A9A">
        <w:t>&lt;!DOCTYPE html</w:t>
      </w:r>
    </w:p>
    <w:p w:rsidR="00F25A9A" w:rsidRPr="00F25A9A" w:rsidRDefault="00F25A9A" w:rsidP="000762B7">
      <w:r w:rsidRPr="00F25A9A">
        <w:t xml:space="preserve">        PUBLIC "-//W3C//DTD XHTML 1.0 Transitional//EN"</w:t>
      </w:r>
    </w:p>
    <w:p w:rsidR="00F25A9A" w:rsidRPr="00F25A9A" w:rsidRDefault="00F25A9A" w:rsidP="000762B7">
      <w:r w:rsidRPr="00F25A9A">
        <w:t xml:space="preserve">        "http://www.w3.org/TR/xhtml1/DTD/xhtml1-transitional.dtd"&gt;</w:t>
      </w:r>
    </w:p>
    <w:p w:rsidR="00F25A9A" w:rsidRPr="00F25A9A" w:rsidRDefault="00F25A9A" w:rsidP="000762B7"/>
    <w:p w:rsidR="00F25A9A" w:rsidRPr="00F25A9A" w:rsidRDefault="00F25A9A" w:rsidP="000762B7">
      <w:r w:rsidRPr="00F25A9A">
        <w:t>&lt;html xmlns="http://www.w3.org/1999/xhtml"</w:t>
      </w:r>
    </w:p>
    <w:p w:rsidR="00F25A9A" w:rsidRPr="00F25A9A" w:rsidRDefault="00F25A9A" w:rsidP="000762B7">
      <w:r w:rsidRPr="00F25A9A">
        <w:t xml:space="preserve">      xmlns:h="http://java.sun.com/jsf/html"</w:t>
      </w:r>
    </w:p>
    <w:p w:rsidR="00F25A9A" w:rsidRPr="00F25A9A" w:rsidRDefault="00F25A9A" w:rsidP="000762B7">
      <w:r w:rsidRPr="00F25A9A">
        <w:t xml:space="preserve">      xmlns:ui="http://java.sun.com/jsf/facelets"&gt;</w:t>
      </w:r>
    </w:p>
    <w:p w:rsidR="00F25A9A" w:rsidRPr="00F25A9A" w:rsidRDefault="00F25A9A" w:rsidP="000762B7"/>
    <w:p w:rsidR="00F25A9A" w:rsidRPr="00F25A9A" w:rsidRDefault="00F25A9A" w:rsidP="000762B7">
      <w:r w:rsidRPr="00F25A9A">
        <w:t>&lt;h:head&gt;</w:t>
      </w:r>
    </w:p>
    <w:p w:rsidR="00F25A9A" w:rsidRPr="00F25A9A" w:rsidRDefault="00F25A9A" w:rsidP="000762B7">
      <w:r w:rsidRPr="00F25A9A">
        <w:t xml:space="preserve">    &lt;title&gt;Раздел клиентов&lt;/title&gt;</w:t>
      </w:r>
    </w:p>
    <w:p w:rsidR="00F25A9A" w:rsidRPr="00F25A9A" w:rsidRDefault="00F25A9A" w:rsidP="000762B7">
      <w:r w:rsidRPr="00F25A9A">
        <w:t xml:space="preserve">    &lt;meta http-equiv="Content-Type" content="text/html; charset=utf-8" /&gt;</w:t>
      </w:r>
    </w:p>
    <w:p w:rsidR="00F25A9A" w:rsidRPr="00F25A9A" w:rsidRDefault="00F25A9A" w:rsidP="000762B7">
      <w:r w:rsidRPr="00F25A9A">
        <w:t xml:space="preserve">    &lt;meta name="keywords" content="" /&gt;</w:t>
      </w:r>
    </w:p>
    <w:p w:rsidR="00F25A9A" w:rsidRPr="00F25A9A" w:rsidRDefault="00F25A9A" w:rsidP="000762B7">
      <w:r w:rsidRPr="00F25A9A">
        <w:t xml:space="preserve">    &lt;meta name="description" content="" /&gt;</w:t>
      </w:r>
    </w:p>
    <w:p w:rsidR="00F25A9A" w:rsidRPr="00F25A9A" w:rsidRDefault="00F25A9A" w:rsidP="000762B7">
      <w:r w:rsidRPr="00F25A9A">
        <w:lastRenderedPageBreak/>
        <w:t xml:space="preserve">    &lt;link href="http://fonts.googleapis.com/css?family=Source+Sans+Pro:200,300,400,600,700,900" rel="stylesheet" /&gt;</w:t>
      </w:r>
    </w:p>
    <w:p w:rsidR="00F25A9A" w:rsidRPr="00F25A9A" w:rsidRDefault="00F25A9A" w:rsidP="000762B7">
      <w:r w:rsidRPr="00F25A9A">
        <w:t xml:space="preserve">    &lt;link href="swarming/default.css" rel="stylesheet" type="text/css" media="all" /&gt;</w:t>
      </w:r>
    </w:p>
    <w:p w:rsidR="00F25A9A" w:rsidRPr="00F25A9A" w:rsidRDefault="00F25A9A" w:rsidP="000762B7">
      <w:r w:rsidRPr="00F25A9A">
        <w:t xml:space="preserve">    &lt;link href="swarming/fonts.css" rel="stylesheet" type="text/css" media="all" /&gt;</w:t>
      </w:r>
    </w:p>
    <w:p w:rsidR="00F25A9A" w:rsidRPr="00F25A9A" w:rsidRDefault="00F25A9A" w:rsidP="000762B7">
      <w:r w:rsidRPr="00F25A9A">
        <w:t>&lt;/h:head&gt;</w:t>
      </w:r>
    </w:p>
    <w:p w:rsidR="00F25A9A" w:rsidRPr="00F25A9A" w:rsidRDefault="00F25A9A" w:rsidP="000762B7"/>
    <w:p w:rsidR="00F25A9A" w:rsidRPr="00F25A9A" w:rsidRDefault="00F25A9A" w:rsidP="000762B7">
      <w:r w:rsidRPr="00F25A9A">
        <w:t>&lt;h:body&gt;</w:t>
      </w:r>
    </w:p>
    <w:p w:rsidR="00F25A9A" w:rsidRPr="00F25A9A" w:rsidRDefault="00F25A9A" w:rsidP="000762B7">
      <w:r w:rsidRPr="00F25A9A">
        <w:t xml:space="preserve">    &lt;ui:insert name="logotype" &gt;</w:t>
      </w:r>
    </w:p>
    <w:p w:rsidR="00F25A9A" w:rsidRPr="00F25A9A" w:rsidRDefault="00F25A9A" w:rsidP="000762B7">
      <w:r w:rsidRPr="00F25A9A">
        <w:t xml:space="preserve">        &lt;ui:include src="/templates/common/logo.xhtml" /&gt;</w:t>
      </w:r>
    </w:p>
    <w:p w:rsidR="00F25A9A" w:rsidRPr="00F25A9A" w:rsidRDefault="00F25A9A" w:rsidP="000762B7">
      <w:r w:rsidRPr="00F25A9A">
        <w:t xml:space="preserve">    &lt;/ui:insert&gt;</w:t>
      </w:r>
    </w:p>
    <w:p w:rsidR="00F25A9A" w:rsidRPr="00F25A9A" w:rsidRDefault="00F25A9A" w:rsidP="000762B7">
      <w:r w:rsidRPr="00F25A9A">
        <w:t xml:space="preserve">    &lt;ui:insert name="header"&gt;</w:t>
      </w:r>
    </w:p>
    <w:p w:rsidR="00F25A9A" w:rsidRPr="00F25A9A" w:rsidRDefault="00F25A9A" w:rsidP="000762B7">
      <w:r w:rsidRPr="00F25A9A">
        <w:t xml:space="preserve">        &lt;ui:include src="/templates/noneRegisterMainPage/header.xhtml" /&gt;</w:t>
      </w:r>
    </w:p>
    <w:p w:rsidR="00F25A9A" w:rsidRPr="00F25A9A" w:rsidRDefault="00F25A9A" w:rsidP="000762B7">
      <w:r w:rsidRPr="00F25A9A">
        <w:t xml:space="preserve">    &lt;/ui:insert&gt;</w:t>
      </w:r>
    </w:p>
    <w:p w:rsidR="00F25A9A" w:rsidRPr="00F25A9A" w:rsidRDefault="00F25A9A" w:rsidP="000762B7">
      <w:r w:rsidRPr="00F25A9A">
        <w:t xml:space="preserve">    &lt;ui:insert name="content" &gt;</w:t>
      </w:r>
    </w:p>
    <w:p w:rsidR="00F25A9A" w:rsidRPr="00F25A9A" w:rsidRDefault="00F25A9A" w:rsidP="000762B7">
      <w:r w:rsidRPr="00F25A9A">
        <w:t xml:space="preserve">        &lt;ui:include src="/templates/noneRegisterMainPage/content.xhtml" /&gt;</w:t>
      </w:r>
    </w:p>
    <w:p w:rsidR="00F25A9A" w:rsidRPr="00F25A9A" w:rsidRDefault="00F25A9A" w:rsidP="000762B7">
      <w:r w:rsidRPr="00F25A9A">
        <w:t xml:space="preserve">    &lt;/ui:insert&gt;</w:t>
      </w:r>
    </w:p>
    <w:p w:rsidR="00F25A9A" w:rsidRPr="00F25A9A" w:rsidRDefault="00F25A9A" w:rsidP="000762B7">
      <w:r w:rsidRPr="00F25A9A">
        <w:t xml:space="preserve">    &lt;ui:insert name="copyright" &gt;</w:t>
      </w:r>
    </w:p>
    <w:p w:rsidR="00F25A9A" w:rsidRPr="00F25A9A" w:rsidRDefault="00F25A9A" w:rsidP="000762B7">
      <w:r w:rsidRPr="00F25A9A">
        <w:t xml:space="preserve">        &lt;ui:include src="/templates/common/copyright.xhtml"/&gt;</w:t>
      </w:r>
    </w:p>
    <w:p w:rsidR="00F25A9A" w:rsidRPr="00F25A9A" w:rsidRDefault="00F25A9A" w:rsidP="000762B7">
      <w:r w:rsidRPr="00F25A9A">
        <w:t xml:space="preserve">    &lt;/ui:insert&gt;</w:t>
      </w:r>
    </w:p>
    <w:p w:rsidR="00F25A9A" w:rsidRPr="00F25A9A" w:rsidRDefault="00F25A9A" w:rsidP="000762B7">
      <w:r w:rsidRPr="00F25A9A">
        <w:t>&lt;/h:body&gt;</w:t>
      </w:r>
    </w:p>
    <w:p w:rsidR="00F25A9A" w:rsidRDefault="00F25A9A" w:rsidP="000762B7">
      <w:pPr>
        <w:rPr>
          <w:b/>
          <w:i/>
          <w:sz w:val="28"/>
          <w:szCs w:val="28"/>
        </w:rPr>
      </w:pPr>
      <w:r w:rsidRPr="00F25A9A">
        <w:t>&lt;/html&gt;</w:t>
      </w:r>
      <w:r w:rsidR="00CB3A72">
        <w:rPr>
          <w:b/>
          <w:i/>
          <w:sz w:val="28"/>
          <w:szCs w:val="28"/>
        </w:rPr>
        <w:t xml:space="preserve">   </w:t>
      </w:r>
    </w:p>
    <w:p w:rsidR="00F25A9A" w:rsidRDefault="00F25A9A" w:rsidP="00F25A9A">
      <w:pPr>
        <w:pStyle w:val="af5"/>
        <w:jc w:val="left"/>
        <w:rPr>
          <w:b/>
          <w:i/>
          <w:sz w:val="28"/>
          <w:szCs w:val="28"/>
        </w:rPr>
      </w:pPr>
    </w:p>
    <w:p w:rsidR="008737C6" w:rsidRDefault="00CB3A72" w:rsidP="00F25A9A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</w:t>
      </w:r>
      <w:bookmarkStart w:id="202" w:name="_Toc374289530"/>
      <w:bookmarkStart w:id="203" w:name="_Toc376153986"/>
      <w:r w:rsidR="008737C6" w:rsidRPr="00CB3A72">
        <w:rPr>
          <w:b/>
          <w:i/>
          <w:sz w:val="28"/>
          <w:szCs w:val="28"/>
        </w:rPr>
        <w:t xml:space="preserve">9.3.25. </w:t>
      </w:r>
      <w:r w:rsidR="00F25A9A">
        <w:rPr>
          <w:b/>
          <w:i/>
          <w:sz w:val="28"/>
          <w:szCs w:val="28"/>
        </w:rPr>
        <w:t>succesAddOrder.</w:t>
      </w:r>
      <w:r w:rsidR="008737C6" w:rsidRPr="00CB3A72">
        <w:rPr>
          <w:b/>
          <w:i/>
          <w:sz w:val="28"/>
          <w:szCs w:val="28"/>
        </w:rPr>
        <w:t>xhtml</w:t>
      </w:r>
      <w:bookmarkEnd w:id="202"/>
      <w:bookmarkEnd w:id="203"/>
    </w:p>
    <w:p w:rsidR="002609A0" w:rsidRDefault="002609A0" w:rsidP="00F25A9A"/>
    <w:p w:rsidR="00F25A9A" w:rsidRPr="00F25A9A" w:rsidRDefault="00F25A9A" w:rsidP="000762B7">
      <w:r w:rsidRPr="00F25A9A">
        <w:t>&lt;?xml version="1.0" encoding="UTF-8"?&gt;</w:t>
      </w:r>
    </w:p>
    <w:p w:rsidR="00F25A9A" w:rsidRPr="00F25A9A" w:rsidRDefault="00F25A9A" w:rsidP="000762B7">
      <w:r w:rsidRPr="00F25A9A">
        <w:t>&lt;!--</w:t>
      </w:r>
    </w:p>
    <w:p w:rsidR="00F25A9A" w:rsidRPr="00F25A9A" w:rsidRDefault="00F25A9A" w:rsidP="000762B7">
      <w:r w:rsidRPr="00F25A9A">
        <w:t xml:space="preserve">  Created by IntelliJ IDEA.</w:t>
      </w:r>
    </w:p>
    <w:p w:rsidR="00F25A9A" w:rsidRPr="00F25A9A" w:rsidRDefault="00F25A9A" w:rsidP="000762B7">
      <w:r w:rsidRPr="00F25A9A">
        <w:t xml:space="preserve">  User: Позитроника</w:t>
      </w:r>
    </w:p>
    <w:p w:rsidR="00F25A9A" w:rsidRPr="00F25A9A" w:rsidRDefault="00F25A9A" w:rsidP="000762B7">
      <w:r w:rsidRPr="00F25A9A">
        <w:t xml:space="preserve">  Date: 20.12.13</w:t>
      </w:r>
    </w:p>
    <w:p w:rsidR="00F25A9A" w:rsidRPr="00F25A9A" w:rsidRDefault="00F25A9A" w:rsidP="000762B7">
      <w:r w:rsidRPr="00F25A9A">
        <w:t xml:space="preserve">  Time: 23:00</w:t>
      </w:r>
    </w:p>
    <w:p w:rsidR="00F25A9A" w:rsidRPr="00F25A9A" w:rsidRDefault="00F25A9A" w:rsidP="000762B7">
      <w:r w:rsidRPr="00F25A9A">
        <w:t>--&gt;</w:t>
      </w:r>
    </w:p>
    <w:p w:rsidR="00F25A9A" w:rsidRPr="00F25A9A" w:rsidRDefault="00F25A9A" w:rsidP="000762B7">
      <w:r w:rsidRPr="00F25A9A">
        <w:t>&lt;!DOCTYPE html</w:t>
      </w:r>
    </w:p>
    <w:p w:rsidR="00F25A9A" w:rsidRPr="00F25A9A" w:rsidRDefault="00F25A9A" w:rsidP="000762B7">
      <w:r w:rsidRPr="00F25A9A">
        <w:t xml:space="preserve">        PUBLIC "-//W3C//DTD XHTML 1.0 Transitional//EN"</w:t>
      </w:r>
    </w:p>
    <w:p w:rsidR="00F25A9A" w:rsidRPr="00F25A9A" w:rsidRDefault="00F25A9A" w:rsidP="000762B7">
      <w:r w:rsidRPr="00F25A9A">
        <w:t xml:space="preserve">        "http://www.w3.org/TR/xhtml1/DTD/xhtml1-transitional.dtd"&gt;</w:t>
      </w:r>
    </w:p>
    <w:p w:rsidR="00F25A9A" w:rsidRPr="00F25A9A" w:rsidRDefault="00F25A9A" w:rsidP="000762B7"/>
    <w:p w:rsidR="00F25A9A" w:rsidRPr="00F25A9A" w:rsidRDefault="00F25A9A" w:rsidP="000762B7">
      <w:r w:rsidRPr="00F25A9A">
        <w:t>&lt;html xmlns="http://www.w3.org/1999/xhtml"</w:t>
      </w:r>
    </w:p>
    <w:p w:rsidR="00F25A9A" w:rsidRPr="00F25A9A" w:rsidRDefault="00F25A9A" w:rsidP="000762B7">
      <w:r w:rsidRPr="00F25A9A">
        <w:t xml:space="preserve">      xmlns:h="http://java.sun.com/jsf/html"</w:t>
      </w:r>
    </w:p>
    <w:p w:rsidR="00F25A9A" w:rsidRPr="00F25A9A" w:rsidRDefault="00F25A9A" w:rsidP="000762B7">
      <w:r w:rsidRPr="00F25A9A">
        <w:t xml:space="preserve">      xmlns:ui="http://java.sun.com/jsf/facelets"&gt;</w:t>
      </w:r>
    </w:p>
    <w:p w:rsidR="00F25A9A" w:rsidRPr="00F25A9A" w:rsidRDefault="00F25A9A" w:rsidP="000762B7"/>
    <w:p w:rsidR="00F25A9A" w:rsidRPr="00F25A9A" w:rsidRDefault="00F25A9A" w:rsidP="000762B7">
      <w:r w:rsidRPr="00F25A9A">
        <w:t>&lt;h:head&gt;</w:t>
      </w:r>
    </w:p>
    <w:p w:rsidR="00F25A9A" w:rsidRPr="00F25A9A" w:rsidRDefault="00F25A9A" w:rsidP="000762B7">
      <w:r w:rsidRPr="00F25A9A">
        <w:t xml:space="preserve">    &lt;title&gt;Заявка принята&lt;/title&gt;</w:t>
      </w:r>
    </w:p>
    <w:p w:rsidR="00F25A9A" w:rsidRPr="00F25A9A" w:rsidRDefault="00F25A9A" w:rsidP="000762B7">
      <w:r w:rsidRPr="00F25A9A">
        <w:t xml:space="preserve">    &lt;meta http-equiv="Content-Type" content="text/html; charset=utf-8" /&gt;</w:t>
      </w:r>
    </w:p>
    <w:p w:rsidR="00F25A9A" w:rsidRPr="00F25A9A" w:rsidRDefault="00F25A9A" w:rsidP="000762B7">
      <w:r w:rsidRPr="00F25A9A">
        <w:t xml:space="preserve">    &lt;meta name="keywords" content="" /&gt;</w:t>
      </w:r>
    </w:p>
    <w:p w:rsidR="00F25A9A" w:rsidRPr="00F25A9A" w:rsidRDefault="00F25A9A" w:rsidP="000762B7">
      <w:r w:rsidRPr="00F25A9A">
        <w:t xml:space="preserve">    &lt;meta name="description" content="" /&gt;</w:t>
      </w:r>
    </w:p>
    <w:p w:rsidR="00F25A9A" w:rsidRPr="00F25A9A" w:rsidRDefault="00F25A9A" w:rsidP="000762B7">
      <w:r w:rsidRPr="00F25A9A">
        <w:t xml:space="preserve">    &lt;link href="http://fonts.googleapis.com/css?family=Source+Sans+Pro:200,300,400,600,700,900" rel="stylesheet" /&gt;</w:t>
      </w:r>
    </w:p>
    <w:p w:rsidR="00F25A9A" w:rsidRPr="00F25A9A" w:rsidRDefault="00F25A9A" w:rsidP="000762B7">
      <w:r w:rsidRPr="00F25A9A">
        <w:t xml:space="preserve">    &lt;link href="swarming/default.css" rel="stylesheet" type="text/css" media="all" /&gt;</w:t>
      </w:r>
    </w:p>
    <w:p w:rsidR="00F25A9A" w:rsidRPr="00F25A9A" w:rsidRDefault="00F25A9A" w:rsidP="000762B7">
      <w:r w:rsidRPr="00F25A9A">
        <w:t xml:space="preserve">    &lt;link href="swarming/fonts.css" rel="stylesheet" type="text/css" media="all" /&gt;</w:t>
      </w:r>
    </w:p>
    <w:p w:rsidR="00F25A9A" w:rsidRPr="00F25A9A" w:rsidRDefault="00F25A9A" w:rsidP="000762B7">
      <w:r w:rsidRPr="00F25A9A">
        <w:t>&lt;/h:head&gt;</w:t>
      </w:r>
    </w:p>
    <w:p w:rsidR="00F25A9A" w:rsidRPr="00F25A9A" w:rsidRDefault="00F25A9A" w:rsidP="000762B7"/>
    <w:p w:rsidR="00F25A9A" w:rsidRPr="00F25A9A" w:rsidRDefault="00F25A9A" w:rsidP="000762B7">
      <w:r w:rsidRPr="00F25A9A">
        <w:t>&lt;h:body&gt;</w:t>
      </w:r>
    </w:p>
    <w:p w:rsidR="00F25A9A" w:rsidRPr="00F25A9A" w:rsidRDefault="00F25A9A" w:rsidP="000762B7">
      <w:r w:rsidRPr="00F25A9A">
        <w:t xml:space="preserve">    &lt;ui:insert name="logotype" &gt;</w:t>
      </w:r>
    </w:p>
    <w:p w:rsidR="00F25A9A" w:rsidRPr="00F25A9A" w:rsidRDefault="00F25A9A" w:rsidP="000762B7">
      <w:r w:rsidRPr="00F25A9A">
        <w:lastRenderedPageBreak/>
        <w:t xml:space="preserve">        &lt;ui:include src="/templates/common/logo.xhtml" /&gt;</w:t>
      </w:r>
    </w:p>
    <w:p w:rsidR="00F25A9A" w:rsidRPr="00F25A9A" w:rsidRDefault="00F25A9A" w:rsidP="000762B7">
      <w:r w:rsidRPr="00F25A9A">
        <w:t xml:space="preserve">    &lt;/ui:insert&gt;</w:t>
      </w:r>
    </w:p>
    <w:p w:rsidR="00F25A9A" w:rsidRPr="00F25A9A" w:rsidRDefault="00F25A9A" w:rsidP="000762B7">
      <w:r w:rsidRPr="00F25A9A">
        <w:t xml:space="preserve">    &lt;ui:insert name="header"&gt;</w:t>
      </w:r>
    </w:p>
    <w:p w:rsidR="00F25A9A" w:rsidRPr="00F25A9A" w:rsidRDefault="00F25A9A" w:rsidP="000762B7">
      <w:r w:rsidRPr="00F25A9A">
        <w:t xml:space="preserve">        &lt;ui:include src="/templates/common/header.xhtml" /&gt;</w:t>
      </w:r>
    </w:p>
    <w:p w:rsidR="00F25A9A" w:rsidRPr="00F25A9A" w:rsidRDefault="00F25A9A" w:rsidP="000762B7">
      <w:r w:rsidRPr="00F25A9A">
        <w:t xml:space="preserve">    &lt;/ui:insert&gt;</w:t>
      </w:r>
    </w:p>
    <w:p w:rsidR="00F25A9A" w:rsidRPr="00F25A9A" w:rsidRDefault="00F25A9A" w:rsidP="000762B7">
      <w:r w:rsidRPr="00F25A9A">
        <w:t xml:space="preserve">    &lt;ui:insert name="content" &gt;</w:t>
      </w:r>
    </w:p>
    <w:p w:rsidR="00F25A9A" w:rsidRPr="00F25A9A" w:rsidRDefault="00F25A9A" w:rsidP="000762B7">
      <w:r w:rsidRPr="00F25A9A">
        <w:t xml:space="preserve">        &lt;ui:include src="/templates/successAddOrder/content.xhtml" /&gt;</w:t>
      </w:r>
    </w:p>
    <w:p w:rsidR="00F25A9A" w:rsidRPr="00F25A9A" w:rsidRDefault="00F25A9A" w:rsidP="000762B7">
      <w:r w:rsidRPr="00F25A9A">
        <w:t xml:space="preserve">    &lt;/ui:insert&gt;</w:t>
      </w:r>
    </w:p>
    <w:p w:rsidR="00F25A9A" w:rsidRPr="00F25A9A" w:rsidRDefault="00F25A9A" w:rsidP="000762B7">
      <w:r w:rsidRPr="00F25A9A">
        <w:t xml:space="preserve">    &lt;ui:insert name="copyright" &gt;</w:t>
      </w:r>
    </w:p>
    <w:p w:rsidR="00F25A9A" w:rsidRPr="00F25A9A" w:rsidRDefault="00F25A9A" w:rsidP="000762B7">
      <w:r w:rsidRPr="00F25A9A">
        <w:t xml:space="preserve">        &lt;ui:include src="/templates/common/copyright.xhtml"/&gt;</w:t>
      </w:r>
    </w:p>
    <w:p w:rsidR="00F25A9A" w:rsidRPr="00F25A9A" w:rsidRDefault="00F25A9A" w:rsidP="000762B7">
      <w:r w:rsidRPr="00F25A9A">
        <w:t xml:space="preserve">    &lt;/ui:insert&gt;</w:t>
      </w:r>
    </w:p>
    <w:p w:rsidR="00F25A9A" w:rsidRPr="00F25A9A" w:rsidRDefault="00F25A9A" w:rsidP="000762B7">
      <w:r w:rsidRPr="00F25A9A">
        <w:t>&lt;/h:body&gt;</w:t>
      </w:r>
    </w:p>
    <w:p w:rsidR="00F25A9A" w:rsidRDefault="00F25A9A" w:rsidP="000762B7">
      <w:r w:rsidRPr="00F25A9A">
        <w:t>&lt;/html&gt;</w:t>
      </w:r>
    </w:p>
    <w:p w:rsidR="008737C6" w:rsidRDefault="0097595F" w:rsidP="00F25A9A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</w:t>
      </w:r>
      <w:bookmarkStart w:id="204" w:name="_Toc374289531"/>
      <w:bookmarkStart w:id="205" w:name="_Toc376153987"/>
      <w:r w:rsidR="008737C6" w:rsidRPr="0097595F">
        <w:rPr>
          <w:b/>
          <w:i/>
          <w:sz w:val="28"/>
          <w:szCs w:val="28"/>
        </w:rPr>
        <w:t xml:space="preserve">9.3.26. </w:t>
      </w:r>
      <w:r w:rsidR="00F25A9A">
        <w:rPr>
          <w:b/>
          <w:i/>
          <w:sz w:val="28"/>
          <w:szCs w:val="28"/>
        </w:rPr>
        <w:t>admin/addNewCabbie.</w:t>
      </w:r>
      <w:r w:rsidR="008737C6" w:rsidRPr="0097595F">
        <w:rPr>
          <w:b/>
          <w:i/>
          <w:sz w:val="28"/>
          <w:szCs w:val="28"/>
        </w:rPr>
        <w:t>xhtml</w:t>
      </w:r>
      <w:bookmarkEnd w:id="204"/>
      <w:bookmarkEnd w:id="205"/>
    </w:p>
    <w:p w:rsidR="00F25A9A" w:rsidRDefault="00F25A9A" w:rsidP="009D5B23">
      <w:r>
        <w:t>&lt;?xml version="1.0" encoding="UTF-8"?&gt;</w:t>
      </w:r>
    </w:p>
    <w:p w:rsidR="00F25A9A" w:rsidRDefault="00F25A9A" w:rsidP="009D5B23">
      <w:r>
        <w:t>&lt;!--</w:t>
      </w:r>
    </w:p>
    <w:p w:rsidR="00F25A9A" w:rsidRDefault="00F25A9A" w:rsidP="009D5B23">
      <w:r>
        <w:t xml:space="preserve">  Created by IntelliJ IDEA.</w:t>
      </w:r>
    </w:p>
    <w:p w:rsidR="00F25A9A" w:rsidRDefault="00F25A9A" w:rsidP="009D5B23">
      <w:r>
        <w:t xml:space="preserve">  User: Позитроника</w:t>
      </w:r>
    </w:p>
    <w:p w:rsidR="00F25A9A" w:rsidRDefault="00F25A9A" w:rsidP="009D5B23">
      <w:r>
        <w:t xml:space="preserve">  Date: 22.12.13</w:t>
      </w:r>
    </w:p>
    <w:p w:rsidR="00F25A9A" w:rsidRDefault="00F25A9A" w:rsidP="009D5B23">
      <w:r>
        <w:t xml:space="preserve">  Time: 16:46</w:t>
      </w:r>
    </w:p>
    <w:p w:rsidR="00F25A9A" w:rsidRDefault="00F25A9A" w:rsidP="009D5B23">
      <w:r>
        <w:t>--&gt;</w:t>
      </w:r>
    </w:p>
    <w:p w:rsidR="00F25A9A" w:rsidRDefault="00F25A9A" w:rsidP="009D5B23">
      <w:r>
        <w:t>&lt;!DOCTYPE html</w:t>
      </w:r>
    </w:p>
    <w:p w:rsidR="00F25A9A" w:rsidRDefault="00F25A9A" w:rsidP="009D5B23">
      <w:r>
        <w:t xml:space="preserve">        PUBLIC "-//W3C//DTD XHTML 1.0 Transitional//EN"</w:t>
      </w:r>
    </w:p>
    <w:p w:rsidR="00F25A9A" w:rsidRDefault="00F25A9A" w:rsidP="009D5B23">
      <w:r>
        <w:t xml:space="preserve">        "http://www.w3.org/TR/xhtml1/DTD/xhtml1-transitional.dtd"&gt;</w:t>
      </w:r>
    </w:p>
    <w:p w:rsidR="00F25A9A" w:rsidRDefault="00F25A9A" w:rsidP="009D5B23"/>
    <w:p w:rsidR="00F25A9A" w:rsidRDefault="00F25A9A" w:rsidP="009D5B23">
      <w:r>
        <w:t>&lt;html xmlns="http://www.w3.org/1999/xhtml"</w:t>
      </w:r>
    </w:p>
    <w:p w:rsidR="00F25A9A" w:rsidRDefault="00F25A9A" w:rsidP="009D5B23">
      <w:r>
        <w:t xml:space="preserve">      xmlns:h="http://java.sun.com/jsf/html"</w:t>
      </w:r>
    </w:p>
    <w:p w:rsidR="00F25A9A" w:rsidRDefault="00F25A9A" w:rsidP="009D5B23">
      <w:r>
        <w:t xml:space="preserve">      xmlns:p="http://primefaces.org/ui"</w:t>
      </w:r>
    </w:p>
    <w:p w:rsidR="00F25A9A" w:rsidRDefault="00F25A9A" w:rsidP="009D5B23">
      <w:r>
        <w:t xml:space="preserve">      xmlns:ui="http://java.sun.com/jsf/facelets"&gt;</w:t>
      </w:r>
    </w:p>
    <w:p w:rsidR="00F25A9A" w:rsidRDefault="00F25A9A" w:rsidP="009D5B23"/>
    <w:p w:rsidR="00F25A9A" w:rsidRPr="00F25A9A" w:rsidRDefault="00F25A9A" w:rsidP="009D5B23">
      <w:pPr>
        <w:rPr>
          <w:lang w:val="ru-RU"/>
        </w:rPr>
      </w:pPr>
      <w:r w:rsidRPr="00F25A9A">
        <w:rPr>
          <w:lang w:val="ru-RU"/>
        </w:rPr>
        <w:t>&lt;</w:t>
      </w:r>
      <w:r>
        <w:t>h</w:t>
      </w:r>
      <w:r w:rsidRPr="00F25A9A">
        <w:rPr>
          <w:lang w:val="ru-RU"/>
        </w:rPr>
        <w:t>:</w:t>
      </w:r>
      <w:r>
        <w:t>head</w:t>
      </w:r>
      <w:r w:rsidRPr="00F25A9A">
        <w:rPr>
          <w:lang w:val="ru-RU"/>
        </w:rPr>
        <w:t>&gt;</w:t>
      </w:r>
    </w:p>
    <w:p w:rsidR="00F25A9A" w:rsidRPr="00F25A9A" w:rsidRDefault="00F25A9A" w:rsidP="009D5B23">
      <w:pPr>
        <w:rPr>
          <w:lang w:val="ru-RU"/>
        </w:rPr>
      </w:pPr>
      <w:r w:rsidRPr="00F25A9A">
        <w:rPr>
          <w:lang w:val="ru-RU"/>
        </w:rPr>
        <w:t xml:space="preserve">    &lt;</w:t>
      </w:r>
      <w:r>
        <w:t>title</w:t>
      </w:r>
      <w:r w:rsidRPr="00F25A9A">
        <w:rPr>
          <w:lang w:val="ru-RU"/>
        </w:rPr>
        <w:t>&gt;Добавить нового таксиста&lt;/</w:t>
      </w:r>
      <w:r>
        <w:t>title</w:t>
      </w:r>
      <w:r w:rsidRPr="00F25A9A">
        <w:rPr>
          <w:lang w:val="ru-RU"/>
        </w:rPr>
        <w:t>&gt;</w:t>
      </w:r>
    </w:p>
    <w:p w:rsidR="00F25A9A" w:rsidRDefault="00F25A9A" w:rsidP="009D5B23">
      <w:r w:rsidRPr="00F25A9A">
        <w:rPr>
          <w:lang w:val="ru-RU"/>
        </w:rPr>
        <w:t xml:space="preserve">    </w:t>
      </w:r>
      <w:r>
        <w:t>&lt;meta http-equiv="Content-Type" content="text/html; charset=utf-8" /&gt;</w:t>
      </w:r>
    </w:p>
    <w:p w:rsidR="00F25A9A" w:rsidRDefault="00F25A9A" w:rsidP="009D5B23">
      <w:r>
        <w:t xml:space="preserve">    &lt;meta name="keywords" content="" /&gt;</w:t>
      </w:r>
    </w:p>
    <w:p w:rsidR="00F25A9A" w:rsidRDefault="00F25A9A" w:rsidP="009D5B23">
      <w:r>
        <w:t xml:space="preserve">    &lt;meta name="description" content="" /&gt;</w:t>
      </w:r>
    </w:p>
    <w:p w:rsidR="00F25A9A" w:rsidRDefault="00F25A9A" w:rsidP="009D5B23">
      <w:r>
        <w:t xml:space="preserve">    &lt;link href="http://fonts.googleapis.com/css?family=Source+Sans+Pro:200,300,400,600,700,900" rel="stylesheet" /&gt;</w:t>
      </w:r>
    </w:p>
    <w:p w:rsidR="00F25A9A" w:rsidRDefault="00F25A9A" w:rsidP="009D5B23">
      <w:r>
        <w:t xml:space="preserve">    &lt;link href="../swarming/default.css" rel="stylesheet" type="text/css" media="all" /&gt;</w:t>
      </w:r>
    </w:p>
    <w:p w:rsidR="00F25A9A" w:rsidRDefault="00F25A9A" w:rsidP="009D5B23">
      <w:r>
        <w:t xml:space="preserve">    &lt;link href="../swarming/fonts.css" rel="stylesheet" type="text/css" media="all" /&gt;</w:t>
      </w:r>
    </w:p>
    <w:p w:rsidR="00F25A9A" w:rsidRDefault="00F25A9A" w:rsidP="009D5B23">
      <w:r>
        <w:t>&lt;/h:head&gt;</w:t>
      </w:r>
    </w:p>
    <w:p w:rsidR="00F25A9A" w:rsidRDefault="00F25A9A" w:rsidP="009D5B23"/>
    <w:p w:rsidR="00F25A9A" w:rsidRDefault="00F25A9A" w:rsidP="009D5B23">
      <w:r>
        <w:t>&lt;h:body&gt;</w:t>
      </w:r>
    </w:p>
    <w:p w:rsidR="00F25A9A" w:rsidRDefault="00F25A9A" w:rsidP="009D5B23">
      <w:r>
        <w:t xml:space="preserve">    &lt;ui:insert name="logotype" &gt;</w:t>
      </w:r>
    </w:p>
    <w:p w:rsidR="00F25A9A" w:rsidRDefault="00F25A9A" w:rsidP="009D5B23">
      <w:r>
        <w:t xml:space="preserve">        &lt;ui:include src="/templates/common/logo.xhtml" /&gt;</w:t>
      </w:r>
    </w:p>
    <w:p w:rsidR="00F25A9A" w:rsidRDefault="00F25A9A" w:rsidP="009D5B23">
      <w:r>
        <w:t xml:space="preserve">    &lt;/ui:insert&gt;</w:t>
      </w:r>
    </w:p>
    <w:p w:rsidR="00F25A9A" w:rsidRDefault="00F25A9A" w:rsidP="009D5B23">
      <w:r>
        <w:t xml:space="preserve">    &lt;ui:insert name="header"&gt;</w:t>
      </w:r>
    </w:p>
    <w:p w:rsidR="00F25A9A" w:rsidRDefault="00F25A9A" w:rsidP="009D5B23">
      <w:r>
        <w:t xml:space="preserve">        &lt;ui:include src="/templates/adminMainPage/header.xhtml" /&gt;</w:t>
      </w:r>
    </w:p>
    <w:p w:rsidR="00F25A9A" w:rsidRDefault="00F25A9A" w:rsidP="009D5B23">
      <w:r>
        <w:t xml:space="preserve">    &lt;/ui:insert&gt;</w:t>
      </w:r>
    </w:p>
    <w:p w:rsidR="00F25A9A" w:rsidRDefault="00F25A9A" w:rsidP="009D5B23">
      <w:r>
        <w:t xml:space="preserve">    &lt;ui:insert name="content" &gt;</w:t>
      </w:r>
    </w:p>
    <w:p w:rsidR="00F25A9A" w:rsidRDefault="00F25A9A" w:rsidP="009D5B23">
      <w:r>
        <w:t xml:space="preserve">        &lt;ui:include src="/templates/addNewCabbie/content.xhtml" /&gt;</w:t>
      </w:r>
    </w:p>
    <w:p w:rsidR="00F25A9A" w:rsidRDefault="00F25A9A" w:rsidP="009D5B23">
      <w:r>
        <w:t xml:space="preserve">    &lt;/ui:insert&gt;</w:t>
      </w:r>
    </w:p>
    <w:p w:rsidR="00F25A9A" w:rsidRDefault="00F25A9A" w:rsidP="009D5B23">
      <w:r>
        <w:t xml:space="preserve">    &lt;ui:insert name="copyright" &gt;</w:t>
      </w:r>
    </w:p>
    <w:p w:rsidR="00F25A9A" w:rsidRDefault="00F25A9A" w:rsidP="009D5B23">
      <w:r>
        <w:lastRenderedPageBreak/>
        <w:t xml:space="preserve">        &lt;ui:include src="/templates/common/copyright.xhtml"/&gt;</w:t>
      </w:r>
    </w:p>
    <w:p w:rsidR="00F25A9A" w:rsidRDefault="00F25A9A" w:rsidP="009D5B23">
      <w:r>
        <w:t xml:space="preserve">    &lt;/ui:insert&gt;</w:t>
      </w:r>
    </w:p>
    <w:p w:rsidR="00F25A9A" w:rsidRDefault="00F25A9A" w:rsidP="009D5B23">
      <w:r>
        <w:t>&lt;/h:body&gt;</w:t>
      </w:r>
    </w:p>
    <w:p w:rsidR="00F25A9A" w:rsidRDefault="00F25A9A" w:rsidP="009D5B23"/>
    <w:p w:rsidR="00EE4E6E" w:rsidRDefault="00F25A9A" w:rsidP="009D5B23">
      <w:r>
        <w:t>&lt;/html&gt;</w:t>
      </w:r>
    </w:p>
    <w:p w:rsidR="00F25A9A" w:rsidRDefault="00F25A9A" w:rsidP="00F25A9A">
      <w:pPr>
        <w:ind w:left="284" w:right="142"/>
      </w:pPr>
    </w:p>
    <w:p w:rsidR="00F25A9A" w:rsidRDefault="00F25A9A" w:rsidP="00F25A9A">
      <w:pPr>
        <w:pStyle w:val="af5"/>
        <w:jc w:val="left"/>
        <w:rPr>
          <w:b/>
          <w:i/>
          <w:sz w:val="28"/>
          <w:szCs w:val="28"/>
        </w:rPr>
      </w:pPr>
      <w:bookmarkStart w:id="206" w:name="_Toc376153988"/>
      <w:r w:rsidRPr="00F25A9A">
        <w:rPr>
          <w:b/>
          <w:i/>
          <w:sz w:val="28"/>
          <w:szCs w:val="28"/>
        </w:rPr>
        <w:t>9.3.2</w:t>
      </w:r>
      <w:r w:rsidR="00A10039">
        <w:rPr>
          <w:b/>
          <w:i/>
          <w:sz w:val="28"/>
          <w:szCs w:val="28"/>
        </w:rPr>
        <w:t>7</w:t>
      </w:r>
      <w:r w:rsidRPr="00F25A9A">
        <w:rPr>
          <w:b/>
          <w:i/>
          <w:sz w:val="28"/>
          <w:szCs w:val="28"/>
        </w:rPr>
        <w:t xml:space="preserve">. </w:t>
      </w:r>
      <w:r>
        <w:rPr>
          <w:b/>
          <w:i/>
          <w:sz w:val="28"/>
          <w:szCs w:val="28"/>
        </w:rPr>
        <w:t>admin/adminMainPage</w:t>
      </w:r>
      <w:r w:rsidRPr="00F25A9A">
        <w:rPr>
          <w:b/>
          <w:i/>
          <w:sz w:val="28"/>
          <w:szCs w:val="28"/>
        </w:rPr>
        <w:t>.xhtml</w:t>
      </w:r>
      <w:bookmarkEnd w:id="206"/>
    </w:p>
    <w:p w:rsidR="00F25A9A" w:rsidRDefault="00F25A9A" w:rsidP="009D5B23">
      <w:r>
        <w:t>&lt;?xml version="1.0" encoding="UTF-8"?&gt;</w:t>
      </w:r>
    </w:p>
    <w:p w:rsidR="00F25A9A" w:rsidRDefault="00F25A9A" w:rsidP="009D5B23">
      <w:r>
        <w:t>&lt;!--</w:t>
      </w:r>
    </w:p>
    <w:p w:rsidR="00F25A9A" w:rsidRDefault="00F25A9A" w:rsidP="009D5B23">
      <w:r>
        <w:t xml:space="preserve">  Created by IntelliJ IDEA.</w:t>
      </w:r>
    </w:p>
    <w:p w:rsidR="00F25A9A" w:rsidRDefault="00F25A9A" w:rsidP="009D5B23">
      <w:r>
        <w:t xml:space="preserve">  User: Позитроника</w:t>
      </w:r>
    </w:p>
    <w:p w:rsidR="00F25A9A" w:rsidRDefault="00F25A9A" w:rsidP="009D5B23">
      <w:r>
        <w:t xml:space="preserve">  Date: 20.12.13</w:t>
      </w:r>
    </w:p>
    <w:p w:rsidR="00F25A9A" w:rsidRDefault="00F25A9A" w:rsidP="009D5B23">
      <w:r>
        <w:t xml:space="preserve">  Time: 16:05</w:t>
      </w:r>
    </w:p>
    <w:p w:rsidR="00F25A9A" w:rsidRDefault="00F25A9A" w:rsidP="009D5B23">
      <w:r>
        <w:t>--&gt;</w:t>
      </w:r>
    </w:p>
    <w:p w:rsidR="00F25A9A" w:rsidRDefault="00F25A9A" w:rsidP="009D5B23">
      <w:r>
        <w:t>&lt;!DOCTYPE html</w:t>
      </w:r>
    </w:p>
    <w:p w:rsidR="00F25A9A" w:rsidRDefault="00F25A9A" w:rsidP="009D5B23">
      <w:r>
        <w:t xml:space="preserve">        PUBLIC "-//W3C//DTD XHTML 1.0 Transitional//EN"</w:t>
      </w:r>
    </w:p>
    <w:p w:rsidR="00F25A9A" w:rsidRDefault="00F25A9A" w:rsidP="009D5B23">
      <w:r>
        <w:t xml:space="preserve">        "http://www.w3.org/TR/xhtml1/DTD/xhtml1-transitional.dtd"&gt;</w:t>
      </w:r>
    </w:p>
    <w:p w:rsidR="00F25A9A" w:rsidRDefault="00F25A9A" w:rsidP="009D5B23"/>
    <w:p w:rsidR="00F25A9A" w:rsidRDefault="00F25A9A" w:rsidP="009D5B23">
      <w:r>
        <w:t>&lt;html xmlns="http://www.w3.org/1999/xhtml"</w:t>
      </w:r>
    </w:p>
    <w:p w:rsidR="00F25A9A" w:rsidRDefault="00F25A9A" w:rsidP="009D5B23">
      <w:r>
        <w:t xml:space="preserve">      xmlns:h="http://java.sun.com/jsf/html"</w:t>
      </w:r>
    </w:p>
    <w:p w:rsidR="00F25A9A" w:rsidRDefault="00F25A9A" w:rsidP="009D5B23">
      <w:r>
        <w:t xml:space="preserve">      xmlns:ui="http://java.sun.com/jsf/facelets"&gt;</w:t>
      </w:r>
    </w:p>
    <w:p w:rsidR="00F25A9A" w:rsidRDefault="00F25A9A" w:rsidP="009D5B23"/>
    <w:p w:rsidR="00F25A9A" w:rsidRDefault="00F25A9A" w:rsidP="009D5B23">
      <w:r>
        <w:t>&lt;h:head&gt;</w:t>
      </w:r>
    </w:p>
    <w:p w:rsidR="00F25A9A" w:rsidRDefault="00F25A9A" w:rsidP="009D5B23">
      <w:r>
        <w:t xml:space="preserve">    &lt;title&gt;Блок администратора&lt;/title&gt;</w:t>
      </w:r>
    </w:p>
    <w:p w:rsidR="00F25A9A" w:rsidRDefault="00F25A9A" w:rsidP="009D5B23">
      <w:r>
        <w:t xml:space="preserve">    &lt;meta http-equiv="Content-Type" content="text/html; charset=utf-8" /&gt;</w:t>
      </w:r>
    </w:p>
    <w:p w:rsidR="00F25A9A" w:rsidRDefault="00F25A9A" w:rsidP="009D5B23">
      <w:r>
        <w:t xml:space="preserve">    &lt;meta name="keywords" content="" /&gt;</w:t>
      </w:r>
    </w:p>
    <w:p w:rsidR="00F25A9A" w:rsidRDefault="00F25A9A" w:rsidP="009D5B23">
      <w:r>
        <w:t xml:space="preserve">    &lt;meta name="description" content="" /&gt;</w:t>
      </w:r>
    </w:p>
    <w:p w:rsidR="00F25A9A" w:rsidRDefault="00F25A9A" w:rsidP="009D5B23">
      <w:r>
        <w:t xml:space="preserve">    &lt;link href="http://fonts.googleapis.com/css?family=Source+Sans+Pro:200,300,400,600,700,900" rel="stylesheet" /&gt;</w:t>
      </w:r>
    </w:p>
    <w:p w:rsidR="00F25A9A" w:rsidRDefault="00F25A9A" w:rsidP="009D5B23">
      <w:r>
        <w:t xml:space="preserve">    &lt;link href="../swarming/default.css" rel="stylesheet" type="text/css" media="all" /&gt;</w:t>
      </w:r>
    </w:p>
    <w:p w:rsidR="00F25A9A" w:rsidRDefault="00F25A9A" w:rsidP="009D5B23">
      <w:r>
        <w:t xml:space="preserve">    &lt;link href="../swarming/fonts.css" rel="stylesheet" type="text/css" media="all" /&gt;</w:t>
      </w:r>
    </w:p>
    <w:p w:rsidR="00F25A9A" w:rsidRDefault="00F25A9A" w:rsidP="009D5B23">
      <w:r>
        <w:t>&lt;/h:head&gt;</w:t>
      </w:r>
    </w:p>
    <w:p w:rsidR="00F25A9A" w:rsidRDefault="00F25A9A" w:rsidP="009D5B23"/>
    <w:p w:rsidR="00F25A9A" w:rsidRDefault="00F25A9A" w:rsidP="009D5B23">
      <w:r>
        <w:t>&lt;h:body&gt;</w:t>
      </w:r>
    </w:p>
    <w:p w:rsidR="00F25A9A" w:rsidRDefault="00F25A9A" w:rsidP="009D5B23">
      <w:r>
        <w:t xml:space="preserve">    &lt;ui:insert name="logotype" &gt;</w:t>
      </w:r>
    </w:p>
    <w:p w:rsidR="00F25A9A" w:rsidRDefault="00F25A9A" w:rsidP="009D5B23">
      <w:r>
        <w:t xml:space="preserve">        &lt;ui:include src="/templates/common/logo.xhtml" /&gt;</w:t>
      </w:r>
    </w:p>
    <w:p w:rsidR="00F25A9A" w:rsidRDefault="00F25A9A" w:rsidP="009D5B23">
      <w:r>
        <w:t xml:space="preserve">    &lt;/ui:insert&gt;</w:t>
      </w:r>
    </w:p>
    <w:p w:rsidR="00F25A9A" w:rsidRDefault="00F25A9A" w:rsidP="009D5B23">
      <w:r>
        <w:t xml:space="preserve">    &lt;ui:insert name="header"&gt;</w:t>
      </w:r>
    </w:p>
    <w:p w:rsidR="00F25A9A" w:rsidRDefault="00F25A9A" w:rsidP="009D5B23">
      <w:r>
        <w:t xml:space="preserve">        &lt;ui:include src="/templates/adminMainPage/header.xhtml" /&gt;</w:t>
      </w:r>
    </w:p>
    <w:p w:rsidR="00F25A9A" w:rsidRDefault="00F25A9A" w:rsidP="009D5B23">
      <w:r>
        <w:t xml:space="preserve">    &lt;/ui:insert&gt;</w:t>
      </w:r>
    </w:p>
    <w:p w:rsidR="00F25A9A" w:rsidRDefault="00F25A9A" w:rsidP="009D5B23">
      <w:r>
        <w:t xml:space="preserve">    &lt;ui:insert name="content" &gt;</w:t>
      </w:r>
    </w:p>
    <w:p w:rsidR="00F25A9A" w:rsidRDefault="00F25A9A" w:rsidP="009D5B23">
      <w:r>
        <w:t xml:space="preserve">        &lt;ui:include src="/templates/adminMainPage/content.xhtml" /&gt;</w:t>
      </w:r>
    </w:p>
    <w:p w:rsidR="00F25A9A" w:rsidRDefault="00F25A9A" w:rsidP="009D5B23">
      <w:r>
        <w:t xml:space="preserve">    &lt;/ui:insert&gt;</w:t>
      </w:r>
    </w:p>
    <w:p w:rsidR="00F25A9A" w:rsidRDefault="00F25A9A" w:rsidP="009D5B23">
      <w:r>
        <w:t xml:space="preserve">    &lt;ui:insert name="copyright" &gt;</w:t>
      </w:r>
    </w:p>
    <w:p w:rsidR="00F25A9A" w:rsidRDefault="00F25A9A" w:rsidP="009D5B23">
      <w:r>
        <w:t xml:space="preserve">        &lt;ui:include src="/templates/common/copyright.xhtml"/&gt;</w:t>
      </w:r>
    </w:p>
    <w:p w:rsidR="00F25A9A" w:rsidRDefault="00F25A9A" w:rsidP="009D5B23">
      <w:r>
        <w:t xml:space="preserve">    &lt;/ui:insert&gt;</w:t>
      </w:r>
    </w:p>
    <w:p w:rsidR="00F25A9A" w:rsidRDefault="00F25A9A" w:rsidP="009D5B23">
      <w:r>
        <w:t>&lt;/h:body&gt;</w:t>
      </w:r>
    </w:p>
    <w:p w:rsidR="00F25A9A" w:rsidRDefault="00F25A9A" w:rsidP="009D5B23"/>
    <w:p w:rsidR="00F25A9A" w:rsidRPr="00F25A9A" w:rsidRDefault="00F25A9A" w:rsidP="009D5B23">
      <w:r>
        <w:t>&lt;/html&gt;</w:t>
      </w:r>
    </w:p>
    <w:p w:rsidR="00F25A9A" w:rsidRDefault="00A10039" w:rsidP="00F25A9A">
      <w:pPr>
        <w:pStyle w:val="af5"/>
        <w:jc w:val="left"/>
        <w:rPr>
          <w:b/>
          <w:i/>
          <w:sz w:val="28"/>
          <w:szCs w:val="28"/>
        </w:rPr>
      </w:pPr>
      <w:bookmarkStart w:id="207" w:name="_Toc376153989"/>
      <w:r>
        <w:rPr>
          <w:b/>
          <w:i/>
          <w:sz w:val="28"/>
          <w:szCs w:val="28"/>
        </w:rPr>
        <w:t>9.3.28</w:t>
      </w:r>
      <w:r w:rsidR="00F25A9A" w:rsidRPr="00F25A9A">
        <w:rPr>
          <w:b/>
          <w:i/>
          <w:sz w:val="28"/>
          <w:szCs w:val="28"/>
        </w:rPr>
        <w:t xml:space="preserve">. </w:t>
      </w:r>
      <w:r>
        <w:rPr>
          <w:b/>
          <w:i/>
          <w:sz w:val="28"/>
          <w:szCs w:val="28"/>
        </w:rPr>
        <w:t>admin/cabbieDeleted</w:t>
      </w:r>
      <w:r w:rsidR="00F25A9A" w:rsidRPr="00F25A9A">
        <w:rPr>
          <w:b/>
          <w:i/>
          <w:sz w:val="28"/>
          <w:szCs w:val="28"/>
        </w:rPr>
        <w:t>.xhtml</w:t>
      </w:r>
      <w:bookmarkEnd w:id="207"/>
    </w:p>
    <w:p w:rsidR="00A10039" w:rsidRDefault="00A10039" w:rsidP="009D5B23">
      <w:r>
        <w:t>&lt;?xml version="1.0" encoding="UTF-8"?&gt;</w:t>
      </w:r>
    </w:p>
    <w:p w:rsidR="00A10039" w:rsidRDefault="00A10039" w:rsidP="009D5B23">
      <w:r>
        <w:t>&lt;!--</w:t>
      </w:r>
    </w:p>
    <w:p w:rsidR="00A10039" w:rsidRDefault="00A10039" w:rsidP="009D5B23">
      <w:r>
        <w:lastRenderedPageBreak/>
        <w:t xml:space="preserve">  Created by IntelliJ IDEA.</w:t>
      </w:r>
    </w:p>
    <w:p w:rsidR="00A10039" w:rsidRDefault="00A10039" w:rsidP="009D5B23">
      <w:r>
        <w:t xml:space="preserve">  User: Позитроника</w:t>
      </w:r>
    </w:p>
    <w:p w:rsidR="00A10039" w:rsidRDefault="00A10039" w:rsidP="009D5B23">
      <w:r>
        <w:t xml:space="preserve">  Date: 22.12.13</w:t>
      </w:r>
    </w:p>
    <w:p w:rsidR="00A10039" w:rsidRDefault="00A10039" w:rsidP="009D5B23">
      <w:r>
        <w:t xml:space="preserve">  Time: 20:27</w:t>
      </w:r>
    </w:p>
    <w:p w:rsidR="00A10039" w:rsidRDefault="00A10039" w:rsidP="009D5B23">
      <w:r>
        <w:t>--&gt;</w:t>
      </w:r>
    </w:p>
    <w:p w:rsidR="00A10039" w:rsidRDefault="00A10039" w:rsidP="009D5B23">
      <w:r>
        <w:t>&lt;!DOCTYPE html</w:t>
      </w:r>
    </w:p>
    <w:p w:rsidR="00A10039" w:rsidRDefault="00A10039" w:rsidP="009D5B23">
      <w:r>
        <w:t xml:space="preserve">        PUBLIC "-//W3C//DTD XHTML 1.0 Transitional//EN"</w:t>
      </w:r>
    </w:p>
    <w:p w:rsidR="00A10039" w:rsidRDefault="00A10039" w:rsidP="009D5B23">
      <w:r>
        <w:t xml:space="preserve">        "http://www.w3.org/TR/xhtml1/DTD/xhtml1-transitional.dtd"&gt;</w:t>
      </w:r>
    </w:p>
    <w:p w:rsidR="00A10039" w:rsidRDefault="00A10039" w:rsidP="009D5B23"/>
    <w:p w:rsidR="00A10039" w:rsidRDefault="00A10039" w:rsidP="009D5B23">
      <w:r>
        <w:t>&lt;html xmlns="http://www.w3.org/1999/xhtml"</w:t>
      </w:r>
    </w:p>
    <w:p w:rsidR="00A10039" w:rsidRDefault="00A10039" w:rsidP="009D5B23">
      <w:r>
        <w:t xml:space="preserve">      xmlns:h="http://java.sun.com/jsf/html"</w:t>
      </w:r>
    </w:p>
    <w:p w:rsidR="00A10039" w:rsidRDefault="00A10039" w:rsidP="009D5B23">
      <w:r>
        <w:t xml:space="preserve">      xmlns:ui="http://java.sun.com/jsf/facelets"&gt;</w:t>
      </w:r>
    </w:p>
    <w:p w:rsidR="00A10039" w:rsidRDefault="00A10039" w:rsidP="009D5B23"/>
    <w:p w:rsidR="00A10039" w:rsidRDefault="00A10039" w:rsidP="009D5B23">
      <w:r>
        <w:t>&lt;h:head&gt;</w:t>
      </w:r>
    </w:p>
    <w:p w:rsidR="00A10039" w:rsidRDefault="00A10039" w:rsidP="009D5B23">
      <w:r>
        <w:t xml:space="preserve">    &lt;title&gt;Таксист удален&lt;/title&gt;</w:t>
      </w:r>
    </w:p>
    <w:p w:rsidR="00A10039" w:rsidRDefault="00A10039" w:rsidP="009D5B23">
      <w:r>
        <w:t xml:space="preserve">    &lt;meta http-equiv="Content-Type" content="text/html; charset=utf-8" /&gt;</w:t>
      </w:r>
    </w:p>
    <w:p w:rsidR="00A10039" w:rsidRDefault="00A10039" w:rsidP="009D5B23">
      <w:r>
        <w:t xml:space="preserve">    &lt;meta name="keywords" content="" /&gt;</w:t>
      </w:r>
    </w:p>
    <w:p w:rsidR="00A10039" w:rsidRDefault="00A10039" w:rsidP="009D5B23">
      <w:r>
        <w:t xml:space="preserve">    &lt;meta name="description" content="" /&gt;</w:t>
      </w:r>
    </w:p>
    <w:p w:rsidR="00A10039" w:rsidRDefault="00A10039" w:rsidP="009D5B23">
      <w:r>
        <w:t xml:space="preserve">    &lt;link href="http://fonts.googleapis.com/css?family=Source+Sans+Pro:200,300,400,600,700,900" rel="stylesheet" /&gt;</w:t>
      </w:r>
    </w:p>
    <w:p w:rsidR="00A10039" w:rsidRDefault="00A10039" w:rsidP="009D5B23">
      <w:r>
        <w:t xml:space="preserve">    &lt;link href="../swarming/default.css" rel="stylesheet" type="text/css" media="all" /&gt;</w:t>
      </w:r>
    </w:p>
    <w:p w:rsidR="00A10039" w:rsidRDefault="00A10039" w:rsidP="009D5B23">
      <w:r>
        <w:t xml:space="preserve">    &lt;link href="../swarming/fonts.css" rel="stylesheet" type="text/css" media="all" /&gt;</w:t>
      </w:r>
    </w:p>
    <w:p w:rsidR="00A10039" w:rsidRDefault="00A10039" w:rsidP="009D5B23">
      <w:r>
        <w:t>&lt;/h:head&gt;</w:t>
      </w:r>
    </w:p>
    <w:p w:rsidR="00A10039" w:rsidRDefault="00A10039" w:rsidP="009D5B23"/>
    <w:p w:rsidR="00A10039" w:rsidRDefault="00A10039" w:rsidP="009D5B23">
      <w:r>
        <w:t>&lt;h:body&gt;</w:t>
      </w:r>
    </w:p>
    <w:p w:rsidR="00A10039" w:rsidRDefault="00A10039" w:rsidP="009D5B23">
      <w:r>
        <w:t xml:space="preserve">    &lt;ui:insert name="logotype" &gt;</w:t>
      </w:r>
    </w:p>
    <w:p w:rsidR="00A10039" w:rsidRDefault="00A10039" w:rsidP="009D5B23">
      <w:r>
        <w:t xml:space="preserve">        &lt;ui:include src="/templates/common/logo.xhtml" 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 xml:space="preserve">    &lt;ui:insert name="header"&gt;</w:t>
      </w:r>
    </w:p>
    <w:p w:rsidR="00A10039" w:rsidRDefault="00A10039" w:rsidP="009D5B23">
      <w:r>
        <w:t xml:space="preserve">        &lt;ui:include src="/templates/adminMainPage/header.xhtml" 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 xml:space="preserve">    &lt;ui:insert name="content" &gt;</w:t>
      </w:r>
    </w:p>
    <w:p w:rsidR="00A10039" w:rsidRDefault="00A10039" w:rsidP="009D5B23">
      <w:r>
        <w:t xml:space="preserve">        &lt;ui:include src="/templates/cabbieDeleted/content.xhtml" 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 xml:space="preserve">    &lt;ui:insert name="copyright" &gt;</w:t>
      </w:r>
    </w:p>
    <w:p w:rsidR="00A10039" w:rsidRDefault="00A10039" w:rsidP="009D5B23">
      <w:r>
        <w:t xml:space="preserve">        &lt;ui:include src="/templates/common/copyright.xhtml"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>&lt;/h:body&gt;</w:t>
      </w:r>
    </w:p>
    <w:p w:rsidR="00A10039" w:rsidRDefault="00A10039" w:rsidP="009D5B23"/>
    <w:p w:rsidR="00A10039" w:rsidRPr="00A10039" w:rsidRDefault="00A10039" w:rsidP="009D5B23">
      <w:r>
        <w:t>&lt;/html&gt;</w:t>
      </w:r>
    </w:p>
    <w:p w:rsidR="00F25A9A" w:rsidRDefault="00A10039" w:rsidP="00F25A9A">
      <w:pPr>
        <w:pStyle w:val="af5"/>
        <w:jc w:val="left"/>
        <w:rPr>
          <w:b/>
          <w:i/>
          <w:sz w:val="28"/>
          <w:szCs w:val="28"/>
        </w:rPr>
      </w:pPr>
      <w:bookmarkStart w:id="208" w:name="_Toc376153990"/>
      <w:r>
        <w:rPr>
          <w:b/>
          <w:i/>
          <w:sz w:val="28"/>
          <w:szCs w:val="28"/>
        </w:rPr>
        <w:t>9.3.29</w:t>
      </w:r>
      <w:r w:rsidR="00F25A9A" w:rsidRPr="00F25A9A">
        <w:rPr>
          <w:b/>
          <w:i/>
          <w:sz w:val="28"/>
          <w:szCs w:val="28"/>
        </w:rPr>
        <w:t xml:space="preserve">. </w:t>
      </w:r>
      <w:r>
        <w:rPr>
          <w:b/>
          <w:i/>
          <w:sz w:val="28"/>
          <w:szCs w:val="28"/>
        </w:rPr>
        <w:t>admin/editCarDate</w:t>
      </w:r>
      <w:r w:rsidR="00F25A9A" w:rsidRPr="00F25A9A">
        <w:rPr>
          <w:b/>
          <w:i/>
          <w:sz w:val="28"/>
          <w:szCs w:val="28"/>
        </w:rPr>
        <w:t>.xhtml</w:t>
      </w:r>
      <w:bookmarkEnd w:id="208"/>
    </w:p>
    <w:p w:rsidR="00A10039" w:rsidRDefault="00A10039" w:rsidP="009D5B23">
      <w:r>
        <w:t>&lt;?xml version="1.0" encoding="UTF-8"?&gt;</w:t>
      </w:r>
    </w:p>
    <w:p w:rsidR="00A10039" w:rsidRDefault="00A10039" w:rsidP="009D5B23">
      <w:r>
        <w:t>&lt;!--</w:t>
      </w:r>
    </w:p>
    <w:p w:rsidR="00A10039" w:rsidRDefault="00A10039" w:rsidP="009D5B23">
      <w:r>
        <w:t xml:space="preserve">  Created by IntelliJ IDEA.</w:t>
      </w:r>
    </w:p>
    <w:p w:rsidR="00A10039" w:rsidRDefault="00A10039" w:rsidP="009D5B23">
      <w:r>
        <w:t xml:space="preserve">  User: Позитроника</w:t>
      </w:r>
    </w:p>
    <w:p w:rsidR="00A10039" w:rsidRDefault="00A10039" w:rsidP="009D5B23">
      <w:r>
        <w:t xml:space="preserve">  Date: 22.12.13</w:t>
      </w:r>
    </w:p>
    <w:p w:rsidR="00A10039" w:rsidRDefault="00A10039" w:rsidP="009D5B23">
      <w:r>
        <w:t xml:space="preserve">  Time: 21:14</w:t>
      </w:r>
    </w:p>
    <w:p w:rsidR="00A10039" w:rsidRDefault="00A10039" w:rsidP="009D5B23">
      <w:r>
        <w:t>--&gt;</w:t>
      </w:r>
    </w:p>
    <w:p w:rsidR="00A10039" w:rsidRDefault="00A10039" w:rsidP="009D5B23">
      <w:r>
        <w:t>&lt;!DOCTYPE html</w:t>
      </w:r>
    </w:p>
    <w:p w:rsidR="00A10039" w:rsidRDefault="00A10039" w:rsidP="009D5B23">
      <w:r>
        <w:t xml:space="preserve">        PUBLIC "-//W3C//DTD XHTML 1.0 Transitional//EN"</w:t>
      </w:r>
    </w:p>
    <w:p w:rsidR="00A10039" w:rsidRDefault="00A10039" w:rsidP="009D5B23">
      <w:r>
        <w:t xml:space="preserve">        "http://www.w3.org/TR/xhtml1/DTD/xhtml1-transitional.dtd"&gt;</w:t>
      </w:r>
    </w:p>
    <w:p w:rsidR="00A10039" w:rsidRDefault="00A10039" w:rsidP="009D5B23"/>
    <w:p w:rsidR="00A10039" w:rsidRDefault="00A10039" w:rsidP="009D5B23">
      <w:r>
        <w:lastRenderedPageBreak/>
        <w:t>&lt;html xmlns="http://www.w3.org/1999/xhtml"</w:t>
      </w:r>
    </w:p>
    <w:p w:rsidR="00A10039" w:rsidRDefault="00A10039" w:rsidP="009D5B23">
      <w:r>
        <w:t xml:space="preserve">      xmlns:h="http://java.sun.com/jsf/html"</w:t>
      </w:r>
    </w:p>
    <w:p w:rsidR="00A10039" w:rsidRDefault="00A10039" w:rsidP="009D5B23">
      <w:r>
        <w:t xml:space="preserve">      xmlns:p="http://primefaces.org/ui"</w:t>
      </w:r>
    </w:p>
    <w:p w:rsidR="00A10039" w:rsidRDefault="00A10039" w:rsidP="009D5B23">
      <w:r>
        <w:t xml:space="preserve">      xmlns:ui="http://java.sun.com/jsf/facelets"&gt;</w:t>
      </w:r>
    </w:p>
    <w:p w:rsidR="00A10039" w:rsidRDefault="00A10039" w:rsidP="009D5B23"/>
    <w:p w:rsidR="00A10039" w:rsidRPr="00A10039" w:rsidRDefault="00A10039" w:rsidP="009D5B23">
      <w:pPr>
        <w:rPr>
          <w:lang w:val="ru-RU"/>
        </w:rPr>
      </w:pPr>
      <w:r w:rsidRPr="00A10039">
        <w:rPr>
          <w:lang w:val="ru-RU"/>
        </w:rPr>
        <w:t>&lt;</w:t>
      </w:r>
      <w:r>
        <w:t>h</w:t>
      </w:r>
      <w:r w:rsidRPr="00A10039">
        <w:rPr>
          <w:lang w:val="ru-RU"/>
        </w:rPr>
        <w:t>:</w:t>
      </w:r>
      <w:r>
        <w:t>head</w:t>
      </w:r>
      <w:r w:rsidRPr="00A10039">
        <w:rPr>
          <w:lang w:val="ru-RU"/>
        </w:rPr>
        <w:t>&gt;</w:t>
      </w:r>
    </w:p>
    <w:p w:rsidR="00A10039" w:rsidRPr="00A10039" w:rsidRDefault="00A10039" w:rsidP="009D5B23">
      <w:pPr>
        <w:rPr>
          <w:lang w:val="ru-RU"/>
        </w:rPr>
      </w:pPr>
      <w:r w:rsidRPr="00A10039">
        <w:rPr>
          <w:lang w:val="ru-RU"/>
        </w:rPr>
        <w:t xml:space="preserve">    &lt;</w:t>
      </w:r>
      <w:r>
        <w:t>title</w:t>
      </w:r>
      <w:r w:rsidRPr="00A10039">
        <w:rPr>
          <w:lang w:val="ru-RU"/>
        </w:rPr>
        <w:t>&gt;Редактировать данные об автомобиле&lt;/</w:t>
      </w:r>
      <w:r>
        <w:t>title</w:t>
      </w:r>
      <w:r w:rsidRPr="00A10039">
        <w:rPr>
          <w:lang w:val="ru-RU"/>
        </w:rPr>
        <w:t>&gt;</w:t>
      </w:r>
    </w:p>
    <w:p w:rsidR="00A10039" w:rsidRDefault="00A10039" w:rsidP="009D5B23">
      <w:r w:rsidRPr="00A10039">
        <w:rPr>
          <w:lang w:val="ru-RU"/>
        </w:rPr>
        <w:t xml:space="preserve">    </w:t>
      </w:r>
      <w:r>
        <w:t>&lt;meta http-equiv="Content-Type" content="text/html; charset=utf-8" /&gt;</w:t>
      </w:r>
    </w:p>
    <w:p w:rsidR="00A10039" w:rsidRDefault="00A10039" w:rsidP="009D5B23">
      <w:r>
        <w:t xml:space="preserve">    &lt;meta name="keywords" content="" /&gt;</w:t>
      </w:r>
    </w:p>
    <w:p w:rsidR="00A10039" w:rsidRDefault="00A10039" w:rsidP="009D5B23">
      <w:r>
        <w:t xml:space="preserve">    &lt;meta name="description" content="" /&gt;</w:t>
      </w:r>
    </w:p>
    <w:p w:rsidR="00A10039" w:rsidRDefault="00A10039" w:rsidP="009D5B23">
      <w:r>
        <w:t xml:space="preserve">    &lt;link href="http://fonts.googleapis.com/css?family=Source+Sans+Pro:200,300,400,600,700,900" rel="stylesheet" /&gt;</w:t>
      </w:r>
    </w:p>
    <w:p w:rsidR="00A10039" w:rsidRDefault="00A10039" w:rsidP="009D5B23">
      <w:r>
        <w:t xml:space="preserve">    &lt;link href="../swarming/default.css" rel="stylesheet" type="text/css" media="all" /&gt;</w:t>
      </w:r>
    </w:p>
    <w:p w:rsidR="00A10039" w:rsidRDefault="00A10039" w:rsidP="009D5B23">
      <w:r>
        <w:t xml:space="preserve">    &lt;link href="../swarming/fonts.css" rel="stylesheet" type="text/css" media="all" /&gt;</w:t>
      </w:r>
    </w:p>
    <w:p w:rsidR="00A10039" w:rsidRDefault="00A10039" w:rsidP="009D5B23">
      <w:r>
        <w:t>&lt;/h:head&gt;</w:t>
      </w:r>
    </w:p>
    <w:p w:rsidR="00A10039" w:rsidRDefault="00A10039" w:rsidP="009D5B23"/>
    <w:p w:rsidR="00A10039" w:rsidRDefault="00A10039" w:rsidP="009D5B23">
      <w:r>
        <w:t>&lt;h:body&gt;</w:t>
      </w:r>
    </w:p>
    <w:p w:rsidR="00A10039" w:rsidRDefault="00A10039" w:rsidP="009D5B23">
      <w:r>
        <w:t xml:space="preserve">    &lt;ui:insert name="logotype" &gt;</w:t>
      </w:r>
    </w:p>
    <w:p w:rsidR="00A10039" w:rsidRDefault="00A10039" w:rsidP="009D5B23">
      <w:r>
        <w:t xml:space="preserve">        &lt;ui:include src="/templates/common/logo.xhtml" 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 xml:space="preserve">    &lt;ui:insert name="header"&gt;</w:t>
      </w:r>
    </w:p>
    <w:p w:rsidR="00A10039" w:rsidRDefault="00A10039" w:rsidP="009D5B23">
      <w:r>
        <w:t xml:space="preserve">        &lt;ui:include src="/templates/adminMainPage/header.xhtml" 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 xml:space="preserve">    &lt;ui:insert name="content" &gt;</w:t>
      </w:r>
    </w:p>
    <w:p w:rsidR="00A10039" w:rsidRDefault="00A10039" w:rsidP="009D5B23">
      <w:r>
        <w:t xml:space="preserve">        &lt;ui:include src="/templates/editCarData/content.xhtml" 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 xml:space="preserve">    &lt;ui:insert name="copyright" &gt;</w:t>
      </w:r>
    </w:p>
    <w:p w:rsidR="00A10039" w:rsidRDefault="00A10039" w:rsidP="009D5B23">
      <w:r>
        <w:t xml:space="preserve">        &lt;ui:include src="/templates/common/copyright.xhtml"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>&lt;/h:body&gt;</w:t>
      </w:r>
    </w:p>
    <w:p w:rsidR="00A10039" w:rsidRDefault="00A10039" w:rsidP="009D5B23"/>
    <w:p w:rsidR="00A10039" w:rsidRPr="00A10039" w:rsidRDefault="00A10039" w:rsidP="009D5B23">
      <w:r>
        <w:t>&lt;/html&gt;</w:t>
      </w:r>
    </w:p>
    <w:p w:rsidR="00F25A9A" w:rsidRDefault="00A10039" w:rsidP="00F25A9A">
      <w:pPr>
        <w:pStyle w:val="af5"/>
        <w:jc w:val="left"/>
        <w:rPr>
          <w:b/>
          <w:i/>
          <w:sz w:val="28"/>
          <w:szCs w:val="28"/>
        </w:rPr>
      </w:pPr>
      <w:bookmarkStart w:id="209" w:name="_Toc376153991"/>
      <w:r>
        <w:rPr>
          <w:b/>
          <w:i/>
          <w:sz w:val="28"/>
          <w:szCs w:val="28"/>
        </w:rPr>
        <w:t>9.3.30</w:t>
      </w:r>
      <w:r w:rsidR="00F25A9A" w:rsidRPr="00F25A9A">
        <w:rPr>
          <w:b/>
          <w:i/>
          <w:sz w:val="28"/>
          <w:szCs w:val="28"/>
        </w:rPr>
        <w:t xml:space="preserve">. </w:t>
      </w:r>
      <w:r>
        <w:rPr>
          <w:b/>
          <w:i/>
          <w:sz w:val="28"/>
          <w:szCs w:val="28"/>
        </w:rPr>
        <w:t>admin/editTaxistData</w:t>
      </w:r>
      <w:r w:rsidR="00F25A9A" w:rsidRPr="00F25A9A">
        <w:rPr>
          <w:b/>
          <w:i/>
          <w:sz w:val="28"/>
          <w:szCs w:val="28"/>
        </w:rPr>
        <w:t>.xhtml</w:t>
      </w:r>
      <w:bookmarkEnd w:id="209"/>
    </w:p>
    <w:p w:rsidR="00A10039" w:rsidRDefault="00A10039" w:rsidP="009D5B23">
      <w:r>
        <w:t>&lt;?xml version="1.0" encoding="UTF-8"?&gt;</w:t>
      </w:r>
    </w:p>
    <w:p w:rsidR="00A10039" w:rsidRDefault="00A10039" w:rsidP="009D5B23">
      <w:r>
        <w:t>&lt;!--</w:t>
      </w:r>
    </w:p>
    <w:p w:rsidR="00A10039" w:rsidRDefault="00A10039" w:rsidP="009D5B23">
      <w:r>
        <w:t xml:space="preserve">  Created by IntelliJ IDEA.</w:t>
      </w:r>
    </w:p>
    <w:p w:rsidR="00A10039" w:rsidRDefault="00A10039" w:rsidP="009D5B23">
      <w:r>
        <w:t xml:space="preserve">  User: Позитроника</w:t>
      </w:r>
    </w:p>
    <w:p w:rsidR="00A10039" w:rsidRDefault="00A10039" w:rsidP="009D5B23">
      <w:r>
        <w:t xml:space="preserve">  Date: 22.12.13</w:t>
      </w:r>
    </w:p>
    <w:p w:rsidR="00A10039" w:rsidRDefault="00A10039" w:rsidP="009D5B23">
      <w:r>
        <w:t xml:space="preserve">  Time: 21:15</w:t>
      </w:r>
    </w:p>
    <w:p w:rsidR="00A10039" w:rsidRDefault="00A10039" w:rsidP="009D5B23">
      <w:r>
        <w:t>--&gt;</w:t>
      </w:r>
    </w:p>
    <w:p w:rsidR="00A10039" w:rsidRDefault="00A10039" w:rsidP="009D5B23">
      <w:r>
        <w:t>&lt;!DOCTYPE html</w:t>
      </w:r>
    </w:p>
    <w:p w:rsidR="00A10039" w:rsidRDefault="00A10039" w:rsidP="009D5B23">
      <w:r>
        <w:t xml:space="preserve">        PUBLIC "-//W3C//DTD XHTML 1.0 Transitional//EN"</w:t>
      </w:r>
    </w:p>
    <w:p w:rsidR="00A10039" w:rsidRDefault="00A10039" w:rsidP="009D5B23">
      <w:r>
        <w:t xml:space="preserve">        "http://www.w3.org/TR/xhtml1/DTD/xhtml1-transitional.dtd"&gt;</w:t>
      </w:r>
    </w:p>
    <w:p w:rsidR="00A10039" w:rsidRDefault="00A10039" w:rsidP="009D5B23"/>
    <w:p w:rsidR="00A10039" w:rsidRDefault="00A10039" w:rsidP="009D5B23">
      <w:r>
        <w:t>&lt;html xmlns="http://www.w3.org/1999/xhtml"</w:t>
      </w:r>
    </w:p>
    <w:p w:rsidR="00A10039" w:rsidRDefault="00A10039" w:rsidP="009D5B23">
      <w:r>
        <w:t xml:space="preserve">      xmlns:h="http://java.sun.com/jsf/html"</w:t>
      </w:r>
    </w:p>
    <w:p w:rsidR="00A10039" w:rsidRDefault="00A10039" w:rsidP="009D5B23">
      <w:r>
        <w:t xml:space="preserve">      xmlns:p="http://primefaces.org/ui"</w:t>
      </w:r>
    </w:p>
    <w:p w:rsidR="00A10039" w:rsidRDefault="00A10039" w:rsidP="009D5B23">
      <w:r>
        <w:t xml:space="preserve">      xmlns:ui="http://java.sun.com/jsf/facelets"&gt;</w:t>
      </w:r>
    </w:p>
    <w:p w:rsidR="00A10039" w:rsidRDefault="00A10039" w:rsidP="009D5B23"/>
    <w:p w:rsidR="00A10039" w:rsidRPr="00A10039" w:rsidRDefault="00A10039" w:rsidP="009D5B23">
      <w:pPr>
        <w:rPr>
          <w:lang w:val="ru-RU"/>
        </w:rPr>
      </w:pPr>
      <w:r w:rsidRPr="00A10039">
        <w:rPr>
          <w:lang w:val="ru-RU"/>
        </w:rPr>
        <w:t>&lt;</w:t>
      </w:r>
      <w:r>
        <w:t>h</w:t>
      </w:r>
      <w:r w:rsidRPr="00A10039">
        <w:rPr>
          <w:lang w:val="ru-RU"/>
        </w:rPr>
        <w:t>:</w:t>
      </w:r>
      <w:r>
        <w:t>head</w:t>
      </w:r>
      <w:r w:rsidRPr="00A10039">
        <w:rPr>
          <w:lang w:val="ru-RU"/>
        </w:rPr>
        <w:t>&gt;</w:t>
      </w:r>
    </w:p>
    <w:p w:rsidR="00A10039" w:rsidRPr="00A10039" w:rsidRDefault="00A10039" w:rsidP="009D5B23">
      <w:pPr>
        <w:rPr>
          <w:lang w:val="ru-RU"/>
        </w:rPr>
      </w:pPr>
      <w:r w:rsidRPr="00A10039">
        <w:rPr>
          <w:lang w:val="ru-RU"/>
        </w:rPr>
        <w:t xml:space="preserve">    &lt;</w:t>
      </w:r>
      <w:r>
        <w:t>title</w:t>
      </w:r>
      <w:r w:rsidRPr="00A10039">
        <w:rPr>
          <w:lang w:val="ru-RU"/>
        </w:rPr>
        <w:t>&gt;Редактировать данные о таксисте&lt;/</w:t>
      </w:r>
      <w:r>
        <w:t>title</w:t>
      </w:r>
      <w:r w:rsidRPr="00A10039">
        <w:rPr>
          <w:lang w:val="ru-RU"/>
        </w:rPr>
        <w:t>&gt;</w:t>
      </w:r>
    </w:p>
    <w:p w:rsidR="00A10039" w:rsidRDefault="00A10039" w:rsidP="009D5B23">
      <w:r w:rsidRPr="00A10039">
        <w:rPr>
          <w:lang w:val="ru-RU"/>
        </w:rPr>
        <w:t xml:space="preserve">    </w:t>
      </w:r>
      <w:r>
        <w:t>&lt;meta http-equiv="Content-Type" content="text/html; charset=utf-8" /&gt;</w:t>
      </w:r>
    </w:p>
    <w:p w:rsidR="00A10039" w:rsidRDefault="00A10039" w:rsidP="009D5B23">
      <w:r>
        <w:lastRenderedPageBreak/>
        <w:t xml:space="preserve">    &lt;meta name="keywords" content="" /&gt;</w:t>
      </w:r>
    </w:p>
    <w:p w:rsidR="00A10039" w:rsidRDefault="00A10039" w:rsidP="009D5B23">
      <w:r>
        <w:t xml:space="preserve">    &lt;meta name="description" content="" /&gt;</w:t>
      </w:r>
    </w:p>
    <w:p w:rsidR="00A10039" w:rsidRDefault="00A10039" w:rsidP="009D5B23">
      <w:r>
        <w:t xml:space="preserve">    &lt;link href="http://fonts.googleapis.com/css?family=Source+Sans+Pro:200,300,400,600,700,900" rel="stylesheet" /&gt;</w:t>
      </w:r>
    </w:p>
    <w:p w:rsidR="00A10039" w:rsidRDefault="00A10039" w:rsidP="009D5B23">
      <w:r>
        <w:t xml:space="preserve">    &lt;link href="../swarming/default.css" rel="stylesheet" type="text/css" media="all" /&gt;</w:t>
      </w:r>
    </w:p>
    <w:p w:rsidR="00A10039" w:rsidRDefault="00A10039" w:rsidP="009D5B23">
      <w:r>
        <w:t xml:space="preserve">    &lt;link href="../swarming/fonts.css" rel="stylesheet" type="text/css" media="all" /&gt;</w:t>
      </w:r>
    </w:p>
    <w:p w:rsidR="00A10039" w:rsidRDefault="00A10039" w:rsidP="009D5B23">
      <w:r>
        <w:t>&lt;/h:head&gt;</w:t>
      </w:r>
    </w:p>
    <w:p w:rsidR="00A10039" w:rsidRDefault="00A10039" w:rsidP="009D5B23"/>
    <w:p w:rsidR="00A10039" w:rsidRDefault="00A10039" w:rsidP="009D5B23">
      <w:r>
        <w:t>&lt;h:body&gt;</w:t>
      </w:r>
    </w:p>
    <w:p w:rsidR="00A10039" w:rsidRDefault="00A10039" w:rsidP="009D5B23">
      <w:r>
        <w:t xml:space="preserve">    &lt;ui:insert name="logotype" &gt;</w:t>
      </w:r>
    </w:p>
    <w:p w:rsidR="00A10039" w:rsidRDefault="00A10039" w:rsidP="009D5B23">
      <w:r>
        <w:t xml:space="preserve">        &lt;ui:include src="/templates/common/logo.xhtml" 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 xml:space="preserve">    &lt;ui:insert name="header"&gt;</w:t>
      </w:r>
    </w:p>
    <w:p w:rsidR="00A10039" w:rsidRDefault="00A10039" w:rsidP="009D5B23">
      <w:r>
        <w:t xml:space="preserve">        &lt;ui:include src="/templates/adminMainPage/header.xhtml" 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 xml:space="preserve">    &lt;ui:insert name="content" &gt;</w:t>
      </w:r>
    </w:p>
    <w:p w:rsidR="00A10039" w:rsidRDefault="00A10039" w:rsidP="009D5B23">
      <w:r>
        <w:t xml:space="preserve">        &lt;ui:include src="/templates/editTaxistData/content.xhtml" 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 xml:space="preserve">    &lt;ui:insert name="copyright" &gt;</w:t>
      </w:r>
    </w:p>
    <w:p w:rsidR="00A10039" w:rsidRDefault="00A10039" w:rsidP="009D5B23">
      <w:r>
        <w:t xml:space="preserve">        &lt;ui:include src="/templates/common/copyright.xhtml"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>&lt;/h:body&gt;</w:t>
      </w:r>
    </w:p>
    <w:p w:rsidR="00A10039" w:rsidRDefault="00A10039" w:rsidP="009D5B23"/>
    <w:p w:rsidR="00A10039" w:rsidRPr="00A10039" w:rsidRDefault="00A10039" w:rsidP="009D5B23">
      <w:r>
        <w:t>&lt;/html&gt;</w:t>
      </w:r>
    </w:p>
    <w:p w:rsidR="00F25A9A" w:rsidRDefault="00A10039" w:rsidP="00F25A9A">
      <w:pPr>
        <w:pStyle w:val="af5"/>
        <w:jc w:val="left"/>
        <w:rPr>
          <w:b/>
          <w:i/>
          <w:sz w:val="28"/>
          <w:szCs w:val="28"/>
        </w:rPr>
      </w:pPr>
      <w:bookmarkStart w:id="210" w:name="_Toc376153992"/>
      <w:r>
        <w:rPr>
          <w:b/>
          <w:i/>
          <w:sz w:val="28"/>
          <w:szCs w:val="28"/>
        </w:rPr>
        <w:t>9.3.31</w:t>
      </w:r>
      <w:r w:rsidR="00F25A9A" w:rsidRPr="00F25A9A">
        <w:rPr>
          <w:b/>
          <w:i/>
          <w:sz w:val="28"/>
          <w:szCs w:val="28"/>
        </w:rPr>
        <w:t xml:space="preserve">. </w:t>
      </w:r>
      <w:r>
        <w:rPr>
          <w:b/>
          <w:i/>
          <w:sz w:val="28"/>
          <w:szCs w:val="28"/>
        </w:rPr>
        <w:t>cabbie/cabbieMainPage</w:t>
      </w:r>
      <w:r w:rsidR="00F25A9A" w:rsidRPr="00F25A9A">
        <w:rPr>
          <w:b/>
          <w:i/>
          <w:sz w:val="28"/>
          <w:szCs w:val="28"/>
        </w:rPr>
        <w:t>.xhtml</w:t>
      </w:r>
      <w:bookmarkEnd w:id="210"/>
    </w:p>
    <w:p w:rsidR="00A10039" w:rsidRDefault="00A10039" w:rsidP="009D5B23">
      <w:r>
        <w:t>&lt;?xml version="1.0" encoding="UTF-8"?&gt;</w:t>
      </w:r>
    </w:p>
    <w:p w:rsidR="00A10039" w:rsidRDefault="00A10039" w:rsidP="009D5B23">
      <w:r>
        <w:t>&lt;!--</w:t>
      </w:r>
    </w:p>
    <w:p w:rsidR="00A10039" w:rsidRDefault="00A10039" w:rsidP="009D5B23">
      <w:r>
        <w:t xml:space="preserve">  Created by IntelliJ IDEA.</w:t>
      </w:r>
    </w:p>
    <w:p w:rsidR="00A10039" w:rsidRDefault="00A10039" w:rsidP="009D5B23">
      <w:r>
        <w:t xml:space="preserve">  User: Позитроника</w:t>
      </w:r>
    </w:p>
    <w:p w:rsidR="00A10039" w:rsidRDefault="00A10039" w:rsidP="009D5B23">
      <w:r>
        <w:t xml:space="preserve">  Date: 20.12.13</w:t>
      </w:r>
    </w:p>
    <w:p w:rsidR="00A10039" w:rsidRDefault="00A10039" w:rsidP="009D5B23">
      <w:r>
        <w:t xml:space="preserve">  Time: 16:05</w:t>
      </w:r>
    </w:p>
    <w:p w:rsidR="00A10039" w:rsidRDefault="00A10039" w:rsidP="009D5B23">
      <w:r>
        <w:t>--&gt;</w:t>
      </w:r>
    </w:p>
    <w:p w:rsidR="00A10039" w:rsidRDefault="00A10039" w:rsidP="009D5B23">
      <w:r>
        <w:t>&lt;!DOCTYPE html</w:t>
      </w:r>
    </w:p>
    <w:p w:rsidR="00A10039" w:rsidRDefault="00A10039" w:rsidP="009D5B23">
      <w:r>
        <w:t xml:space="preserve">        PUBLIC "-//W3C//DTD XHTML 1.0 Transitional//EN"</w:t>
      </w:r>
    </w:p>
    <w:p w:rsidR="00A10039" w:rsidRDefault="00A10039" w:rsidP="009D5B23">
      <w:r>
        <w:t xml:space="preserve">        "http://www.w3.org/TR/xhtml1/DTD/xhtml1-transitional.dtd"&gt;</w:t>
      </w:r>
    </w:p>
    <w:p w:rsidR="00A10039" w:rsidRDefault="00A10039" w:rsidP="009D5B23"/>
    <w:p w:rsidR="00A10039" w:rsidRDefault="00A10039" w:rsidP="009D5B23">
      <w:r>
        <w:t>&lt;html xmlns="http://www.w3.org/1999/xhtml"</w:t>
      </w:r>
    </w:p>
    <w:p w:rsidR="00A10039" w:rsidRDefault="00A10039" w:rsidP="009D5B23">
      <w:r>
        <w:t xml:space="preserve">      xmlns:h="http://java.sun.com/jsf/html"</w:t>
      </w:r>
    </w:p>
    <w:p w:rsidR="00A10039" w:rsidRDefault="00A10039" w:rsidP="009D5B23">
      <w:r>
        <w:t xml:space="preserve">      xmlns:ui="http://java.sun.com/jsf/facelets" &gt;</w:t>
      </w:r>
    </w:p>
    <w:p w:rsidR="00A10039" w:rsidRDefault="00A10039" w:rsidP="009D5B23"/>
    <w:p w:rsidR="00A10039" w:rsidRDefault="00A10039" w:rsidP="009D5B23">
      <w:r>
        <w:t>&lt;h:head&gt;</w:t>
      </w:r>
    </w:p>
    <w:p w:rsidR="00A10039" w:rsidRDefault="00A10039" w:rsidP="009D5B23">
      <w:r>
        <w:t xml:space="preserve">    &lt;title&gt;Раздел таксиста&lt;/title&gt;</w:t>
      </w:r>
    </w:p>
    <w:p w:rsidR="00A10039" w:rsidRDefault="00A10039" w:rsidP="009D5B23">
      <w:r>
        <w:t xml:space="preserve">    &lt;meta http-equiv="Content-Type" content="text/html; charset=utf-8" /&gt;</w:t>
      </w:r>
    </w:p>
    <w:p w:rsidR="00A10039" w:rsidRDefault="00A10039" w:rsidP="009D5B23">
      <w:r>
        <w:t xml:space="preserve">    &lt;meta name="keywords" content="" /&gt;</w:t>
      </w:r>
    </w:p>
    <w:p w:rsidR="00A10039" w:rsidRDefault="00A10039" w:rsidP="009D5B23">
      <w:r>
        <w:t xml:space="preserve">    &lt;meta name="description" content="" /&gt;</w:t>
      </w:r>
    </w:p>
    <w:p w:rsidR="00A10039" w:rsidRDefault="00A10039" w:rsidP="009D5B23">
      <w:r>
        <w:t xml:space="preserve">    &lt;link href="http://fonts.googleapis.com/css?family=Source+Sans+Pro:200,300,400,600,700,900" rel="stylesheet" /&gt;</w:t>
      </w:r>
    </w:p>
    <w:p w:rsidR="00A10039" w:rsidRDefault="00A10039" w:rsidP="009D5B23">
      <w:r>
        <w:t xml:space="preserve">    &lt;link href="../swarming/default.css" rel="stylesheet" type="text/css" media="all" /&gt;</w:t>
      </w:r>
    </w:p>
    <w:p w:rsidR="00A10039" w:rsidRDefault="00A10039" w:rsidP="009D5B23">
      <w:r>
        <w:t xml:space="preserve">    &lt;link href="../swarming/fonts.css" rel="stylesheet" type="text/css" media="all" /&gt;</w:t>
      </w:r>
    </w:p>
    <w:p w:rsidR="00A10039" w:rsidRDefault="00A10039" w:rsidP="009D5B23">
      <w:r>
        <w:t>&lt;/h:head&gt;</w:t>
      </w:r>
    </w:p>
    <w:p w:rsidR="00A10039" w:rsidRDefault="00A10039" w:rsidP="009D5B23">
      <w:r>
        <w:t>&lt;h:body&gt;</w:t>
      </w:r>
    </w:p>
    <w:p w:rsidR="00A10039" w:rsidRDefault="00A10039" w:rsidP="009D5B23">
      <w:r>
        <w:t xml:space="preserve">    &lt;ui:insert name="logotype" &gt;</w:t>
      </w:r>
    </w:p>
    <w:p w:rsidR="00A10039" w:rsidRDefault="00A10039" w:rsidP="009D5B23">
      <w:r>
        <w:lastRenderedPageBreak/>
        <w:t xml:space="preserve">        &lt;ui:include src="/templates/common/logo.xhtml" 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 xml:space="preserve">    &lt;ui:insert name="header"&gt;</w:t>
      </w:r>
    </w:p>
    <w:p w:rsidR="00A10039" w:rsidRDefault="00A10039" w:rsidP="009D5B23">
      <w:r>
        <w:t xml:space="preserve">        &lt;ui:include src="/templates/cabbieMainPage/header.xhtml" 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 xml:space="preserve">    &lt;ui:insert name="content" &gt;</w:t>
      </w:r>
    </w:p>
    <w:p w:rsidR="00A10039" w:rsidRDefault="00A10039" w:rsidP="009D5B23">
      <w:r>
        <w:t xml:space="preserve">        &lt;ui:include src="/templates/cabbieMainPage/content.xhtml" 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 xml:space="preserve">    &lt;ui:insert name="copyright" &gt;</w:t>
      </w:r>
    </w:p>
    <w:p w:rsidR="00A10039" w:rsidRDefault="00A10039" w:rsidP="009D5B23">
      <w:r>
        <w:t xml:space="preserve">        &lt;ui:include src="/templates/common/copyright.xhtml"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>&lt;/h:body&gt;</w:t>
      </w:r>
    </w:p>
    <w:p w:rsidR="00A10039" w:rsidRPr="00A10039" w:rsidRDefault="00A10039" w:rsidP="009D5B23">
      <w:r>
        <w:t>&lt;/html&gt;</w:t>
      </w:r>
    </w:p>
    <w:p w:rsidR="00F25A9A" w:rsidRDefault="00A10039" w:rsidP="00F25A9A">
      <w:pPr>
        <w:pStyle w:val="af5"/>
        <w:jc w:val="left"/>
        <w:rPr>
          <w:b/>
          <w:i/>
          <w:sz w:val="28"/>
          <w:szCs w:val="28"/>
        </w:rPr>
      </w:pPr>
      <w:bookmarkStart w:id="211" w:name="_Toc376153993"/>
      <w:r>
        <w:rPr>
          <w:b/>
          <w:i/>
          <w:sz w:val="28"/>
          <w:szCs w:val="28"/>
        </w:rPr>
        <w:t>9.3.32</w:t>
      </w:r>
      <w:r w:rsidR="00F25A9A" w:rsidRPr="00F25A9A">
        <w:rPr>
          <w:b/>
          <w:i/>
          <w:sz w:val="28"/>
          <w:szCs w:val="28"/>
        </w:rPr>
        <w:t xml:space="preserve">. </w:t>
      </w:r>
      <w:r>
        <w:rPr>
          <w:b/>
          <w:i/>
          <w:sz w:val="28"/>
          <w:szCs w:val="28"/>
        </w:rPr>
        <w:t>cabbie/orderInProgressPage</w:t>
      </w:r>
      <w:r w:rsidR="00F25A9A" w:rsidRPr="00F25A9A">
        <w:rPr>
          <w:b/>
          <w:i/>
          <w:sz w:val="28"/>
          <w:szCs w:val="28"/>
        </w:rPr>
        <w:t>.xhtml</w:t>
      </w:r>
      <w:bookmarkEnd w:id="211"/>
    </w:p>
    <w:p w:rsidR="00A10039" w:rsidRDefault="00A10039" w:rsidP="009D5B23">
      <w:r>
        <w:t>&lt;?xml version="1.0" encoding="UTF-8"?&gt;</w:t>
      </w:r>
    </w:p>
    <w:p w:rsidR="00A10039" w:rsidRDefault="00A10039" w:rsidP="009D5B23">
      <w:r>
        <w:t>&lt;!--</w:t>
      </w:r>
    </w:p>
    <w:p w:rsidR="00A10039" w:rsidRDefault="00A10039" w:rsidP="009D5B23">
      <w:r>
        <w:t xml:space="preserve">  Created by IntelliJ IDEA.</w:t>
      </w:r>
    </w:p>
    <w:p w:rsidR="00A10039" w:rsidRDefault="00A10039" w:rsidP="009D5B23">
      <w:r>
        <w:t xml:space="preserve">  User: Позитроника</w:t>
      </w:r>
    </w:p>
    <w:p w:rsidR="00A10039" w:rsidRDefault="00A10039" w:rsidP="009D5B23">
      <w:r>
        <w:t xml:space="preserve">  Date: 22.12.13</w:t>
      </w:r>
    </w:p>
    <w:p w:rsidR="00A10039" w:rsidRDefault="00A10039" w:rsidP="009D5B23">
      <w:r>
        <w:t xml:space="preserve">  Time: 1:38</w:t>
      </w:r>
    </w:p>
    <w:p w:rsidR="00A10039" w:rsidRDefault="00A10039" w:rsidP="009D5B23">
      <w:r>
        <w:t>--&gt;</w:t>
      </w:r>
    </w:p>
    <w:p w:rsidR="00A10039" w:rsidRDefault="00A10039" w:rsidP="009D5B23">
      <w:r>
        <w:t>&lt;!DOCTYPE html</w:t>
      </w:r>
    </w:p>
    <w:p w:rsidR="00A10039" w:rsidRDefault="00A10039" w:rsidP="009D5B23">
      <w:r>
        <w:t xml:space="preserve">        PUBLIC "-//W3C//DTD XHTML 1.0 Transitional//EN"</w:t>
      </w:r>
    </w:p>
    <w:p w:rsidR="00A10039" w:rsidRDefault="00A10039" w:rsidP="009D5B23">
      <w:r>
        <w:t xml:space="preserve">        "http://www.w3.org/TR/xhtml1/DTD/xhtml1-transitional.dtd"&gt;</w:t>
      </w:r>
    </w:p>
    <w:p w:rsidR="00A10039" w:rsidRDefault="00A10039" w:rsidP="009D5B23"/>
    <w:p w:rsidR="00A10039" w:rsidRDefault="00A10039" w:rsidP="009D5B23">
      <w:r>
        <w:t>&lt;html xmlns="http://www.w3.org/1999/xhtml"</w:t>
      </w:r>
    </w:p>
    <w:p w:rsidR="00A10039" w:rsidRDefault="00A10039" w:rsidP="009D5B23">
      <w:r>
        <w:t xml:space="preserve">      xmlns:h="http://java.sun.com/jsf/html"</w:t>
      </w:r>
    </w:p>
    <w:p w:rsidR="00A10039" w:rsidRDefault="00A10039" w:rsidP="009D5B23">
      <w:r>
        <w:t xml:space="preserve">      xmlns:ui="http://java.sun.com/jsf/facelets"&gt;</w:t>
      </w:r>
    </w:p>
    <w:p w:rsidR="00A10039" w:rsidRDefault="00A10039" w:rsidP="009D5B23"/>
    <w:p w:rsidR="00A10039" w:rsidRPr="00A10039" w:rsidRDefault="00A10039" w:rsidP="009D5B23">
      <w:pPr>
        <w:rPr>
          <w:lang w:val="ru-RU"/>
        </w:rPr>
      </w:pPr>
      <w:r w:rsidRPr="00A10039">
        <w:rPr>
          <w:lang w:val="ru-RU"/>
        </w:rPr>
        <w:t>&lt;</w:t>
      </w:r>
      <w:r>
        <w:t>h</w:t>
      </w:r>
      <w:r w:rsidRPr="00A10039">
        <w:rPr>
          <w:lang w:val="ru-RU"/>
        </w:rPr>
        <w:t>:</w:t>
      </w:r>
      <w:r>
        <w:t>head</w:t>
      </w:r>
      <w:r w:rsidRPr="00A10039">
        <w:rPr>
          <w:lang w:val="ru-RU"/>
        </w:rPr>
        <w:t>&gt;</w:t>
      </w:r>
    </w:p>
    <w:p w:rsidR="00A10039" w:rsidRPr="00A10039" w:rsidRDefault="00A10039" w:rsidP="009D5B23">
      <w:pPr>
        <w:rPr>
          <w:lang w:val="ru-RU"/>
        </w:rPr>
      </w:pPr>
      <w:r w:rsidRPr="00A10039">
        <w:rPr>
          <w:lang w:val="ru-RU"/>
        </w:rPr>
        <w:t xml:space="preserve">    &lt;</w:t>
      </w:r>
      <w:r>
        <w:t>title</w:t>
      </w:r>
      <w:r w:rsidRPr="00A10039">
        <w:rPr>
          <w:lang w:val="ru-RU"/>
        </w:rPr>
        <w:t>&gt;Заказы,находящиеся в выполнении&lt;/</w:t>
      </w:r>
      <w:r>
        <w:t>title</w:t>
      </w:r>
      <w:r w:rsidRPr="00A10039">
        <w:rPr>
          <w:lang w:val="ru-RU"/>
        </w:rPr>
        <w:t>&gt;</w:t>
      </w:r>
    </w:p>
    <w:p w:rsidR="00A10039" w:rsidRDefault="00A10039" w:rsidP="009D5B23">
      <w:r w:rsidRPr="00A10039">
        <w:rPr>
          <w:lang w:val="ru-RU"/>
        </w:rPr>
        <w:t xml:space="preserve">    </w:t>
      </w:r>
      <w:r>
        <w:t>&lt;meta http-equiv="Content-Type" content="text/html; charset=utf-8" /&gt;</w:t>
      </w:r>
    </w:p>
    <w:p w:rsidR="00A10039" w:rsidRDefault="00A10039" w:rsidP="009D5B23">
      <w:r>
        <w:t xml:space="preserve">    &lt;meta name="keywords" content="" /&gt;</w:t>
      </w:r>
    </w:p>
    <w:p w:rsidR="00A10039" w:rsidRDefault="00A10039" w:rsidP="009D5B23">
      <w:r>
        <w:t xml:space="preserve">    &lt;meta name="description" content="" /&gt;</w:t>
      </w:r>
    </w:p>
    <w:p w:rsidR="00A10039" w:rsidRDefault="00A10039" w:rsidP="009D5B23">
      <w:r>
        <w:t xml:space="preserve">    &lt;link href="http://fonts.googleapis.com/css?family=Source+Sans+Pro:200,300,400,600,700,900" rel="stylesheet" /&gt;</w:t>
      </w:r>
    </w:p>
    <w:p w:rsidR="00A10039" w:rsidRDefault="00A10039" w:rsidP="009D5B23">
      <w:r>
        <w:t xml:space="preserve">    &lt;link href="../swarming/default.css" rel="stylesheet" type="text/css" media="all" /&gt;</w:t>
      </w:r>
    </w:p>
    <w:p w:rsidR="00A10039" w:rsidRDefault="00A10039" w:rsidP="009D5B23">
      <w:r>
        <w:t xml:space="preserve">    &lt;link href="../swarming/fonts.css" rel="stylesheet" type="text/css" media="all" /&gt;</w:t>
      </w:r>
    </w:p>
    <w:p w:rsidR="00A10039" w:rsidRDefault="00A10039" w:rsidP="009D5B23">
      <w:r>
        <w:t>&lt;/h:head&gt;</w:t>
      </w:r>
    </w:p>
    <w:p w:rsidR="00A10039" w:rsidRDefault="00A10039" w:rsidP="009D5B23"/>
    <w:p w:rsidR="00A10039" w:rsidRDefault="00A10039" w:rsidP="009D5B23">
      <w:r>
        <w:t>&lt;h:body&gt;</w:t>
      </w:r>
    </w:p>
    <w:p w:rsidR="00A10039" w:rsidRDefault="00A10039" w:rsidP="009D5B23">
      <w:r>
        <w:t xml:space="preserve">    &lt;ui:insert name="logotype" &gt;</w:t>
      </w:r>
    </w:p>
    <w:p w:rsidR="00A10039" w:rsidRDefault="00A10039" w:rsidP="009D5B23">
      <w:r>
        <w:t xml:space="preserve">        &lt;ui:include src="/templates/common/logo.xhtml" 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 xml:space="preserve">    &lt;ui:insert name="header"&gt;</w:t>
      </w:r>
    </w:p>
    <w:p w:rsidR="00A10039" w:rsidRDefault="00A10039" w:rsidP="009D5B23">
      <w:r>
        <w:t xml:space="preserve">        &lt;ui:include src="/templates/cabbieMainPage/header.xhtml" 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 xml:space="preserve">    &lt;ui:insert name="content" &gt;</w:t>
      </w:r>
    </w:p>
    <w:p w:rsidR="00A10039" w:rsidRDefault="00A10039" w:rsidP="009D5B23">
      <w:r>
        <w:t xml:space="preserve">        &lt;ui:include src="/templates/orderInProgressPage/content.xhtml" 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 xml:space="preserve">    &lt;ui:insert name="copyright" &gt;</w:t>
      </w:r>
    </w:p>
    <w:p w:rsidR="00A10039" w:rsidRDefault="00A10039" w:rsidP="009D5B23">
      <w:r>
        <w:t xml:space="preserve">        &lt;ui:include src="/templates/common/copyright.xhtml"/&gt;</w:t>
      </w:r>
    </w:p>
    <w:p w:rsidR="00A10039" w:rsidRDefault="00A10039" w:rsidP="009D5B23">
      <w:r>
        <w:lastRenderedPageBreak/>
        <w:t xml:space="preserve">    &lt;/ui:insert&gt;</w:t>
      </w:r>
    </w:p>
    <w:p w:rsidR="00A10039" w:rsidRDefault="00A10039" w:rsidP="009D5B23">
      <w:r>
        <w:t>&lt;/h:body&gt;</w:t>
      </w:r>
    </w:p>
    <w:p w:rsidR="00A10039" w:rsidRDefault="00A10039" w:rsidP="009D5B23"/>
    <w:p w:rsidR="00A10039" w:rsidRPr="00A10039" w:rsidRDefault="00A10039" w:rsidP="009D5B23">
      <w:r>
        <w:t>&lt;/html&gt;</w:t>
      </w:r>
    </w:p>
    <w:p w:rsidR="00F25A9A" w:rsidRDefault="00A10039" w:rsidP="00F25A9A">
      <w:pPr>
        <w:pStyle w:val="af5"/>
        <w:jc w:val="left"/>
        <w:rPr>
          <w:b/>
          <w:i/>
          <w:sz w:val="28"/>
          <w:szCs w:val="28"/>
        </w:rPr>
      </w:pPr>
      <w:bookmarkStart w:id="212" w:name="_Toc376153994"/>
      <w:r>
        <w:rPr>
          <w:b/>
          <w:i/>
          <w:sz w:val="28"/>
          <w:szCs w:val="28"/>
        </w:rPr>
        <w:t>9.3.33</w:t>
      </w:r>
      <w:r w:rsidR="00F25A9A" w:rsidRPr="00F25A9A">
        <w:rPr>
          <w:b/>
          <w:i/>
          <w:sz w:val="28"/>
          <w:szCs w:val="28"/>
        </w:rPr>
        <w:t>.</w:t>
      </w:r>
      <w:r>
        <w:rPr>
          <w:b/>
          <w:i/>
          <w:sz w:val="28"/>
          <w:szCs w:val="28"/>
        </w:rPr>
        <w:t>cabbie/successFinishOrder</w:t>
      </w:r>
      <w:r w:rsidR="00F25A9A" w:rsidRPr="00F25A9A">
        <w:rPr>
          <w:b/>
          <w:i/>
          <w:sz w:val="28"/>
          <w:szCs w:val="28"/>
        </w:rPr>
        <w:t>.xhtml</w:t>
      </w:r>
      <w:bookmarkEnd w:id="212"/>
    </w:p>
    <w:p w:rsidR="00A10039" w:rsidRDefault="00A10039" w:rsidP="009D5B23">
      <w:r>
        <w:t>&lt;?xml version="1.0" encoding="UTF-8"?&gt;</w:t>
      </w:r>
    </w:p>
    <w:p w:rsidR="00A10039" w:rsidRDefault="00A10039" w:rsidP="009D5B23">
      <w:r>
        <w:t>&lt;!--</w:t>
      </w:r>
    </w:p>
    <w:p w:rsidR="00A10039" w:rsidRDefault="00A10039" w:rsidP="009D5B23">
      <w:r>
        <w:t xml:space="preserve">  Created by IntelliJ IDEA.</w:t>
      </w:r>
    </w:p>
    <w:p w:rsidR="00A10039" w:rsidRDefault="00A10039" w:rsidP="009D5B23">
      <w:r>
        <w:t xml:space="preserve">  User: Позитроника</w:t>
      </w:r>
    </w:p>
    <w:p w:rsidR="00A10039" w:rsidRDefault="00A10039" w:rsidP="009D5B23">
      <w:r>
        <w:t xml:space="preserve">  Date: 22.12.13</w:t>
      </w:r>
    </w:p>
    <w:p w:rsidR="00A10039" w:rsidRDefault="00A10039" w:rsidP="009D5B23">
      <w:r>
        <w:t xml:space="preserve">  Time: 2:22</w:t>
      </w:r>
    </w:p>
    <w:p w:rsidR="00A10039" w:rsidRDefault="00A10039" w:rsidP="009D5B23">
      <w:r>
        <w:t>--&gt;</w:t>
      </w:r>
    </w:p>
    <w:p w:rsidR="00A10039" w:rsidRDefault="00A10039" w:rsidP="009D5B23">
      <w:r>
        <w:t>&lt;!DOCTYPE html</w:t>
      </w:r>
    </w:p>
    <w:p w:rsidR="00A10039" w:rsidRDefault="00A10039" w:rsidP="009D5B23">
      <w:r>
        <w:t xml:space="preserve">        PUBLIC "-//W3C//DTD XHTML 1.0 Transitional//EN"</w:t>
      </w:r>
    </w:p>
    <w:p w:rsidR="00A10039" w:rsidRDefault="00A10039" w:rsidP="009D5B23">
      <w:r>
        <w:t xml:space="preserve">        "http://www.w3.org/TR/xhtml1/DTD/xhtml1-transitional.dtd"&gt;</w:t>
      </w:r>
    </w:p>
    <w:p w:rsidR="00A10039" w:rsidRDefault="00A10039" w:rsidP="009D5B23"/>
    <w:p w:rsidR="00A10039" w:rsidRDefault="00A10039" w:rsidP="009D5B23">
      <w:r>
        <w:t>&lt;html xmlns="http://www.w3.org/1999/xhtml"</w:t>
      </w:r>
    </w:p>
    <w:p w:rsidR="00A10039" w:rsidRDefault="00A10039" w:rsidP="009D5B23">
      <w:r>
        <w:t xml:space="preserve">      xmlns:h="http://java.sun.com/jsf/html"</w:t>
      </w:r>
    </w:p>
    <w:p w:rsidR="00A10039" w:rsidRDefault="00A10039" w:rsidP="009D5B23">
      <w:r>
        <w:t xml:space="preserve">      xmlns:ui="http://java.sun.com/jsf/facelets"&gt;</w:t>
      </w:r>
    </w:p>
    <w:p w:rsidR="00A10039" w:rsidRDefault="00A10039" w:rsidP="009D5B23"/>
    <w:p w:rsidR="00A10039" w:rsidRPr="00A10039" w:rsidRDefault="00A10039" w:rsidP="009D5B23">
      <w:pPr>
        <w:rPr>
          <w:lang w:val="ru-RU"/>
        </w:rPr>
      </w:pPr>
      <w:r w:rsidRPr="00A10039">
        <w:rPr>
          <w:lang w:val="ru-RU"/>
        </w:rPr>
        <w:t>&lt;</w:t>
      </w:r>
      <w:r>
        <w:t>h</w:t>
      </w:r>
      <w:r w:rsidRPr="00A10039">
        <w:rPr>
          <w:lang w:val="ru-RU"/>
        </w:rPr>
        <w:t>:</w:t>
      </w:r>
      <w:r>
        <w:t>head</w:t>
      </w:r>
      <w:r w:rsidRPr="00A10039">
        <w:rPr>
          <w:lang w:val="ru-RU"/>
        </w:rPr>
        <w:t>&gt;</w:t>
      </w:r>
    </w:p>
    <w:p w:rsidR="00A10039" w:rsidRPr="00A10039" w:rsidRDefault="00A10039" w:rsidP="009D5B23">
      <w:pPr>
        <w:rPr>
          <w:lang w:val="ru-RU"/>
        </w:rPr>
      </w:pPr>
      <w:r w:rsidRPr="00A10039">
        <w:rPr>
          <w:lang w:val="ru-RU"/>
        </w:rPr>
        <w:t xml:space="preserve">    &lt;</w:t>
      </w:r>
      <w:r>
        <w:t>title</w:t>
      </w:r>
      <w:r w:rsidRPr="00A10039">
        <w:rPr>
          <w:lang w:val="ru-RU"/>
        </w:rPr>
        <w:t>&gt;Успешное выполнение заказа&lt;/</w:t>
      </w:r>
      <w:r>
        <w:t>title</w:t>
      </w:r>
      <w:r w:rsidRPr="00A10039">
        <w:rPr>
          <w:lang w:val="ru-RU"/>
        </w:rPr>
        <w:t>&gt;</w:t>
      </w:r>
    </w:p>
    <w:p w:rsidR="00A10039" w:rsidRDefault="00A10039" w:rsidP="009D5B23">
      <w:r w:rsidRPr="00A10039">
        <w:rPr>
          <w:lang w:val="ru-RU"/>
        </w:rPr>
        <w:t xml:space="preserve">    </w:t>
      </w:r>
      <w:r>
        <w:t>&lt;meta http-equiv="Content-Type" content="text/html; charset=utf-8" /&gt;</w:t>
      </w:r>
    </w:p>
    <w:p w:rsidR="00A10039" w:rsidRDefault="00A10039" w:rsidP="009D5B23">
      <w:r>
        <w:t xml:space="preserve">    &lt;meta name="keywords" content="" /&gt;</w:t>
      </w:r>
    </w:p>
    <w:p w:rsidR="00A10039" w:rsidRDefault="00A10039" w:rsidP="009D5B23">
      <w:r>
        <w:t xml:space="preserve">    &lt;meta name="description" content="" /&gt;</w:t>
      </w:r>
    </w:p>
    <w:p w:rsidR="00A10039" w:rsidRDefault="00A10039" w:rsidP="009D5B23">
      <w:r>
        <w:t xml:space="preserve">    &lt;link href="http://fonts.googleapis.com/css?family=Source+Sans+Pro:200,300,400,600,700,900" rel="stylesheet" /&gt;</w:t>
      </w:r>
    </w:p>
    <w:p w:rsidR="00A10039" w:rsidRDefault="00A10039" w:rsidP="009D5B23">
      <w:r>
        <w:t xml:space="preserve">    &lt;link href="../swarming/default.css" rel="stylesheet" type="text/css" media="all" /&gt;</w:t>
      </w:r>
    </w:p>
    <w:p w:rsidR="00A10039" w:rsidRDefault="00A10039" w:rsidP="009D5B23">
      <w:r>
        <w:t xml:space="preserve">    &lt;link href="../swarming/fonts.css" rel="stylesheet" type="text/css" media="all" /&gt;</w:t>
      </w:r>
    </w:p>
    <w:p w:rsidR="00A10039" w:rsidRDefault="00A10039" w:rsidP="009D5B23">
      <w:r>
        <w:t>&lt;/h:head&gt;</w:t>
      </w:r>
    </w:p>
    <w:p w:rsidR="00A10039" w:rsidRDefault="00A10039" w:rsidP="009D5B23"/>
    <w:p w:rsidR="00A10039" w:rsidRDefault="00A10039" w:rsidP="009D5B23">
      <w:r>
        <w:t>&lt;h:body&gt;</w:t>
      </w:r>
    </w:p>
    <w:p w:rsidR="00A10039" w:rsidRDefault="00A10039" w:rsidP="009D5B23">
      <w:r>
        <w:t xml:space="preserve">    &lt;ui:insert name="logotype" &gt;</w:t>
      </w:r>
    </w:p>
    <w:p w:rsidR="00A10039" w:rsidRDefault="00A10039" w:rsidP="009D5B23">
      <w:r>
        <w:t xml:space="preserve">        &lt;ui:include src="/templates/common/logo.xhtml" 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 xml:space="preserve">    &lt;ui:insert name="header"&gt;</w:t>
      </w:r>
    </w:p>
    <w:p w:rsidR="00A10039" w:rsidRDefault="00A10039" w:rsidP="009D5B23">
      <w:r>
        <w:t xml:space="preserve">        &lt;ui:include src="/templates/cabbieMainPage/header.xhtml" 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 xml:space="preserve">    &lt;ui:insert name="content" &gt;</w:t>
      </w:r>
    </w:p>
    <w:p w:rsidR="00A10039" w:rsidRDefault="00A10039" w:rsidP="009D5B23">
      <w:r>
        <w:t xml:space="preserve">        &lt;ui:include src="/templates/successFinishOrder/content.xhtml" 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 xml:space="preserve">    &lt;ui:insert name="copyright" &gt;</w:t>
      </w:r>
    </w:p>
    <w:p w:rsidR="00A10039" w:rsidRDefault="00A10039" w:rsidP="009D5B23">
      <w:r>
        <w:t xml:space="preserve">        &lt;ui:include src="/templates/common/copyright.xhtml"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>&lt;/h:body&gt;</w:t>
      </w:r>
    </w:p>
    <w:p w:rsidR="00A10039" w:rsidRDefault="00A10039" w:rsidP="009D5B23"/>
    <w:p w:rsidR="00A10039" w:rsidRDefault="00A10039" w:rsidP="009D5B23">
      <w:r>
        <w:t>&lt;/html&gt;</w:t>
      </w:r>
    </w:p>
    <w:p w:rsidR="00A10039" w:rsidRDefault="00A10039" w:rsidP="00A10039">
      <w:pPr>
        <w:pStyle w:val="af5"/>
        <w:jc w:val="left"/>
        <w:rPr>
          <w:b/>
          <w:i/>
          <w:sz w:val="28"/>
          <w:szCs w:val="28"/>
        </w:rPr>
      </w:pPr>
      <w:bookmarkStart w:id="213" w:name="_Toc376153995"/>
      <w:r>
        <w:rPr>
          <w:b/>
          <w:i/>
          <w:sz w:val="28"/>
          <w:szCs w:val="28"/>
        </w:rPr>
        <w:t>9.3.34</w:t>
      </w:r>
      <w:r w:rsidRPr="00F25A9A">
        <w:rPr>
          <w:b/>
          <w:i/>
          <w:sz w:val="28"/>
          <w:szCs w:val="28"/>
        </w:rPr>
        <w:t>.</w:t>
      </w:r>
      <w:r>
        <w:rPr>
          <w:b/>
          <w:i/>
          <w:sz w:val="28"/>
          <w:szCs w:val="28"/>
        </w:rPr>
        <w:t>cabbie/successTakeOrder</w:t>
      </w:r>
      <w:r w:rsidRPr="00F25A9A">
        <w:rPr>
          <w:b/>
          <w:i/>
          <w:sz w:val="28"/>
          <w:szCs w:val="28"/>
        </w:rPr>
        <w:t>.xhtml</w:t>
      </w:r>
      <w:bookmarkEnd w:id="213"/>
    </w:p>
    <w:p w:rsidR="00A10039" w:rsidRDefault="00A10039" w:rsidP="009D5B23">
      <w:r>
        <w:t>&lt;?xml version="1.0" encoding="UTF-8"?&gt;</w:t>
      </w:r>
    </w:p>
    <w:p w:rsidR="00A10039" w:rsidRDefault="00A10039" w:rsidP="009D5B23">
      <w:r>
        <w:t>&lt;!--</w:t>
      </w:r>
    </w:p>
    <w:p w:rsidR="00A10039" w:rsidRDefault="00A10039" w:rsidP="009D5B23">
      <w:r>
        <w:t xml:space="preserve">  Created by IntelliJ IDEA.</w:t>
      </w:r>
    </w:p>
    <w:p w:rsidR="00A10039" w:rsidRDefault="00A10039" w:rsidP="009D5B23">
      <w:r>
        <w:t xml:space="preserve">  User: Позитроника</w:t>
      </w:r>
    </w:p>
    <w:p w:rsidR="00A10039" w:rsidRDefault="00A10039" w:rsidP="009D5B23">
      <w:r>
        <w:lastRenderedPageBreak/>
        <w:t xml:space="preserve">  Date: 21.12.13</w:t>
      </w:r>
    </w:p>
    <w:p w:rsidR="00A10039" w:rsidRDefault="00A10039" w:rsidP="009D5B23">
      <w:r>
        <w:t xml:space="preserve">  Time: 14:47</w:t>
      </w:r>
    </w:p>
    <w:p w:rsidR="00A10039" w:rsidRDefault="00A10039" w:rsidP="009D5B23">
      <w:r>
        <w:t>--&gt;</w:t>
      </w:r>
    </w:p>
    <w:p w:rsidR="00A10039" w:rsidRDefault="00A10039" w:rsidP="009D5B23">
      <w:r>
        <w:t>&lt;!DOCTYPE html</w:t>
      </w:r>
    </w:p>
    <w:p w:rsidR="00A10039" w:rsidRDefault="00A10039" w:rsidP="009D5B23">
      <w:r>
        <w:t xml:space="preserve">        PUBLIC "-//W3C//DTD XHTML 1.0 Transitional//EN"</w:t>
      </w:r>
    </w:p>
    <w:p w:rsidR="00A10039" w:rsidRDefault="00A10039" w:rsidP="009D5B23">
      <w:r>
        <w:t xml:space="preserve">        "http://www.w3.org/TR/xhtml1/DTD/xhtml1-transitional.dtd"&gt;</w:t>
      </w:r>
    </w:p>
    <w:p w:rsidR="00A10039" w:rsidRDefault="00A10039" w:rsidP="009D5B23"/>
    <w:p w:rsidR="00A10039" w:rsidRDefault="00A10039" w:rsidP="009D5B23">
      <w:r>
        <w:t>&lt;html xmlns="http://www.w3.org/1999/xhtml"</w:t>
      </w:r>
    </w:p>
    <w:p w:rsidR="00A10039" w:rsidRDefault="00A10039" w:rsidP="009D5B23">
      <w:r>
        <w:t xml:space="preserve">      xmlns:h="http://java.sun.com/jsf/html"</w:t>
      </w:r>
    </w:p>
    <w:p w:rsidR="00A10039" w:rsidRDefault="00A10039" w:rsidP="009D5B23">
      <w:r>
        <w:t xml:space="preserve">      xmlns:ui="http://java.sun.com/jsf/facelets"&gt;</w:t>
      </w:r>
    </w:p>
    <w:p w:rsidR="00A10039" w:rsidRDefault="00A10039" w:rsidP="009D5B23"/>
    <w:p w:rsidR="00A10039" w:rsidRDefault="00A10039" w:rsidP="009D5B23">
      <w:r>
        <w:t>&lt;h:head&gt;</w:t>
      </w:r>
    </w:p>
    <w:p w:rsidR="00A10039" w:rsidRDefault="00A10039" w:rsidP="009D5B23">
      <w:r>
        <w:t xml:space="preserve">    &lt;title&gt;Заказ взят&lt;/title&gt;</w:t>
      </w:r>
    </w:p>
    <w:p w:rsidR="00A10039" w:rsidRDefault="00A10039" w:rsidP="009D5B23">
      <w:r>
        <w:t xml:space="preserve">    &lt;meta http-equiv="Content-Type" content="text/html; charset=utf-8" /&gt;</w:t>
      </w:r>
    </w:p>
    <w:p w:rsidR="00A10039" w:rsidRDefault="00A10039" w:rsidP="009D5B23">
      <w:r>
        <w:t xml:space="preserve">    &lt;meta name="keywords" content="" /&gt;</w:t>
      </w:r>
    </w:p>
    <w:p w:rsidR="00A10039" w:rsidRDefault="00A10039" w:rsidP="009D5B23">
      <w:r>
        <w:t xml:space="preserve">    &lt;meta name="description" content="" /&gt;</w:t>
      </w:r>
    </w:p>
    <w:p w:rsidR="00A10039" w:rsidRDefault="00A10039" w:rsidP="009D5B23">
      <w:r>
        <w:t xml:space="preserve">    &lt;link href="http://fonts.googleapis.com/css?family=Source+Sans+Pro:200,300,400,600,700,900" rel="stylesheet" /&gt;</w:t>
      </w:r>
    </w:p>
    <w:p w:rsidR="00A10039" w:rsidRDefault="00A10039" w:rsidP="009D5B23">
      <w:r>
        <w:t xml:space="preserve">    &lt;link href="../swarming/default.css" rel="stylesheet" type="text/css" media="all" /&gt;</w:t>
      </w:r>
    </w:p>
    <w:p w:rsidR="00A10039" w:rsidRDefault="00A10039" w:rsidP="009D5B23">
      <w:r>
        <w:t xml:space="preserve">    &lt;link href="../swarming/fonts.css" rel="stylesheet" type="text/css" media="all" /&gt;</w:t>
      </w:r>
    </w:p>
    <w:p w:rsidR="00A10039" w:rsidRDefault="00A10039" w:rsidP="009D5B23">
      <w:r>
        <w:t>&lt;/h:head&gt;</w:t>
      </w:r>
    </w:p>
    <w:p w:rsidR="00A10039" w:rsidRDefault="00A10039" w:rsidP="009D5B23"/>
    <w:p w:rsidR="00A10039" w:rsidRDefault="00A10039" w:rsidP="009D5B23">
      <w:r>
        <w:t>&lt;h:body&gt;</w:t>
      </w:r>
    </w:p>
    <w:p w:rsidR="00A10039" w:rsidRDefault="00A10039" w:rsidP="009D5B23">
      <w:r>
        <w:t xml:space="preserve">    &lt;ui:insert name="logotype" &gt;</w:t>
      </w:r>
    </w:p>
    <w:p w:rsidR="00A10039" w:rsidRDefault="00A10039" w:rsidP="009D5B23">
      <w:r>
        <w:t xml:space="preserve">        &lt;ui:include src="/templates/common/logo.xhtml" 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 xml:space="preserve">    &lt;ui:insert name="header"&gt;</w:t>
      </w:r>
    </w:p>
    <w:p w:rsidR="00A10039" w:rsidRDefault="00A10039" w:rsidP="009D5B23">
      <w:r>
        <w:t xml:space="preserve">        &lt;ui:include src="/templates/cabbieMainPage/header.xhtml" 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 xml:space="preserve">    &lt;ui:insert name="content" &gt;</w:t>
      </w:r>
    </w:p>
    <w:p w:rsidR="00A10039" w:rsidRDefault="00A10039" w:rsidP="009D5B23">
      <w:r>
        <w:t xml:space="preserve">        &lt;ui:include src="/templates/successTakeOrder/content.xhtml" 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 xml:space="preserve">    &lt;ui:insert name="copyright" &gt;</w:t>
      </w:r>
    </w:p>
    <w:p w:rsidR="00A10039" w:rsidRDefault="00A10039" w:rsidP="009D5B23">
      <w:r>
        <w:t xml:space="preserve">        &lt;ui:include src="/templates/common/copyright.xhtml"/&gt;</w:t>
      </w:r>
    </w:p>
    <w:p w:rsidR="00A10039" w:rsidRDefault="00A10039" w:rsidP="009D5B23">
      <w:r>
        <w:t xml:space="preserve">    &lt;/ui:insert&gt;</w:t>
      </w:r>
    </w:p>
    <w:p w:rsidR="00A10039" w:rsidRDefault="00A10039" w:rsidP="009D5B23">
      <w:r>
        <w:t>&lt;/h:body&gt;</w:t>
      </w:r>
    </w:p>
    <w:p w:rsidR="00A10039" w:rsidRDefault="00A10039" w:rsidP="009D5B23">
      <w:r>
        <w:t>&lt;/html&gt;</w:t>
      </w:r>
    </w:p>
    <w:p w:rsidR="00A10039" w:rsidRPr="00A10039" w:rsidRDefault="00A10039" w:rsidP="00A10039"/>
    <w:p w:rsidR="00A10039" w:rsidRDefault="00A10039" w:rsidP="00A10039">
      <w:pPr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9.3.34</w:t>
      </w:r>
      <w:r w:rsidRPr="00F25A9A">
        <w:rPr>
          <w:b/>
          <w:i/>
          <w:sz w:val="28"/>
          <w:szCs w:val="28"/>
        </w:rPr>
        <w:t>.</w:t>
      </w:r>
      <w:r>
        <w:rPr>
          <w:b/>
          <w:i/>
          <w:sz w:val="28"/>
          <w:szCs w:val="28"/>
        </w:rPr>
        <w:t>cabbie/takingOrder</w:t>
      </w:r>
      <w:r w:rsidRPr="00F25A9A">
        <w:rPr>
          <w:b/>
          <w:i/>
          <w:sz w:val="28"/>
          <w:szCs w:val="28"/>
        </w:rPr>
        <w:t>.xhtml</w:t>
      </w:r>
    </w:p>
    <w:p w:rsidR="00A10039" w:rsidRPr="00A10039" w:rsidRDefault="00A10039" w:rsidP="009D5B23">
      <w:r w:rsidRPr="00A10039">
        <w:t>&lt;?xml version="1.0" encoding="UTF-8"?&gt;</w:t>
      </w:r>
    </w:p>
    <w:p w:rsidR="00A10039" w:rsidRPr="00A10039" w:rsidRDefault="00A10039" w:rsidP="009D5B23">
      <w:r w:rsidRPr="00A10039">
        <w:t>&lt;!--</w:t>
      </w:r>
    </w:p>
    <w:p w:rsidR="00A10039" w:rsidRPr="00A10039" w:rsidRDefault="00A10039" w:rsidP="009D5B23">
      <w:r w:rsidRPr="00A10039">
        <w:t xml:space="preserve">  Created by IntelliJ IDEA.</w:t>
      </w:r>
    </w:p>
    <w:p w:rsidR="00A10039" w:rsidRPr="00A10039" w:rsidRDefault="00A10039" w:rsidP="009D5B23">
      <w:r w:rsidRPr="00A10039">
        <w:t xml:space="preserve">  User: Позитроника</w:t>
      </w:r>
    </w:p>
    <w:p w:rsidR="00A10039" w:rsidRPr="00A10039" w:rsidRDefault="00A10039" w:rsidP="009D5B23">
      <w:r w:rsidRPr="00A10039">
        <w:t xml:space="preserve">  Date: 21.12.13</w:t>
      </w:r>
    </w:p>
    <w:p w:rsidR="00A10039" w:rsidRPr="00A10039" w:rsidRDefault="00A10039" w:rsidP="009D5B23">
      <w:r w:rsidRPr="00A10039">
        <w:t xml:space="preserve">  Time: 13:57</w:t>
      </w:r>
    </w:p>
    <w:p w:rsidR="00A10039" w:rsidRPr="00A10039" w:rsidRDefault="00A10039" w:rsidP="009D5B23">
      <w:r w:rsidRPr="00A10039">
        <w:t>--&gt;</w:t>
      </w:r>
    </w:p>
    <w:p w:rsidR="00A10039" w:rsidRPr="00A10039" w:rsidRDefault="00A10039" w:rsidP="009D5B23">
      <w:r w:rsidRPr="00A10039">
        <w:t>&lt;!DOCTYPE html</w:t>
      </w:r>
    </w:p>
    <w:p w:rsidR="00A10039" w:rsidRPr="00A10039" w:rsidRDefault="00A10039" w:rsidP="009D5B23">
      <w:r w:rsidRPr="00A10039">
        <w:t xml:space="preserve">        PUBLIC "-//W3C//DTD XHTML 1.0 Transitional//EN"</w:t>
      </w:r>
    </w:p>
    <w:p w:rsidR="00A10039" w:rsidRPr="00A10039" w:rsidRDefault="00A10039" w:rsidP="009D5B23">
      <w:r w:rsidRPr="00A10039">
        <w:t xml:space="preserve">        "http://www.w3.org/TR/xhtml1/DTD/xhtml1-transitional.dtd"&gt;</w:t>
      </w:r>
    </w:p>
    <w:p w:rsidR="00A10039" w:rsidRPr="00A10039" w:rsidRDefault="00A10039" w:rsidP="009D5B23"/>
    <w:p w:rsidR="00A10039" w:rsidRPr="00A10039" w:rsidRDefault="00A10039" w:rsidP="009D5B23">
      <w:r w:rsidRPr="00A10039">
        <w:t>&lt;html xmlns="http://www.w3.org/1999/xhtml"</w:t>
      </w:r>
    </w:p>
    <w:p w:rsidR="00A10039" w:rsidRPr="00A10039" w:rsidRDefault="00A10039" w:rsidP="009D5B23">
      <w:r w:rsidRPr="00A10039">
        <w:t xml:space="preserve">      xmlns:h="http://java.sun.com/jsf/html"</w:t>
      </w:r>
    </w:p>
    <w:p w:rsidR="00A10039" w:rsidRPr="00A10039" w:rsidRDefault="00A10039" w:rsidP="009D5B23">
      <w:r w:rsidRPr="00A10039">
        <w:lastRenderedPageBreak/>
        <w:t xml:space="preserve">      xmlns:ui="http://java.sun.com/jsf/facelets"&gt;</w:t>
      </w:r>
    </w:p>
    <w:p w:rsidR="00A10039" w:rsidRPr="00A10039" w:rsidRDefault="00A10039" w:rsidP="009D5B23"/>
    <w:p w:rsidR="00A10039" w:rsidRPr="00A10039" w:rsidRDefault="00A10039" w:rsidP="009D5B23">
      <w:r w:rsidRPr="00A10039">
        <w:t>&lt;h:head&gt;</w:t>
      </w:r>
    </w:p>
    <w:p w:rsidR="00A10039" w:rsidRPr="00A10039" w:rsidRDefault="00A10039" w:rsidP="009D5B23">
      <w:r w:rsidRPr="00A10039">
        <w:t xml:space="preserve">    &lt;title&gt;Взять заказ&lt;/title&gt;</w:t>
      </w:r>
    </w:p>
    <w:p w:rsidR="00A10039" w:rsidRPr="00A10039" w:rsidRDefault="00A10039" w:rsidP="009D5B23">
      <w:r w:rsidRPr="00A10039">
        <w:t xml:space="preserve">    &lt;meta http-equiv="Content-Type" content="text/html; charset=utf-8" /&gt;</w:t>
      </w:r>
    </w:p>
    <w:p w:rsidR="00A10039" w:rsidRPr="00A10039" w:rsidRDefault="00A10039" w:rsidP="009D5B23">
      <w:r w:rsidRPr="00A10039">
        <w:t xml:space="preserve">    &lt;meta name="keywords" content="" /&gt;</w:t>
      </w:r>
    </w:p>
    <w:p w:rsidR="00A10039" w:rsidRPr="00A10039" w:rsidRDefault="00A10039" w:rsidP="009D5B23">
      <w:r w:rsidRPr="00A10039">
        <w:t xml:space="preserve">    &lt;meta name="description" content="" /&gt;</w:t>
      </w:r>
    </w:p>
    <w:p w:rsidR="00A10039" w:rsidRPr="00A10039" w:rsidRDefault="00A10039" w:rsidP="009D5B23">
      <w:r w:rsidRPr="00A10039">
        <w:t xml:space="preserve">    &lt;link href="http://fonts.googleapis.com/css?family=Source+Sans+Pro:200,300,400,600,700,900" rel="stylesheet" /&gt;</w:t>
      </w:r>
    </w:p>
    <w:p w:rsidR="00A10039" w:rsidRPr="00A10039" w:rsidRDefault="00A10039" w:rsidP="009D5B23">
      <w:r w:rsidRPr="00A10039">
        <w:t xml:space="preserve">    &lt;link href="../swarming/default.css" rel="stylesheet" type="text/css" media="all" /&gt;</w:t>
      </w:r>
    </w:p>
    <w:p w:rsidR="00A10039" w:rsidRPr="00A10039" w:rsidRDefault="00A10039" w:rsidP="009D5B23">
      <w:r w:rsidRPr="00A10039">
        <w:t xml:space="preserve">    &lt;link href="../swarming/fonts.css" rel="stylesheet" type="text/css" media="all" /&gt;</w:t>
      </w:r>
    </w:p>
    <w:p w:rsidR="00A10039" w:rsidRPr="00A10039" w:rsidRDefault="00A10039" w:rsidP="009D5B23">
      <w:r w:rsidRPr="00A10039">
        <w:t>&lt;/h:head&gt;</w:t>
      </w:r>
    </w:p>
    <w:p w:rsidR="00A10039" w:rsidRPr="00A10039" w:rsidRDefault="00A10039" w:rsidP="009D5B23"/>
    <w:p w:rsidR="00A10039" w:rsidRPr="00A10039" w:rsidRDefault="00A10039" w:rsidP="009D5B23">
      <w:r w:rsidRPr="00A10039">
        <w:t>&lt;h:body&gt;</w:t>
      </w:r>
    </w:p>
    <w:p w:rsidR="00A10039" w:rsidRPr="00A10039" w:rsidRDefault="00A10039" w:rsidP="009D5B23">
      <w:r w:rsidRPr="00A10039">
        <w:t xml:space="preserve">    &lt;ui:insert name="logotype" &gt;</w:t>
      </w:r>
    </w:p>
    <w:p w:rsidR="00A10039" w:rsidRPr="00A10039" w:rsidRDefault="00A10039" w:rsidP="009D5B23">
      <w:r w:rsidRPr="00A10039">
        <w:t xml:space="preserve">        &lt;ui:include src="/templates/common/logo.xhtml" /&gt;</w:t>
      </w:r>
    </w:p>
    <w:p w:rsidR="00A10039" w:rsidRPr="00A10039" w:rsidRDefault="00A10039" w:rsidP="009D5B23">
      <w:r w:rsidRPr="00A10039">
        <w:t xml:space="preserve">    &lt;/ui:insert&gt;</w:t>
      </w:r>
    </w:p>
    <w:p w:rsidR="00A10039" w:rsidRPr="00A10039" w:rsidRDefault="00A10039" w:rsidP="009D5B23">
      <w:r w:rsidRPr="00A10039">
        <w:t xml:space="preserve">    &lt;ui:insert name="header"&gt;</w:t>
      </w:r>
    </w:p>
    <w:p w:rsidR="00A10039" w:rsidRPr="00A10039" w:rsidRDefault="00A10039" w:rsidP="009D5B23">
      <w:r w:rsidRPr="00A10039">
        <w:t xml:space="preserve">        &lt;ui:include src="/templates/cabbieMainPage/header.xhtml" /&gt;</w:t>
      </w:r>
    </w:p>
    <w:p w:rsidR="00A10039" w:rsidRPr="00A10039" w:rsidRDefault="00A10039" w:rsidP="009D5B23">
      <w:r w:rsidRPr="00A10039">
        <w:t xml:space="preserve">    &lt;/ui:insert&gt;</w:t>
      </w:r>
    </w:p>
    <w:p w:rsidR="00A10039" w:rsidRPr="00A10039" w:rsidRDefault="00A10039" w:rsidP="009D5B23">
      <w:r w:rsidRPr="00A10039">
        <w:t xml:space="preserve">    &lt;ui:insert name="content" &gt;</w:t>
      </w:r>
    </w:p>
    <w:p w:rsidR="00A10039" w:rsidRPr="00A10039" w:rsidRDefault="00A10039" w:rsidP="009D5B23">
      <w:r w:rsidRPr="00A10039">
        <w:t xml:space="preserve">        &lt;ui:include src="/templates/takingOrder/content.xhtml" /&gt;</w:t>
      </w:r>
    </w:p>
    <w:p w:rsidR="00A10039" w:rsidRPr="00A10039" w:rsidRDefault="00A10039" w:rsidP="009D5B23">
      <w:r w:rsidRPr="00A10039">
        <w:t xml:space="preserve">    &lt;/ui:insert&gt;</w:t>
      </w:r>
    </w:p>
    <w:p w:rsidR="00A10039" w:rsidRPr="00A10039" w:rsidRDefault="00A10039" w:rsidP="009D5B23">
      <w:r w:rsidRPr="00A10039">
        <w:t xml:space="preserve">    &lt;ui:insert name="copyright" &gt;</w:t>
      </w:r>
    </w:p>
    <w:p w:rsidR="00A10039" w:rsidRPr="00A10039" w:rsidRDefault="00A10039" w:rsidP="009D5B23">
      <w:r w:rsidRPr="00A10039">
        <w:t xml:space="preserve">        &lt;ui:include src="/templates/common/copyright.xhtml"/&gt;</w:t>
      </w:r>
    </w:p>
    <w:p w:rsidR="00A10039" w:rsidRPr="00A10039" w:rsidRDefault="00A10039" w:rsidP="009D5B23">
      <w:r w:rsidRPr="00A10039">
        <w:t xml:space="preserve">    &lt;/ui:insert&gt;</w:t>
      </w:r>
    </w:p>
    <w:p w:rsidR="00A10039" w:rsidRPr="00A10039" w:rsidRDefault="00A10039" w:rsidP="009D5B23">
      <w:r w:rsidRPr="00A10039">
        <w:t>&lt;/h:body&gt;</w:t>
      </w:r>
    </w:p>
    <w:p w:rsidR="00A10039" w:rsidRPr="00A10039" w:rsidRDefault="00A10039" w:rsidP="009D5B23"/>
    <w:p w:rsidR="00A10039" w:rsidRDefault="00A10039" w:rsidP="009D5B23">
      <w:r w:rsidRPr="00A10039">
        <w:t>&lt;/html&gt;</w:t>
      </w:r>
    </w:p>
    <w:p w:rsidR="00A10039" w:rsidRPr="00A10039" w:rsidRDefault="00A10039" w:rsidP="00A10039"/>
    <w:p w:rsidR="00EE4E6E" w:rsidRPr="00774F3C" w:rsidRDefault="00EE4E6E" w:rsidP="00EE4E6E">
      <w:pPr>
        <w:pStyle w:val="2"/>
        <w:rPr>
          <w:rFonts w:ascii="Cambria" w:hAnsi="Cambria"/>
          <w:i w:val="0"/>
        </w:rPr>
      </w:pPr>
      <w:r w:rsidRPr="00774F3C">
        <w:rPr>
          <w:rFonts w:ascii="Cambria" w:hAnsi="Cambria"/>
          <w:i w:val="0"/>
        </w:rPr>
        <w:t xml:space="preserve">    </w:t>
      </w:r>
      <w:bookmarkStart w:id="214" w:name="_Toc374289532"/>
      <w:bookmarkStart w:id="215" w:name="_Toc376153996"/>
      <w:r w:rsidRPr="00774F3C">
        <w:rPr>
          <w:rFonts w:ascii="Cambria" w:hAnsi="Cambria"/>
          <w:i w:val="0"/>
        </w:rPr>
        <w:t xml:space="preserve">9.4. </w:t>
      </w:r>
      <w:r w:rsidRPr="00774F3C">
        <w:rPr>
          <w:rFonts w:ascii="Cambria" w:hAnsi="Cambria"/>
          <w:i w:val="0"/>
          <w:lang w:val="ru-RU"/>
        </w:rPr>
        <w:t>Директория</w:t>
      </w:r>
      <w:r w:rsidRPr="00774F3C">
        <w:rPr>
          <w:rFonts w:ascii="Cambria" w:hAnsi="Cambria"/>
          <w:i w:val="0"/>
        </w:rPr>
        <w:t xml:space="preserve"> WEB-INF.</w:t>
      </w:r>
      <w:bookmarkEnd w:id="214"/>
      <w:bookmarkEnd w:id="215"/>
    </w:p>
    <w:p w:rsidR="00DA25FD" w:rsidRDefault="00DA25FD" w:rsidP="00DA25FD"/>
    <w:p w:rsidR="00DA25FD" w:rsidRDefault="00DA25FD" w:rsidP="00DA25FD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</w:t>
      </w:r>
      <w:bookmarkStart w:id="216" w:name="_Toc374289533"/>
      <w:bookmarkStart w:id="217" w:name="_Toc376153997"/>
      <w:r w:rsidRPr="00DA25FD">
        <w:rPr>
          <w:b/>
          <w:i/>
          <w:sz w:val="28"/>
          <w:szCs w:val="28"/>
        </w:rPr>
        <w:t>9.4.1. faces-config.xml</w:t>
      </w:r>
      <w:bookmarkEnd w:id="216"/>
      <w:bookmarkEnd w:id="217"/>
    </w:p>
    <w:p w:rsidR="00A40955" w:rsidRDefault="00A40955" w:rsidP="00A40955"/>
    <w:p w:rsidR="002347AB" w:rsidRPr="002347AB" w:rsidRDefault="002347AB" w:rsidP="009D5B23">
      <w:r w:rsidRPr="002347AB">
        <w:t>&lt;?xml version='1.0' encoding='UTF-8'?&gt;</w:t>
      </w:r>
    </w:p>
    <w:p w:rsidR="002347AB" w:rsidRPr="002347AB" w:rsidRDefault="002347AB" w:rsidP="009D5B23"/>
    <w:p w:rsidR="002347AB" w:rsidRPr="002347AB" w:rsidRDefault="002347AB" w:rsidP="009D5B23">
      <w:r w:rsidRPr="002347AB">
        <w:t>&lt;faces-config xmlns="http://java.sun.com/xml/ns/javaee"</w:t>
      </w:r>
    </w:p>
    <w:p w:rsidR="002347AB" w:rsidRPr="002347AB" w:rsidRDefault="002347AB" w:rsidP="009D5B23">
      <w:r w:rsidRPr="002347AB">
        <w:t xml:space="preserve">              xmlns:xsi="http://www.w3.org/2001/XMLSchema-instance"</w:t>
      </w:r>
    </w:p>
    <w:p w:rsidR="002347AB" w:rsidRPr="002347AB" w:rsidRDefault="002347AB" w:rsidP="009D5B23">
      <w:r w:rsidRPr="002347AB">
        <w:t xml:space="preserve">              xsi:schemaLocation="http://java.sun.com/xml/ns/javaee http://java.sun.com/xml/ns/javaee/web-facesconfig_2_0.xsd"</w:t>
      </w:r>
    </w:p>
    <w:p w:rsidR="002347AB" w:rsidRPr="002347AB" w:rsidRDefault="002347AB" w:rsidP="009D5B23">
      <w:r w:rsidRPr="002347AB">
        <w:t xml:space="preserve">              version="2.0"&gt;</w:t>
      </w:r>
    </w:p>
    <w:p w:rsidR="00281FF1" w:rsidRPr="00281FF1" w:rsidRDefault="002347AB" w:rsidP="009D5B23">
      <w:r w:rsidRPr="002347AB">
        <w:t>&lt;/faces-config&gt;</w:t>
      </w:r>
    </w:p>
    <w:p w:rsidR="00DA25FD" w:rsidRDefault="00281FF1" w:rsidP="00281FF1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</w:t>
      </w:r>
      <w:bookmarkStart w:id="218" w:name="_Toc374289534"/>
      <w:bookmarkStart w:id="219" w:name="_Toc376153998"/>
      <w:r w:rsidR="002347AB">
        <w:rPr>
          <w:b/>
          <w:i/>
          <w:sz w:val="28"/>
          <w:szCs w:val="28"/>
        </w:rPr>
        <w:t>9.4.2. sun</w:t>
      </w:r>
      <w:r w:rsidR="00DA25FD" w:rsidRPr="00281FF1">
        <w:rPr>
          <w:b/>
          <w:i/>
          <w:sz w:val="28"/>
          <w:szCs w:val="28"/>
        </w:rPr>
        <w:t>-web.xml</w:t>
      </w:r>
      <w:bookmarkEnd w:id="218"/>
      <w:bookmarkEnd w:id="219"/>
    </w:p>
    <w:p w:rsidR="003C26DD" w:rsidRDefault="003C26DD" w:rsidP="009D5B23"/>
    <w:p w:rsidR="002347AB" w:rsidRPr="002347AB" w:rsidRDefault="002347AB" w:rsidP="009D5B23">
      <w:pPr>
        <w:rPr>
          <w:rFonts w:ascii="Calibri" w:hAnsi="Calibri"/>
          <w:sz w:val="20"/>
          <w:szCs w:val="20"/>
        </w:rPr>
      </w:pPr>
      <w:r w:rsidRPr="002347AB">
        <w:rPr>
          <w:rFonts w:ascii="Calibri" w:hAnsi="Calibri"/>
          <w:sz w:val="20"/>
          <w:szCs w:val="20"/>
        </w:rPr>
        <w:t>&lt;?xml version="1.0" encoding="UTF-8" standalone="no"?&gt;</w:t>
      </w:r>
    </w:p>
    <w:p w:rsidR="002347AB" w:rsidRPr="002347AB" w:rsidRDefault="002347AB" w:rsidP="009D5B23">
      <w:pPr>
        <w:rPr>
          <w:rFonts w:ascii="Calibri" w:hAnsi="Calibri"/>
          <w:sz w:val="20"/>
          <w:szCs w:val="20"/>
        </w:rPr>
      </w:pPr>
      <w:r w:rsidRPr="002347AB">
        <w:rPr>
          <w:rFonts w:ascii="Calibri" w:hAnsi="Calibri"/>
          <w:sz w:val="20"/>
          <w:szCs w:val="20"/>
        </w:rPr>
        <w:t>&lt;!DOCTYPE sun-web-app PUBLIC "-//Sun Microsystems, Inc.//DTD</w:t>
      </w:r>
    </w:p>
    <w:p w:rsidR="002347AB" w:rsidRPr="002347AB" w:rsidRDefault="002347AB" w:rsidP="009D5B23">
      <w:pPr>
        <w:rPr>
          <w:rFonts w:ascii="Calibri" w:hAnsi="Calibri"/>
          <w:sz w:val="20"/>
          <w:szCs w:val="20"/>
        </w:rPr>
      </w:pPr>
      <w:r w:rsidRPr="002347AB">
        <w:rPr>
          <w:rFonts w:ascii="Calibri" w:hAnsi="Calibri"/>
          <w:sz w:val="20"/>
          <w:szCs w:val="20"/>
        </w:rPr>
        <w:t>Application Server 9.0 Servlet 2.5//EN"</w:t>
      </w:r>
    </w:p>
    <w:p w:rsidR="002347AB" w:rsidRPr="002347AB" w:rsidRDefault="002347AB" w:rsidP="009D5B23">
      <w:pPr>
        <w:rPr>
          <w:rFonts w:ascii="Calibri" w:hAnsi="Calibri"/>
          <w:sz w:val="20"/>
          <w:szCs w:val="20"/>
        </w:rPr>
      </w:pPr>
      <w:r w:rsidRPr="002347AB">
        <w:rPr>
          <w:rFonts w:ascii="Calibri" w:hAnsi="Calibri"/>
          <w:sz w:val="20"/>
          <w:szCs w:val="20"/>
        </w:rPr>
        <w:t xml:space="preserve">        "http://www.sun.com/software/appserver/dtds/sun-web-app_2_5-0.dtd"&gt;</w:t>
      </w:r>
    </w:p>
    <w:p w:rsidR="002347AB" w:rsidRPr="002347AB" w:rsidRDefault="002347AB" w:rsidP="009D5B23">
      <w:pPr>
        <w:rPr>
          <w:rFonts w:ascii="Calibri" w:hAnsi="Calibri"/>
          <w:sz w:val="20"/>
          <w:szCs w:val="20"/>
        </w:rPr>
      </w:pPr>
      <w:r w:rsidRPr="002347AB">
        <w:rPr>
          <w:rFonts w:ascii="Calibri" w:hAnsi="Calibri"/>
          <w:sz w:val="20"/>
          <w:szCs w:val="20"/>
        </w:rPr>
        <w:t>&lt;sun-web-app error-url=""&gt;</w:t>
      </w:r>
    </w:p>
    <w:p w:rsidR="002347AB" w:rsidRPr="002347AB" w:rsidRDefault="002347AB" w:rsidP="009D5B23">
      <w:pPr>
        <w:rPr>
          <w:rFonts w:ascii="Calibri" w:hAnsi="Calibri"/>
          <w:sz w:val="20"/>
          <w:szCs w:val="20"/>
        </w:rPr>
      </w:pPr>
      <w:r w:rsidRPr="002347AB">
        <w:rPr>
          <w:rFonts w:ascii="Calibri" w:hAnsi="Calibri"/>
          <w:sz w:val="20"/>
          <w:szCs w:val="20"/>
        </w:rPr>
        <w:t xml:space="preserve">    &lt;security-role-mapping&gt;</w:t>
      </w:r>
    </w:p>
    <w:p w:rsidR="002347AB" w:rsidRPr="002347AB" w:rsidRDefault="002347AB" w:rsidP="009D5B23">
      <w:pPr>
        <w:rPr>
          <w:rFonts w:ascii="Calibri" w:hAnsi="Calibri"/>
          <w:sz w:val="20"/>
          <w:szCs w:val="20"/>
        </w:rPr>
      </w:pPr>
      <w:r w:rsidRPr="002347AB">
        <w:rPr>
          <w:rFonts w:ascii="Calibri" w:hAnsi="Calibri"/>
          <w:sz w:val="20"/>
          <w:szCs w:val="20"/>
        </w:rPr>
        <w:t xml:space="preserve">        &lt;role-name&gt;ADMIN&lt;/role-name&gt;</w:t>
      </w:r>
    </w:p>
    <w:p w:rsidR="002347AB" w:rsidRPr="002347AB" w:rsidRDefault="002347AB" w:rsidP="009D5B23">
      <w:pPr>
        <w:rPr>
          <w:rFonts w:ascii="Calibri" w:hAnsi="Calibri"/>
          <w:sz w:val="20"/>
          <w:szCs w:val="20"/>
        </w:rPr>
      </w:pPr>
      <w:r w:rsidRPr="002347AB">
        <w:rPr>
          <w:rFonts w:ascii="Calibri" w:hAnsi="Calibri"/>
          <w:sz w:val="20"/>
          <w:szCs w:val="20"/>
        </w:rPr>
        <w:lastRenderedPageBreak/>
        <w:t xml:space="preserve">        &lt;group-name&gt;ADMIN&lt;/group-name&gt;</w:t>
      </w:r>
    </w:p>
    <w:p w:rsidR="002347AB" w:rsidRPr="002347AB" w:rsidRDefault="002347AB" w:rsidP="009D5B23">
      <w:pPr>
        <w:rPr>
          <w:rFonts w:ascii="Calibri" w:hAnsi="Calibri"/>
          <w:sz w:val="20"/>
          <w:szCs w:val="20"/>
        </w:rPr>
      </w:pPr>
      <w:r w:rsidRPr="002347AB">
        <w:rPr>
          <w:rFonts w:ascii="Calibri" w:hAnsi="Calibri"/>
          <w:sz w:val="20"/>
          <w:szCs w:val="20"/>
        </w:rPr>
        <w:t xml:space="preserve">    &lt;/security-role-mapping&gt;</w:t>
      </w:r>
    </w:p>
    <w:p w:rsidR="002347AB" w:rsidRPr="002347AB" w:rsidRDefault="002347AB" w:rsidP="009D5B23">
      <w:pPr>
        <w:rPr>
          <w:rFonts w:ascii="Calibri" w:hAnsi="Calibri"/>
          <w:sz w:val="20"/>
          <w:szCs w:val="20"/>
        </w:rPr>
      </w:pPr>
      <w:r w:rsidRPr="002347AB">
        <w:rPr>
          <w:rFonts w:ascii="Calibri" w:hAnsi="Calibri"/>
          <w:sz w:val="20"/>
          <w:szCs w:val="20"/>
        </w:rPr>
        <w:t xml:space="preserve">    &lt;security-role-mapping&gt;</w:t>
      </w:r>
    </w:p>
    <w:p w:rsidR="002347AB" w:rsidRPr="002347AB" w:rsidRDefault="002347AB" w:rsidP="009D5B23">
      <w:pPr>
        <w:rPr>
          <w:rFonts w:ascii="Calibri" w:hAnsi="Calibri"/>
          <w:sz w:val="20"/>
          <w:szCs w:val="20"/>
        </w:rPr>
      </w:pPr>
      <w:r w:rsidRPr="002347AB">
        <w:rPr>
          <w:rFonts w:ascii="Calibri" w:hAnsi="Calibri"/>
          <w:sz w:val="20"/>
          <w:szCs w:val="20"/>
        </w:rPr>
        <w:t xml:space="preserve">        &lt;role-name&gt;CABBIE&lt;/role-name&gt;</w:t>
      </w:r>
    </w:p>
    <w:p w:rsidR="002347AB" w:rsidRPr="002347AB" w:rsidRDefault="002347AB" w:rsidP="009D5B23">
      <w:pPr>
        <w:rPr>
          <w:rFonts w:ascii="Calibri" w:hAnsi="Calibri"/>
          <w:sz w:val="20"/>
          <w:szCs w:val="20"/>
        </w:rPr>
      </w:pPr>
      <w:r w:rsidRPr="002347AB">
        <w:rPr>
          <w:rFonts w:ascii="Calibri" w:hAnsi="Calibri"/>
          <w:sz w:val="20"/>
          <w:szCs w:val="20"/>
        </w:rPr>
        <w:t xml:space="preserve">        &lt;group-name&gt;CABBIE&lt;/group-name&gt;</w:t>
      </w:r>
    </w:p>
    <w:p w:rsidR="002347AB" w:rsidRPr="002347AB" w:rsidRDefault="002347AB" w:rsidP="009D5B23">
      <w:pPr>
        <w:rPr>
          <w:rFonts w:ascii="Calibri" w:hAnsi="Calibri"/>
          <w:sz w:val="20"/>
          <w:szCs w:val="20"/>
        </w:rPr>
      </w:pPr>
      <w:r w:rsidRPr="002347AB">
        <w:rPr>
          <w:rFonts w:ascii="Calibri" w:hAnsi="Calibri"/>
          <w:sz w:val="20"/>
          <w:szCs w:val="20"/>
        </w:rPr>
        <w:t xml:space="preserve">    &lt;/security-role-mapping&gt;</w:t>
      </w:r>
    </w:p>
    <w:p w:rsidR="002347AB" w:rsidRPr="002347AB" w:rsidRDefault="002347AB" w:rsidP="009D5B23">
      <w:pPr>
        <w:rPr>
          <w:rFonts w:ascii="Calibri" w:hAnsi="Calibri"/>
          <w:sz w:val="20"/>
          <w:szCs w:val="20"/>
        </w:rPr>
      </w:pPr>
      <w:r w:rsidRPr="002347AB">
        <w:rPr>
          <w:rFonts w:ascii="Calibri" w:hAnsi="Calibri"/>
          <w:sz w:val="20"/>
          <w:szCs w:val="20"/>
        </w:rPr>
        <w:t xml:space="preserve">    &lt;class-loader delegate="true"/&gt;</w:t>
      </w:r>
    </w:p>
    <w:p w:rsidR="002347AB" w:rsidRPr="002347AB" w:rsidRDefault="002347AB" w:rsidP="009D5B23">
      <w:pPr>
        <w:rPr>
          <w:rFonts w:ascii="Calibri" w:hAnsi="Calibri"/>
          <w:sz w:val="20"/>
          <w:szCs w:val="20"/>
        </w:rPr>
      </w:pPr>
      <w:r w:rsidRPr="002347AB">
        <w:rPr>
          <w:rFonts w:ascii="Calibri" w:hAnsi="Calibri"/>
          <w:sz w:val="20"/>
          <w:szCs w:val="20"/>
        </w:rPr>
        <w:t xml:space="preserve">    &lt;parameter-encoding default-charset="UTF-8"/&gt;</w:t>
      </w:r>
    </w:p>
    <w:p w:rsidR="00281FF1" w:rsidRDefault="002347AB" w:rsidP="009D5B23">
      <w:r w:rsidRPr="002347AB">
        <w:rPr>
          <w:rFonts w:ascii="Calibri" w:hAnsi="Calibri"/>
          <w:sz w:val="20"/>
          <w:szCs w:val="20"/>
        </w:rPr>
        <w:t>&lt;/sun-web-app&gt;</w:t>
      </w:r>
    </w:p>
    <w:p w:rsidR="00DA25FD" w:rsidRDefault="003B4BEA" w:rsidP="003B4BEA">
      <w:pPr>
        <w:pStyle w:val="af5"/>
        <w:jc w:val="left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    </w:t>
      </w:r>
      <w:bookmarkStart w:id="220" w:name="_Toc374289535"/>
      <w:bookmarkStart w:id="221" w:name="_Toc376153999"/>
      <w:r w:rsidR="00DA25FD" w:rsidRPr="003B4BEA">
        <w:rPr>
          <w:b/>
          <w:i/>
          <w:sz w:val="28"/>
          <w:szCs w:val="28"/>
        </w:rPr>
        <w:t>9.4.3. web.xml</w:t>
      </w:r>
      <w:bookmarkEnd w:id="220"/>
      <w:bookmarkEnd w:id="221"/>
    </w:p>
    <w:p w:rsidR="002347AB" w:rsidRDefault="002347AB" w:rsidP="009D5B23">
      <w:r>
        <w:t>&lt;?xml version="1.0" encoding="UTF-8"?&gt;</w:t>
      </w:r>
    </w:p>
    <w:p w:rsidR="002347AB" w:rsidRDefault="002347AB" w:rsidP="009D5B23">
      <w:r>
        <w:t>&lt;web-app xmlns="http://java.sun.com/xml/ns/javaee"</w:t>
      </w:r>
    </w:p>
    <w:p w:rsidR="002347AB" w:rsidRDefault="002347AB" w:rsidP="009D5B23">
      <w:r>
        <w:t xml:space="preserve">           xmlns:xsi="http://www.w3.org/2001/XMLSchema-instance"</w:t>
      </w:r>
    </w:p>
    <w:p w:rsidR="002347AB" w:rsidRDefault="002347AB" w:rsidP="009D5B23">
      <w:r>
        <w:t xml:space="preserve">           xsi:schemaLocation="http://java.sun.com/xml/ns/javaee</w:t>
      </w:r>
    </w:p>
    <w:p w:rsidR="002347AB" w:rsidRDefault="002347AB" w:rsidP="009D5B23">
      <w:r>
        <w:tab/>
      </w:r>
      <w:r>
        <w:tab/>
        <w:t xml:space="preserve">  http://java.sun.com/xml/ns/javaee/web-app_2_5.xsd"</w:t>
      </w:r>
    </w:p>
    <w:p w:rsidR="002347AB" w:rsidRDefault="002347AB" w:rsidP="009D5B23">
      <w:r>
        <w:t xml:space="preserve">           version="2.5"&gt;</w:t>
      </w:r>
    </w:p>
    <w:p w:rsidR="002347AB" w:rsidRDefault="002347AB" w:rsidP="009D5B23"/>
    <w:p w:rsidR="002347AB" w:rsidRDefault="002347AB" w:rsidP="009D5B23">
      <w:r>
        <w:t xml:space="preserve">    &lt;servlet&gt;</w:t>
      </w:r>
    </w:p>
    <w:p w:rsidR="002347AB" w:rsidRDefault="002347AB" w:rsidP="009D5B23">
      <w:r>
        <w:t xml:space="preserve">        &lt;servlet-name&gt;Faces Servlet&lt;/servlet-name&gt;</w:t>
      </w:r>
    </w:p>
    <w:p w:rsidR="002347AB" w:rsidRDefault="002347AB" w:rsidP="009D5B23">
      <w:r>
        <w:t xml:space="preserve">        &lt;servlet-class&gt;javax.faces.webapp.FacesServlet&lt;/servlet-class&gt;</w:t>
      </w:r>
    </w:p>
    <w:p w:rsidR="002347AB" w:rsidRDefault="002347AB" w:rsidP="009D5B23">
      <w:r>
        <w:t xml:space="preserve">        &lt;load-on-startup&gt;1&lt;/load-on-startup&gt;</w:t>
      </w:r>
    </w:p>
    <w:p w:rsidR="002347AB" w:rsidRDefault="002347AB" w:rsidP="009D5B23">
      <w:r>
        <w:t xml:space="preserve">    &lt;/servlet&gt;</w:t>
      </w:r>
    </w:p>
    <w:p w:rsidR="002347AB" w:rsidRDefault="002347AB" w:rsidP="009D5B23">
      <w:r>
        <w:t xml:space="preserve">    &lt;servlet-mapping&gt;</w:t>
      </w:r>
    </w:p>
    <w:p w:rsidR="002347AB" w:rsidRDefault="002347AB" w:rsidP="009D5B23">
      <w:r>
        <w:t xml:space="preserve">        &lt;servlet-name&gt;Faces Servlet&lt;/servlet-name&gt;</w:t>
      </w:r>
    </w:p>
    <w:p w:rsidR="002347AB" w:rsidRDefault="002347AB" w:rsidP="009D5B23">
      <w:r>
        <w:t xml:space="preserve">        &lt;url-pattern&gt;/faces/*&lt;/url-pattern&gt;</w:t>
      </w:r>
    </w:p>
    <w:p w:rsidR="002347AB" w:rsidRDefault="002347AB" w:rsidP="009D5B23">
      <w:r>
        <w:t xml:space="preserve">    &lt;/servlet-mapping&gt;</w:t>
      </w:r>
    </w:p>
    <w:p w:rsidR="002347AB" w:rsidRDefault="002347AB" w:rsidP="009D5B23">
      <w:r>
        <w:t xml:space="preserve">    &lt;servlet-mapping&gt;</w:t>
      </w:r>
    </w:p>
    <w:p w:rsidR="002347AB" w:rsidRDefault="002347AB" w:rsidP="009D5B23">
      <w:r>
        <w:t xml:space="preserve">        &lt;servlet-name&gt;Faces Servlet&lt;/servlet-name&gt;</w:t>
      </w:r>
    </w:p>
    <w:p w:rsidR="002347AB" w:rsidRDefault="002347AB" w:rsidP="009D5B23">
      <w:r>
        <w:t xml:space="preserve">        &lt;url-pattern&gt;*.faces&lt;/url-pattern&gt;</w:t>
      </w:r>
    </w:p>
    <w:p w:rsidR="002347AB" w:rsidRDefault="002347AB" w:rsidP="009D5B23">
      <w:r>
        <w:t xml:space="preserve">    &lt;/servlet-mapping&gt;</w:t>
      </w:r>
    </w:p>
    <w:p w:rsidR="002347AB" w:rsidRDefault="002347AB" w:rsidP="009D5B23">
      <w:r>
        <w:t xml:space="preserve">    &lt;servlet-mapping&gt;</w:t>
      </w:r>
    </w:p>
    <w:p w:rsidR="002347AB" w:rsidRDefault="002347AB" w:rsidP="009D5B23">
      <w:r>
        <w:t xml:space="preserve">        &lt;servlet-name&gt;Faces Servlet&lt;/servlet-name&gt;</w:t>
      </w:r>
    </w:p>
    <w:p w:rsidR="002347AB" w:rsidRDefault="002347AB" w:rsidP="009D5B23">
      <w:r>
        <w:t xml:space="preserve">        &lt;url-pattern&gt;*.xhtml&lt;/url-pattern&gt;</w:t>
      </w:r>
    </w:p>
    <w:p w:rsidR="002347AB" w:rsidRDefault="002347AB" w:rsidP="009D5B23">
      <w:r>
        <w:t xml:space="preserve">    &lt;/servlet-mapping&gt;</w:t>
      </w:r>
    </w:p>
    <w:p w:rsidR="002347AB" w:rsidRDefault="002347AB" w:rsidP="009D5B23">
      <w:r>
        <w:t xml:space="preserve">    &lt;login-config&gt;</w:t>
      </w:r>
    </w:p>
    <w:p w:rsidR="002347AB" w:rsidRDefault="002347AB" w:rsidP="009D5B23">
      <w:r>
        <w:t xml:space="preserve">        &lt;auth-method&gt;FORM&lt;/auth-method&gt;</w:t>
      </w:r>
    </w:p>
    <w:p w:rsidR="002347AB" w:rsidRDefault="002347AB" w:rsidP="009D5B23">
      <w:r>
        <w:t xml:space="preserve">        &lt;realm-name&gt;jdbc-realm&lt;/realm-name&gt;</w:t>
      </w:r>
    </w:p>
    <w:p w:rsidR="002347AB" w:rsidRDefault="002347AB" w:rsidP="009D5B23">
      <w:r>
        <w:t xml:space="preserve">        &lt;form-login-config&gt;</w:t>
      </w:r>
    </w:p>
    <w:p w:rsidR="002347AB" w:rsidRDefault="002347AB" w:rsidP="009D5B23">
      <w:r>
        <w:t xml:space="preserve">            &lt;form-login-page&gt;/faces/login.xhtml&lt;/form-login-page&gt;</w:t>
      </w:r>
    </w:p>
    <w:p w:rsidR="002347AB" w:rsidRDefault="002347AB" w:rsidP="009D5B23">
      <w:r>
        <w:t xml:space="preserve">            &lt;form-error-page&gt;/faces/loginError.xhtml&lt;/form-error-page&gt;</w:t>
      </w:r>
    </w:p>
    <w:p w:rsidR="002347AB" w:rsidRDefault="002347AB" w:rsidP="009D5B23">
      <w:r>
        <w:t xml:space="preserve">        &lt;/form-login-config&gt;</w:t>
      </w:r>
    </w:p>
    <w:p w:rsidR="002347AB" w:rsidRDefault="002347AB" w:rsidP="009D5B23">
      <w:r>
        <w:t xml:space="preserve">    &lt;/login-config&gt;</w:t>
      </w:r>
    </w:p>
    <w:p w:rsidR="002347AB" w:rsidRDefault="002347AB" w:rsidP="009D5B23">
      <w:r>
        <w:t xml:space="preserve">    &lt;security-constraint&gt;</w:t>
      </w:r>
    </w:p>
    <w:p w:rsidR="002347AB" w:rsidRDefault="002347AB" w:rsidP="009D5B23">
      <w:r>
        <w:t xml:space="preserve">        &lt;web-resource-collection&gt;</w:t>
      </w:r>
    </w:p>
    <w:p w:rsidR="002347AB" w:rsidRDefault="002347AB" w:rsidP="009D5B23">
      <w:r>
        <w:t xml:space="preserve">            &lt;web-resource-name&gt;Admin User&lt;/web-resource-name&gt;</w:t>
      </w:r>
    </w:p>
    <w:p w:rsidR="002347AB" w:rsidRDefault="002347AB" w:rsidP="009D5B23">
      <w:r>
        <w:t xml:space="preserve">            &lt;url-pattern&gt;/faces/admin/*&lt;/url-pattern&gt;</w:t>
      </w:r>
    </w:p>
    <w:p w:rsidR="002347AB" w:rsidRDefault="002347AB" w:rsidP="009D5B23">
      <w:r>
        <w:t xml:space="preserve">            &lt;url-pattern&gt;/admin/*&lt;/url-pattern&gt;</w:t>
      </w:r>
    </w:p>
    <w:p w:rsidR="002347AB" w:rsidRDefault="002347AB" w:rsidP="009D5B23">
      <w:r>
        <w:t xml:space="preserve">            &lt;http-method&gt;GET&lt;/http-method&gt;</w:t>
      </w:r>
    </w:p>
    <w:p w:rsidR="002347AB" w:rsidRDefault="002347AB" w:rsidP="009D5B23">
      <w:r>
        <w:t xml:space="preserve">            &lt;http-method&gt;POST&lt;/http-method&gt;</w:t>
      </w:r>
    </w:p>
    <w:p w:rsidR="002347AB" w:rsidRDefault="002347AB" w:rsidP="009D5B23">
      <w:r>
        <w:t xml:space="preserve">        &lt;/web-resource-collection&gt;</w:t>
      </w:r>
    </w:p>
    <w:p w:rsidR="002347AB" w:rsidRDefault="002347AB" w:rsidP="009D5B23">
      <w:r>
        <w:t xml:space="preserve">        &lt;auth-constraint&gt;</w:t>
      </w:r>
    </w:p>
    <w:p w:rsidR="002347AB" w:rsidRDefault="002347AB" w:rsidP="009D5B23">
      <w:r>
        <w:t xml:space="preserve">            &lt;role-name&gt;ADMIN&lt;/role-name&gt;</w:t>
      </w:r>
    </w:p>
    <w:p w:rsidR="002347AB" w:rsidRDefault="002347AB" w:rsidP="009D5B23">
      <w:r>
        <w:t xml:space="preserve">        &lt;/auth-constraint&gt;</w:t>
      </w:r>
    </w:p>
    <w:p w:rsidR="002347AB" w:rsidRDefault="002347AB" w:rsidP="009D5B23">
      <w:r>
        <w:lastRenderedPageBreak/>
        <w:t xml:space="preserve">    &lt;/security-constraint&gt;</w:t>
      </w:r>
    </w:p>
    <w:p w:rsidR="002347AB" w:rsidRDefault="002347AB" w:rsidP="009D5B23">
      <w:r>
        <w:t xml:space="preserve">    &lt;security-constraint&gt;</w:t>
      </w:r>
    </w:p>
    <w:p w:rsidR="002347AB" w:rsidRDefault="002347AB" w:rsidP="009D5B23">
      <w:r>
        <w:t xml:space="preserve">        &lt;web-resource-collection&gt;</w:t>
      </w:r>
    </w:p>
    <w:p w:rsidR="002347AB" w:rsidRDefault="002347AB" w:rsidP="009D5B23">
      <w:r>
        <w:t xml:space="preserve">            &lt;web-resource-name&gt;Cabbie User&lt;/web-resource-name&gt;</w:t>
      </w:r>
    </w:p>
    <w:p w:rsidR="002347AB" w:rsidRDefault="002347AB" w:rsidP="009D5B23">
      <w:r>
        <w:t xml:space="preserve">            &lt;url-pattern&gt;/faces/cabbie/*&lt;/url-pattern&gt;</w:t>
      </w:r>
    </w:p>
    <w:p w:rsidR="002347AB" w:rsidRDefault="002347AB" w:rsidP="009D5B23">
      <w:r>
        <w:t xml:space="preserve">            &lt;url-pattern&gt;/cabbie/*&lt;/url-pattern&gt;</w:t>
      </w:r>
    </w:p>
    <w:p w:rsidR="002347AB" w:rsidRDefault="002347AB" w:rsidP="009D5B23">
      <w:r>
        <w:t xml:space="preserve">            &lt;http-method&gt;GET&lt;/http-method&gt;</w:t>
      </w:r>
    </w:p>
    <w:p w:rsidR="002347AB" w:rsidRDefault="002347AB" w:rsidP="009D5B23">
      <w:r>
        <w:t xml:space="preserve">            &lt;http-method&gt;POST&lt;/http-method&gt;</w:t>
      </w:r>
    </w:p>
    <w:p w:rsidR="002347AB" w:rsidRDefault="002347AB" w:rsidP="009D5B23">
      <w:r>
        <w:t xml:space="preserve">        &lt;/web-resource-collection&gt;</w:t>
      </w:r>
    </w:p>
    <w:p w:rsidR="002347AB" w:rsidRDefault="002347AB" w:rsidP="009D5B23">
      <w:r>
        <w:t xml:space="preserve">        &lt;auth-constraint&gt;</w:t>
      </w:r>
    </w:p>
    <w:p w:rsidR="002347AB" w:rsidRDefault="002347AB" w:rsidP="009D5B23">
      <w:r>
        <w:t xml:space="preserve">            &lt;role-name&gt;CABBIE&lt;/role-name&gt;</w:t>
      </w:r>
    </w:p>
    <w:p w:rsidR="002347AB" w:rsidRDefault="002347AB" w:rsidP="009D5B23">
      <w:r>
        <w:t xml:space="preserve">        &lt;/auth-constraint&gt;</w:t>
      </w:r>
    </w:p>
    <w:p w:rsidR="002347AB" w:rsidRDefault="002347AB" w:rsidP="009D5B23">
      <w:r>
        <w:t xml:space="preserve">    &lt;/security-constraint&gt;</w:t>
      </w:r>
    </w:p>
    <w:p w:rsidR="002347AB" w:rsidRDefault="002347AB" w:rsidP="009D5B23">
      <w:r>
        <w:t xml:space="preserve">    &lt;resource-ref&gt;</w:t>
      </w:r>
    </w:p>
    <w:p w:rsidR="002347AB" w:rsidRDefault="002347AB" w:rsidP="009D5B23">
      <w:r>
        <w:t xml:space="preserve">        &lt;description&gt;DB Connection&lt;/description&gt;</w:t>
      </w:r>
    </w:p>
    <w:p w:rsidR="002347AB" w:rsidRDefault="002347AB" w:rsidP="009D5B23">
      <w:r>
        <w:t xml:space="preserve">        &lt;res-ref-name&gt;jdbc/showcase&lt;/res-ref-name&gt;</w:t>
      </w:r>
    </w:p>
    <w:p w:rsidR="002347AB" w:rsidRDefault="002347AB" w:rsidP="009D5B23">
      <w:r>
        <w:t xml:space="preserve">        &lt;res-type&gt;javax.sql.DataSource&lt;/res-type&gt;</w:t>
      </w:r>
    </w:p>
    <w:p w:rsidR="002347AB" w:rsidRDefault="002347AB" w:rsidP="009D5B23">
      <w:r>
        <w:t xml:space="preserve">        &lt;res-auth&gt;Container&lt;/res-auth&gt;</w:t>
      </w:r>
    </w:p>
    <w:p w:rsidR="002347AB" w:rsidRDefault="002347AB" w:rsidP="009D5B23">
      <w:r>
        <w:t xml:space="preserve">        &lt;res-sharing-scope&gt;Shareable&lt;/res-sharing-scope&gt;</w:t>
      </w:r>
    </w:p>
    <w:p w:rsidR="002347AB" w:rsidRDefault="002347AB" w:rsidP="009D5B23">
      <w:r>
        <w:t xml:space="preserve">        &lt;mapped-name&gt;jdbc/showcase&lt;/mapped-name&gt;</w:t>
      </w:r>
    </w:p>
    <w:p w:rsidR="002347AB" w:rsidRPr="001C4A94" w:rsidRDefault="002347AB" w:rsidP="009D5B23">
      <w:pPr>
        <w:rPr>
          <w:lang w:val="ru-RU"/>
        </w:rPr>
      </w:pPr>
      <w:r>
        <w:t xml:space="preserve">    </w:t>
      </w:r>
      <w:r w:rsidRPr="001C4A94">
        <w:rPr>
          <w:lang w:val="ru-RU"/>
        </w:rPr>
        <w:t>&lt;/</w:t>
      </w:r>
      <w:r>
        <w:t>resource</w:t>
      </w:r>
      <w:r w:rsidRPr="001C4A94">
        <w:rPr>
          <w:lang w:val="ru-RU"/>
        </w:rPr>
        <w:t>-</w:t>
      </w:r>
      <w:r>
        <w:t>ref</w:t>
      </w:r>
      <w:r w:rsidRPr="001C4A94">
        <w:rPr>
          <w:lang w:val="ru-RU"/>
        </w:rPr>
        <w:t>&gt;</w:t>
      </w:r>
    </w:p>
    <w:p w:rsidR="00026B90" w:rsidRPr="001C4A94" w:rsidRDefault="002347AB" w:rsidP="009D5B23">
      <w:pPr>
        <w:rPr>
          <w:lang w:val="ru-RU"/>
        </w:rPr>
      </w:pPr>
      <w:r w:rsidRPr="001C4A94">
        <w:rPr>
          <w:lang w:val="ru-RU"/>
        </w:rPr>
        <w:t>&lt;/</w:t>
      </w:r>
      <w:r>
        <w:t>web</w:t>
      </w:r>
      <w:r w:rsidRPr="001C4A94">
        <w:rPr>
          <w:lang w:val="ru-RU"/>
        </w:rPr>
        <w:t>-</w:t>
      </w:r>
      <w:r>
        <w:t>app</w:t>
      </w:r>
      <w:r w:rsidRPr="001C4A94">
        <w:rPr>
          <w:lang w:val="ru-RU"/>
        </w:rPr>
        <w:t>&gt;</w:t>
      </w:r>
    </w:p>
    <w:p w:rsidR="0012214E" w:rsidRPr="00774F3C" w:rsidRDefault="0012214E" w:rsidP="0012214E">
      <w:pPr>
        <w:rPr>
          <w:rFonts w:ascii="Calibri" w:hAnsi="Calibri"/>
          <w:sz w:val="20"/>
          <w:szCs w:val="20"/>
          <w:lang w:val="ru-RU"/>
        </w:rPr>
      </w:pPr>
    </w:p>
    <w:p w:rsidR="0012214E" w:rsidRPr="00774F3C" w:rsidRDefault="0012214E" w:rsidP="0012214E">
      <w:pPr>
        <w:tabs>
          <w:tab w:val="left" w:pos="3912"/>
        </w:tabs>
        <w:rPr>
          <w:rFonts w:ascii="Calibri" w:hAnsi="Calibri"/>
          <w:sz w:val="20"/>
          <w:szCs w:val="20"/>
          <w:lang w:val="ru-RU"/>
        </w:rPr>
      </w:pPr>
    </w:p>
    <w:p w:rsidR="00120E2D" w:rsidRPr="008D60C8" w:rsidRDefault="0012214E" w:rsidP="0012214E">
      <w:pPr>
        <w:pStyle w:val="1"/>
        <w:jc w:val="center"/>
        <w:rPr>
          <w:lang w:val="ru-RU"/>
        </w:rPr>
      </w:pPr>
      <w:bookmarkStart w:id="222" w:name="_Toc374289547"/>
      <w:bookmarkStart w:id="223" w:name="_Toc376154000"/>
      <w:r w:rsidRPr="00B33C61">
        <w:rPr>
          <w:lang w:val="ru-RU"/>
        </w:rPr>
        <w:t xml:space="preserve">10. </w:t>
      </w:r>
      <w:r w:rsidR="00E375CC">
        <w:rPr>
          <w:lang w:val="ru-RU"/>
        </w:rPr>
        <w:t>ДЕМОНСТРАЦИЯ</w:t>
      </w:r>
      <w:r>
        <w:rPr>
          <w:lang w:val="ru-RU"/>
        </w:rPr>
        <w:t xml:space="preserve"> ПРОТОТИПА ПРОГРАММНОЙ СИСТЕМЫ.</w:t>
      </w:r>
      <w:bookmarkEnd w:id="222"/>
      <w:bookmarkEnd w:id="223"/>
    </w:p>
    <w:p w:rsidR="00AE37D2" w:rsidRPr="008D60C8" w:rsidRDefault="00E553D7" w:rsidP="00E553D7">
      <w:pPr>
        <w:tabs>
          <w:tab w:val="left" w:pos="3031"/>
        </w:tabs>
        <w:rPr>
          <w:lang w:val="ru-RU"/>
        </w:rPr>
      </w:pPr>
      <w:r>
        <w:rPr>
          <w:lang w:val="ru-RU"/>
        </w:rPr>
        <w:tab/>
      </w:r>
    </w:p>
    <w:p w:rsidR="00AE37D2" w:rsidRDefault="00AE37D2" w:rsidP="00AE37D2">
      <w:pPr>
        <w:spacing w:line="360" w:lineRule="auto"/>
        <w:ind w:left="284" w:right="142" w:firstLine="709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Заходим на страницу </w:t>
      </w:r>
      <w:r w:rsidR="003D0DD2">
        <w:rPr>
          <w:sz w:val="28"/>
          <w:szCs w:val="28"/>
        </w:rPr>
        <w:t>index</w:t>
      </w:r>
      <w:r w:rsidRPr="00AE37D2">
        <w:rPr>
          <w:sz w:val="28"/>
          <w:szCs w:val="28"/>
          <w:lang w:val="ru-RU"/>
        </w:rPr>
        <w:t>.</w:t>
      </w:r>
      <w:r>
        <w:rPr>
          <w:sz w:val="28"/>
          <w:szCs w:val="28"/>
        </w:rPr>
        <w:t>xhtml</w:t>
      </w:r>
      <w:r w:rsidR="0051532F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(Рис.</w:t>
      </w:r>
      <w:r w:rsidR="00D047ED">
        <w:rPr>
          <w:sz w:val="28"/>
          <w:szCs w:val="28"/>
          <w:lang w:val="ru-RU"/>
        </w:rPr>
        <w:t>13</w:t>
      </w:r>
      <w:r w:rsidRPr="00AE37D2">
        <w:rPr>
          <w:sz w:val="28"/>
          <w:szCs w:val="28"/>
          <w:lang w:val="ru-RU"/>
        </w:rPr>
        <w:t>), которая содержит в себе приветствие, и ознакомительную информацию о кинотеатре, такую как адрес, контактные данные, а также информация о услугах, предоставляемых кинотеатром.</w:t>
      </w:r>
    </w:p>
    <w:p w:rsidR="0051532F" w:rsidRPr="00AE37D2" w:rsidRDefault="00D738E1" w:rsidP="003D0DD2">
      <w:pPr>
        <w:spacing w:line="360" w:lineRule="auto"/>
        <w:ind w:right="142"/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6115685" cy="2980690"/>
            <wp:effectExtent l="1905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685" cy="2980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37D2" w:rsidRPr="00D047ED" w:rsidRDefault="0051532F" w:rsidP="0051532F">
      <w:pPr>
        <w:tabs>
          <w:tab w:val="left" w:pos="1454"/>
        </w:tabs>
        <w:spacing w:line="360" w:lineRule="auto"/>
        <w:ind w:left="284" w:right="142"/>
        <w:rPr>
          <w:sz w:val="20"/>
          <w:szCs w:val="20"/>
          <w:lang w:val="ru-RU"/>
        </w:rPr>
      </w:pPr>
      <w:r>
        <w:rPr>
          <w:sz w:val="28"/>
          <w:szCs w:val="28"/>
          <w:lang w:val="ru-RU"/>
        </w:rPr>
        <w:tab/>
      </w:r>
      <w:r w:rsidR="00714EFF">
        <w:rPr>
          <w:sz w:val="20"/>
          <w:szCs w:val="20"/>
          <w:lang w:val="ru-RU"/>
        </w:rPr>
        <w:t>Рис</w:t>
      </w:r>
      <w:r w:rsidR="00D047ED">
        <w:rPr>
          <w:sz w:val="20"/>
          <w:szCs w:val="20"/>
          <w:lang w:val="ru-RU"/>
        </w:rPr>
        <w:t>.1</w:t>
      </w:r>
      <w:r w:rsidR="00714EFF" w:rsidRPr="00D047ED">
        <w:rPr>
          <w:sz w:val="20"/>
          <w:szCs w:val="20"/>
          <w:lang w:val="ru-RU"/>
        </w:rPr>
        <w:t>3</w:t>
      </w:r>
      <w:r w:rsidRPr="00D047ED">
        <w:rPr>
          <w:sz w:val="20"/>
          <w:szCs w:val="20"/>
          <w:lang w:val="ru-RU"/>
        </w:rPr>
        <w:t xml:space="preserve">. </w:t>
      </w:r>
      <w:r w:rsidR="003D0DD2">
        <w:rPr>
          <w:sz w:val="20"/>
          <w:szCs w:val="20"/>
        </w:rPr>
        <w:t>index</w:t>
      </w:r>
      <w:r w:rsidRPr="00D047ED">
        <w:rPr>
          <w:sz w:val="20"/>
          <w:szCs w:val="20"/>
          <w:lang w:val="ru-RU"/>
        </w:rPr>
        <w:t>.</w:t>
      </w:r>
      <w:r>
        <w:rPr>
          <w:sz w:val="20"/>
          <w:szCs w:val="20"/>
        </w:rPr>
        <w:t>xhtml</w:t>
      </w:r>
      <w:r w:rsidRPr="00D047ED">
        <w:rPr>
          <w:sz w:val="20"/>
          <w:szCs w:val="20"/>
          <w:lang w:val="ru-RU"/>
        </w:rPr>
        <w:t>.</w:t>
      </w:r>
    </w:p>
    <w:p w:rsidR="00E375CC" w:rsidRPr="003D0DD2" w:rsidRDefault="005E0BAA" w:rsidP="003D0DD2">
      <w:pPr>
        <w:tabs>
          <w:tab w:val="left" w:pos="1454"/>
        </w:tabs>
        <w:spacing w:line="360" w:lineRule="auto"/>
        <w:ind w:left="284" w:right="142"/>
        <w:rPr>
          <w:sz w:val="20"/>
          <w:szCs w:val="20"/>
          <w:lang w:val="ru-RU"/>
        </w:rPr>
      </w:pPr>
      <w:r w:rsidRPr="003D0DD2">
        <w:rPr>
          <w:sz w:val="20"/>
          <w:szCs w:val="20"/>
          <w:lang w:val="ru-RU"/>
        </w:rPr>
        <w:lastRenderedPageBreak/>
        <w:t xml:space="preserve">       </w:t>
      </w:r>
    </w:p>
    <w:p w:rsidR="005E0BAA" w:rsidRPr="003D0DD2" w:rsidRDefault="005E0BAA" w:rsidP="005E0BAA">
      <w:pPr>
        <w:tabs>
          <w:tab w:val="left" w:pos="1454"/>
        </w:tabs>
        <w:spacing w:line="360" w:lineRule="auto"/>
        <w:ind w:left="284" w:right="142" w:firstLine="720"/>
        <w:rPr>
          <w:sz w:val="20"/>
          <w:szCs w:val="20"/>
          <w:lang w:val="ru-RU"/>
        </w:rPr>
      </w:pPr>
    </w:p>
    <w:p w:rsidR="00DF616F" w:rsidRDefault="00877934" w:rsidP="00DF616F">
      <w:pPr>
        <w:tabs>
          <w:tab w:val="left" w:pos="1454"/>
        </w:tabs>
        <w:spacing w:line="360" w:lineRule="auto"/>
        <w:ind w:left="284" w:right="142"/>
        <w:rPr>
          <w:sz w:val="28"/>
          <w:szCs w:val="28"/>
          <w:lang w:val="ru-RU"/>
        </w:rPr>
      </w:pPr>
      <w:r w:rsidRPr="003D0DD2">
        <w:rPr>
          <w:lang w:val="ru-RU"/>
        </w:rPr>
        <w:t xml:space="preserve">    </w:t>
      </w:r>
      <w:r w:rsidRPr="003D0DD2">
        <w:rPr>
          <w:sz w:val="28"/>
          <w:szCs w:val="28"/>
          <w:lang w:val="ru-RU"/>
        </w:rPr>
        <w:t xml:space="preserve">      </w:t>
      </w:r>
      <w:r w:rsidR="00EA0A97" w:rsidRPr="00EA0A97">
        <w:rPr>
          <w:sz w:val="28"/>
          <w:szCs w:val="28"/>
          <w:lang w:val="ru-RU"/>
        </w:rPr>
        <w:t xml:space="preserve">Перейдем на страницу </w:t>
      </w:r>
      <w:r w:rsidR="003D0DD2" w:rsidRPr="003D0DD2">
        <w:rPr>
          <w:sz w:val="28"/>
          <w:szCs w:val="28"/>
        </w:rPr>
        <w:t>noneRegisterMainPage</w:t>
      </w:r>
      <w:r w:rsidR="003D0DD2" w:rsidRPr="003D0DD2">
        <w:rPr>
          <w:sz w:val="28"/>
          <w:szCs w:val="28"/>
          <w:lang w:val="ru-RU"/>
        </w:rPr>
        <w:t>.</w:t>
      </w:r>
      <w:r w:rsidR="003D0DD2" w:rsidRPr="003D0DD2">
        <w:rPr>
          <w:sz w:val="28"/>
          <w:szCs w:val="28"/>
        </w:rPr>
        <w:t>xhtml</w:t>
      </w:r>
      <w:r w:rsidR="00EA0A97" w:rsidRPr="00EA0A97">
        <w:rPr>
          <w:sz w:val="28"/>
          <w:szCs w:val="28"/>
          <w:lang w:val="ru-RU"/>
        </w:rPr>
        <w:t xml:space="preserve"> </w:t>
      </w:r>
      <w:r w:rsidR="00EA0A97">
        <w:rPr>
          <w:sz w:val="28"/>
          <w:szCs w:val="28"/>
          <w:lang w:val="ru-RU"/>
        </w:rPr>
        <w:t>(Рис.</w:t>
      </w:r>
      <w:r w:rsidR="00D047ED">
        <w:rPr>
          <w:sz w:val="28"/>
          <w:szCs w:val="28"/>
          <w:lang w:val="ru-RU"/>
        </w:rPr>
        <w:t>1</w:t>
      </w:r>
      <w:r w:rsidR="00DF616F">
        <w:rPr>
          <w:sz w:val="28"/>
          <w:szCs w:val="28"/>
          <w:lang w:val="ru-RU"/>
        </w:rPr>
        <w:t>4</w:t>
      </w:r>
      <w:r w:rsidR="00EA0A97">
        <w:rPr>
          <w:sz w:val="28"/>
          <w:szCs w:val="28"/>
          <w:lang w:val="ru-RU"/>
        </w:rPr>
        <w:t>)</w:t>
      </w:r>
      <w:r w:rsidR="00EA0A97" w:rsidRPr="00EA0A97">
        <w:rPr>
          <w:sz w:val="28"/>
          <w:szCs w:val="28"/>
          <w:lang w:val="ru-RU"/>
        </w:rPr>
        <w:t xml:space="preserve">, которая </w:t>
      </w:r>
      <w:r w:rsidR="003D0DD2">
        <w:rPr>
          <w:sz w:val="28"/>
          <w:szCs w:val="28"/>
          <w:lang w:val="ru-RU"/>
        </w:rPr>
        <w:t>позволяет произвести заказ такси онлайн, заполнив все необходимые формы.</w:t>
      </w:r>
    </w:p>
    <w:p w:rsidR="00DF616F" w:rsidRPr="003D0DD2" w:rsidRDefault="00DF616F" w:rsidP="00DF616F">
      <w:pPr>
        <w:tabs>
          <w:tab w:val="left" w:pos="1454"/>
        </w:tabs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Если все заполнено правильно, то мы видим страницу успешного </w:t>
      </w:r>
      <w:r w:rsidR="00D047ED">
        <w:rPr>
          <w:sz w:val="28"/>
          <w:szCs w:val="28"/>
          <w:lang w:val="ru-RU"/>
        </w:rPr>
        <w:t>завершения(рис.1</w:t>
      </w:r>
      <w:r>
        <w:rPr>
          <w:sz w:val="28"/>
          <w:szCs w:val="28"/>
          <w:lang w:val="ru-RU"/>
        </w:rPr>
        <w:t xml:space="preserve">5),либо система подсказывает нам,какие </w:t>
      </w:r>
      <w:r w:rsidR="00D047ED">
        <w:rPr>
          <w:sz w:val="28"/>
          <w:szCs w:val="28"/>
          <w:lang w:val="ru-RU"/>
        </w:rPr>
        <w:t>поля заполнены неправильно(рис.1</w:t>
      </w:r>
      <w:r>
        <w:rPr>
          <w:sz w:val="28"/>
          <w:szCs w:val="28"/>
          <w:lang w:val="ru-RU"/>
        </w:rPr>
        <w:t>6).</w:t>
      </w:r>
    </w:p>
    <w:p w:rsidR="00EA0A97" w:rsidRPr="00EA0A97" w:rsidRDefault="00D738E1" w:rsidP="00EA0A97">
      <w:pPr>
        <w:tabs>
          <w:tab w:val="left" w:pos="1454"/>
        </w:tabs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6044565" cy="2707640"/>
            <wp:effectExtent l="1905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4565" cy="2707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3C61" w:rsidRPr="00EA0A97" w:rsidRDefault="00EA0A97" w:rsidP="00B33C61">
      <w:pPr>
        <w:rPr>
          <w:sz w:val="20"/>
          <w:szCs w:val="20"/>
        </w:rPr>
      </w:pPr>
      <w:r>
        <w:rPr>
          <w:lang w:val="ru-RU"/>
        </w:rPr>
        <w:t xml:space="preserve">     </w:t>
      </w:r>
      <w:r w:rsidR="00D047ED">
        <w:rPr>
          <w:sz w:val="20"/>
          <w:szCs w:val="20"/>
          <w:lang w:val="ru-RU"/>
        </w:rPr>
        <w:t>Рис.1</w:t>
      </w:r>
      <w:r w:rsidR="00DF616F">
        <w:rPr>
          <w:sz w:val="20"/>
          <w:szCs w:val="20"/>
          <w:lang w:val="ru-RU"/>
        </w:rPr>
        <w:t>4</w:t>
      </w:r>
      <w:r>
        <w:rPr>
          <w:sz w:val="20"/>
          <w:szCs w:val="20"/>
          <w:lang w:val="ru-RU"/>
        </w:rPr>
        <w:t>.</w:t>
      </w:r>
      <w:r>
        <w:rPr>
          <w:sz w:val="20"/>
          <w:szCs w:val="20"/>
        </w:rPr>
        <w:t xml:space="preserve"> </w:t>
      </w:r>
      <w:r w:rsidR="003D0DD2" w:rsidRPr="003D0DD2">
        <w:rPr>
          <w:sz w:val="20"/>
          <w:szCs w:val="20"/>
        </w:rPr>
        <w:t>noneRegisterMainPage.xhtml</w:t>
      </w:r>
    </w:p>
    <w:p w:rsidR="00B33C61" w:rsidRPr="00B33C61" w:rsidRDefault="00B33C61" w:rsidP="00B33C61">
      <w:pPr>
        <w:rPr>
          <w:lang w:val="ru-RU"/>
        </w:rPr>
      </w:pPr>
    </w:p>
    <w:p w:rsidR="00B33C61" w:rsidRDefault="00D738E1" w:rsidP="001F5150">
      <w:pPr>
        <w:ind w:left="284" w:right="142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6151245" cy="3051810"/>
            <wp:effectExtent l="19050" t="0" r="190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1245" cy="3051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3C61" w:rsidRDefault="001F5150" w:rsidP="00B33C61">
      <w:pPr>
        <w:rPr>
          <w:sz w:val="20"/>
          <w:szCs w:val="20"/>
          <w:lang w:val="ru-RU"/>
        </w:rPr>
      </w:pPr>
      <w:r w:rsidRPr="008D60C8">
        <w:rPr>
          <w:lang w:val="ru-RU"/>
        </w:rPr>
        <w:t xml:space="preserve">     </w:t>
      </w:r>
      <w:r w:rsidR="00D047ED">
        <w:rPr>
          <w:sz w:val="20"/>
          <w:szCs w:val="20"/>
          <w:lang w:val="ru-RU"/>
        </w:rPr>
        <w:t>Рис.1</w:t>
      </w:r>
      <w:r w:rsidR="00DF616F">
        <w:rPr>
          <w:sz w:val="20"/>
          <w:szCs w:val="20"/>
          <w:lang w:val="ru-RU"/>
        </w:rPr>
        <w:t>5.</w:t>
      </w:r>
      <w:r w:rsidR="00DF616F">
        <w:rPr>
          <w:sz w:val="20"/>
          <w:szCs w:val="20"/>
        </w:rPr>
        <w:t xml:space="preserve"> </w:t>
      </w:r>
      <w:r w:rsidR="00DF616F" w:rsidRPr="003D0DD2">
        <w:rPr>
          <w:sz w:val="20"/>
          <w:szCs w:val="20"/>
        </w:rPr>
        <w:t>noneRegisterMainPage.xhtml</w:t>
      </w:r>
    </w:p>
    <w:p w:rsidR="00DF616F" w:rsidRDefault="00D738E1" w:rsidP="00B33C61">
      <w:pPr>
        <w:rPr>
          <w:sz w:val="20"/>
          <w:szCs w:val="20"/>
          <w:lang w:val="ru-RU"/>
        </w:rPr>
      </w:pPr>
      <w:r>
        <w:rPr>
          <w:noProof/>
          <w:sz w:val="20"/>
          <w:szCs w:val="20"/>
          <w:lang w:val="ru-RU" w:eastAsia="ru-RU"/>
        </w:rPr>
        <w:lastRenderedPageBreak/>
        <w:drawing>
          <wp:inline distT="0" distB="0" distL="0" distR="0">
            <wp:extent cx="6163310" cy="2992755"/>
            <wp:effectExtent l="19050" t="0" r="889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3310" cy="2992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616F" w:rsidRPr="00DF616F" w:rsidRDefault="00A10039" w:rsidP="00B33C61">
      <w:pPr>
        <w:rPr>
          <w:sz w:val="20"/>
          <w:szCs w:val="20"/>
          <w:lang w:val="ru-RU"/>
        </w:rPr>
      </w:pPr>
      <w:r>
        <w:rPr>
          <w:sz w:val="20"/>
          <w:szCs w:val="20"/>
          <w:lang w:val="ru-RU"/>
        </w:rPr>
        <w:t>Рис.</w:t>
      </w:r>
      <w:r w:rsidRPr="00DB7992">
        <w:rPr>
          <w:sz w:val="20"/>
          <w:szCs w:val="20"/>
          <w:lang w:val="ru-RU"/>
        </w:rPr>
        <w:t>1</w:t>
      </w:r>
      <w:r w:rsidR="00DF616F">
        <w:rPr>
          <w:sz w:val="20"/>
          <w:szCs w:val="20"/>
          <w:lang w:val="ru-RU"/>
        </w:rPr>
        <w:t xml:space="preserve">6 </w:t>
      </w:r>
      <w:r w:rsidR="00DF616F" w:rsidRPr="003D0DD2">
        <w:rPr>
          <w:sz w:val="20"/>
          <w:szCs w:val="20"/>
        </w:rPr>
        <w:t>noneRegisterMainPage</w:t>
      </w:r>
      <w:r w:rsidR="00DF616F" w:rsidRPr="00E83B7B">
        <w:rPr>
          <w:sz w:val="20"/>
          <w:szCs w:val="20"/>
          <w:lang w:val="ru-RU"/>
        </w:rPr>
        <w:t>.</w:t>
      </w:r>
      <w:r w:rsidR="00DF616F" w:rsidRPr="003D0DD2">
        <w:rPr>
          <w:sz w:val="20"/>
          <w:szCs w:val="20"/>
        </w:rPr>
        <w:t>xhtml</w:t>
      </w:r>
    </w:p>
    <w:p w:rsidR="00821CFA" w:rsidRDefault="00821CFA" w:rsidP="00B33C61">
      <w:pPr>
        <w:rPr>
          <w:sz w:val="20"/>
          <w:szCs w:val="20"/>
          <w:lang w:val="ru-RU"/>
        </w:rPr>
      </w:pPr>
    </w:p>
    <w:p w:rsidR="00D047ED" w:rsidRDefault="00D047ED" w:rsidP="00B33C61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Если пользователь не знает своего точного местоположения, он может воспользоваться картой, реализованной на нашем сайте, нажав кнопку «перейти к просмотру карты».(рис.17)</w:t>
      </w:r>
    </w:p>
    <w:p w:rsidR="00D047ED" w:rsidRPr="00D047ED" w:rsidRDefault="00D047ED" w:rsidP="00B33C61">
      <w:pPr>
        <w:rPr>
          <w:sz w:val="28"/>
          <w:szCs w:val="28"/>
          <w:lang w:val="ru-RU"/>
        </w:rPr>
      </w:pPr>
      <w:r w:rsidRPr="00D047ED"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6068060" cy="2755265"/>
            <wp:effectExtent l="19050" t="0" r="8890" b="0"/>
            <wp:docPr id="3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8060" cy="2755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47ED" w:rsidRPr="00D047ED" w:rsidRDefault="00D047ED" w:rsidP="00821CFA">
      <w:pPr>
        <w:spacing w:line="360" w:lineRule="auto"/>
        <w:ind w:left="284" w:right="142"/>
        <w:rPr>
          <w:sz w:val="20"/>
          <w:szCs w:val="20"/>
          <w:lang w:val="ru-RU"/>
        </w:rPr>
      </w:pPr>
      <w:r w:rsidRPr="00D047ED">
        <w:rPr>
          <w:sz w:val="20"/>
          <w:szCs w:val="20"/>
          <w:lang w:val="ru-RU"/>
        </w:rPr>
        <w:t>Р</w:t>
      </w:r>
      <w:r>
        <w:rPr>
          <w:sz w:val="20"/>
          <w:szCs w:val="20"/>
          <w:lang w:val="ru-RU"/>
        </w:rPr>
        <w:t>ис.</w:t>
      </w:r>
      <w:r w:rsidRPr="00D047ED">
        <w:rPr>
          <w:sz w:val="20"/>
          <w:szCs w:val="20"/>
          <w:lang w:val="ru-RU"/>
        </w:rPr>
        <w:t xml:space="preserve"> 17</w:t>
      </w:r>
      <w:r w:rsidR="00821CFA" w:rsidRPr="00D047ED">
        <w:rPr>
          <w:sz w:val="20"/>
          <w:szCs w:val="20"/>
          <w:lang w:val="ru-RU"/>
        </w:rPr>
        <w:tab/>
      </w:r>
    </w:p>
    <w:p w:rsidR="00821CFA" w:rsidRDefault="00E83B7B" w:rsidP="00821CFA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 ссылке «Для таксистов</w:t>
      </w:r>
      <w:r w:rsidR="00821CFA">
        <w:rPr>
          <w:sz w:val="28"/>
          <w:szCs w:val="28"/>
          <w:lang w:val="ru-RU"/>
        </w:rPr>
        <w:t xml:space="preserve">» перейдем </w:t>
      </w:r>
      <w:r>
        <w:rPr>
          <w:sz w:val="28"/>
          <w:szCs w:val="28"/>
          <w:lang w:val="ru-RU"/>
        </w:rPr>
        <w:t>на страницу авторизации(</w:t>
      </w:r>
      <w:r>
        <w:rPr>
          <w:sz w:val="28"/>
          <w:szCs w:val="28"/>
        </w:rPr>
        <w:t>cabbieMainPage</w:t>
      </w:r>
      <w:r w:rsidR="00821CFA">
        <w:rPr>
          <w:sz w:val="28"/>
          <w:szCs w:val="28"/>
          <w:lang w:val="ru-RU"/>
        </w:rPr>
        <w:t>.xhtml)</w:t>
      </w:r>
      <w:r w:rsidR="00821CFA" w:rsidRPr="00821CFA">
        <w:rPr>
          <w:sz w:val="28"/>
          <w:szCs w:val="28"/>
          <w:lang w:val="ru-RU"/>
        </w:rPr>
        <w:t xml:space="preserve">, </w:t>
      </w:r>
      <w:r w:rsidR="00821CFA">
        <w:rPr>
          <w:sz w:val="28"/>
          <w:szCs w:val="28"/>
          <w:lang w:val="ru-RU"/>
        </w:rPr>
        <w:t xml:space="preserve">и введем данные для </w:t>
      </w:r>
      <w:r>
        <w:rPr>
          <w:sz w:val="28"/>
          <w:szCs w:val="28"/>
          <w:lang w:val="ru-RU"/>
        </w:rPr>
        <w:t>авторизации</w:t>
      </w:r>
      <w:r w:rsidR="00D047ED">
        <w:rPr>
          <w:sz w:val="28"/>
          <w:szCs w:val="28"/>
          <w:lang w:val="ru-RU"/>
        </w:rPr>
        <w:t xml:space="preserve"> (рис.18</w:t>
      </w:r>
      <w:r w:rsidR="00821CFA">
        <w:rPr>
          <w:sz w:val="28"/>
          <w:szCs w:val="28"/>
          <w:lang w:val="ru-RU"/>
        </w:rPr>
        <w:t xml:space="preserve">). </w:t>
      </w:r>
    </w:p>
    <w:p w:rsidR="00880A2F" w:rsidRDefault="00D738E1" w:rsidP="00821CFA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6151245" cy="3028315"/>
            <wp:effectExtent l="19050" t="0" r="1905" b="0"/>
            <wp:docPr id="3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1245" cy="3028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0A2F" w:rsidRPr="00E83B7B" w:rsidRDefault="00D047ED" w:rsidP="00821CFA">
      <w:pPr>
        <w:spacing w:line="360" w:lineRule="auto"/>
        <w:ind w:left="284" w:right="142"/>
        <w:rPr>
          <w:sz w:val="20"/>
          <w:szCs w:val="20"/>
          <w:lang w:val="ru-RU"/>
        </w:rPr>
      </w:pPr>
      <w:r>
        <w:rPr>
          <w:sz w:val="20"/>
          <w:szCs w:val="20"/>
          <w:lang w:val="ru-RU"/>
        </w:rPr>
        <w:t>Рис.18</w:t>
      </w:r>
      <w:r w:rsidR="00880A2F" w:rsidRPr="00E83B7B">
        <w:rPr>
          <w:sz w:val="20"/>
          <w:szCs w:val="20"/>
          <w:lang w:val="ru-RU"/>
        </w:rPr>
        <w:t xml:space="preserve">. </w:t>
      </w:r>
      <w:r w:rsidR="00E83B7B" w:rsidRPr="00E83B7B">
        <w:rPr>
          <w:sz w:val="20"/>
          <w:szCs w:val="20"/>
        </w:rPr>
        <w:t>cabbieMainPage</w:t>
      </w:r>
      <w:r w:rsidR="00880A2F" w:rsidRPr="00E83B7B">
        <w:rPr>
          <w:sz w:val="20"/>
          <w:szCs w:val="20"/>
          <w:lang w:val="ru-RU"/>
        </w:rPr>
        <w:t>.</w:t>
      </w:r>
      <w:r w:rsidR="00880A2F" w:rsidRPr="00E83B7B">
        <w:rPr>
          <w:sz w:val="20"/>
          <w:szCs w:val="20"/>
        </w:rPr>
        <w:t>xhtml</w:t>
      </w:r>
    </w:p>
    <w:p w:rsidR="009B3435" w:rsidRPr="00E83B7B" w:rsidRDefault="009B3435" w:rsidP="00821CFA">
      <w:pPr>
        <w:spacing w:line="360" w:lineRule="auto"/>
        <w:ind w:left="284" w:right="142"/>
        <w:rPr>
          <w:sz w:val="28"/>
          <w:szCs w:val="28"/>
          <w:lang w:val="ru-RU"/>
        </w:rPr>
      </w:pPr>
      <w:r w:rsidRPr="008D60C8"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>После нажатия</w:t>
      </w:r>
      <w:r w:rsidR="00E83B7B">
        <w:rPr>
          <w:sz w:val="28"/>
          <w:szCs w:val="28"/>
          <w:lang w:val="ru-RU"/>
        </w:rPr>
        <w:t xml:space="preserve"> успешного ввода данных и кнопки «</w:t>
      </w:r>
      <w:r w:rsidR="00E83B7B">
        <w:rPr>
          <w:sz w:val="28"/>
          <w:szCs w:val="28"/>
        </w:rPr>
        <w:t>Login</w:t>
      </w:r>
      <w:r>
        <w:rPr>
          <w:sz w:val="28"/>
          <w:szCs w:val="28"/>
          <w:lang w:val="ru-RU"/>
        </w:rPr>
        <w:t>» произойде</w:t>
      </w:r>
      <w:r w:rsidR="00E83B7B">
        <w:rPr>
          <w:sz w:val="28"/>
          <w:szCs w:val="28"/>
          <w:lang w:val="ru-RU"/>
        </w:rPr>
        <w:t>т</w:t>
      </w:r>
      <w:r>
        <w:rPr>
          <w:sz w:val="28"/>
          <w:szCs w:val="28"/>
          <w:lang w:val="ru-RU"/>
        </w:rPr>
        <w:t xml:space="preserve"> переход на </w:t>
      </w:r>
      <w:r w:rsidR="00E83B7B">
        <w:rPr>
          <w:sz w:val="28"/>
          <w:szCs w:val="28"/>
          <w:lang w:val="ru-RU"/>
        </w:rPr>
        <w:t xml:space="preserve">страницу </w:t>
      </w:r>
      <w:r w:rsidR="00E83B7B">
        <w:rPr>
          <w:sz w:val="28"/>
          <w:szCs w:val="28"/>
        </w:rPr>
        <w:t>cabbieMainPage</w:t>
      </w:r>
      <w:r w:rsidR="00E83B7B" w:rsidRPr="00E83B7B">
        <w:rPr>
          <w:sz w:val="28"/>
          <w:szCs w:val="28"/>
          <w:lang w:val="ru-RU"/>
        </w:rPr>
        <w:t>.</w:t>
      </w:r>
      <w:r w:rsidR="00E83B7B">
        <w:rPr>
          <w:sz w:val="28"/>
          <w:szCs w:val="28"/>
        </w:rPr>
        <w:t>xhtml</w:t>
      </w:r>
    </w:p>
    <w:p w:rsidR="00AD2118" w:rsidRPr="008D60C8" w:rsidRDefault="00AD2118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E8647A" w:rsidRDefault="00AD2118" w:rsidP="00D047ED">
      <w:pPr>
        <w:spacing w:line="360" w:lineRule="auto"/>
        <w:ind w:left="284" w:right="142"/>
        <w:rPr>
          <w:sz w:val="28"/>
          <w:szCs w:val="28"/>
          <w:lang w:val="ru-RU"/>
        </w:rPr>
      </w:pPr>
      <w:r w:rsidRPr="008D60C8">
        <w:rPr>
          <w:sz w:val="28"/>
          <w:szCs w:val="28"/>
          <w:lang w:val="ru-RU"/>
        </w:rPr>
        <w:tab/>
      </w:r>
      <w:r w:rsidR="00E83B7B">
        <w:rPr>
          <w:sz w:val="28"/>
          <w:szCs w:val="28"/>
          <w:lang w:val="ru-RU"/>
        </w:rPr>
        <w:t>После авторизации</w:t>
      </w:r>
      <w:r>
        <w:rPr>
          <w:sz w:val="28"/>
          <w:szCs w:val="28"/>
          <w:lang w:val="ru-RU"/>
        </w:rPr>
        <w:t xml:space="preserve"> </w:t>
      </w:r>
      <w:r w:rsidR="00E83B7B">
        <w:rPr>
          <w:sz w:val="28"/>
          <w:szCs w:val="28"/>
          <w:lang w:val="ru-RU"/>
        </w:rPr>
        <w:t xml:space="preserve">страница для работы таксиста с заказами </w:t>
      </w:r>
      <w:r w:rsidR="00D047ED">
        <w:rPr>
          <w:sz w:val="28"/>
          <w:szCs w:val="28"/>
          <w:lang w:val="ru-RU"/>
        </w:rPr>
        <w:t>выглядит таким образом (Рис.19</w:t>
      </w:r>
      <w:r>
        <w:rPr>
          <w:sz w:val="28"/>
          <w:szCs w:val="28"/>
          <w:lang w:val="ru-RU"/>
        </w:rPr>
        <w:t>)</w:t>
      </w:r>
    </w:p>
    <w:p w:rsidR="00E8647A" w:rsidRDefault="00E8647A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E8647A" w:rsidRDefault="00D738E1" w:rsidP="00821CFA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6163310" cy="2838450"/>
            <wp:effectExtent l="19050" t="0" r="8890" b="0"/>
            <wp:docPr id="33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3310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47ED" w:rsidRPr="00D047ED" w:rsidRDefault="00D047ED" w:rsidP="00821CFA">
      <w:pPr>
        <w:spacing w:line="360" w:lineRule="auto"/>
        <w:ind w:left="284" w:right="142"/>
        <w:rPr>
          <w:sz w:val="20"/>
          <w:szCs w:val="20"/>
          <w:lang w:val="ru-RU"/>
        </w:rPr>
      </w:pPr>
      <w:r w:rsidRPr="00D047ED">
        <w:rPr>
          <w:sz w:val="20"/>
          <w:szCs w:val="20"/>
          <w:lang w:val="ru-RU"/>
        </w:rPr>
        <w:t>Рис.19</w:t>
      </w:r>
    </w:p>
    <w:p w:rsidR="00E8647A" w:rsidRDefault="00E83B7B" w:rsidP="00821CFA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алее при нажатии кнопки «взять заказ» мы переходим на страницу просмотра информации о заказе. </w:t>
      </w:r>
      <w:r w:rsidR="00D047ED">
        <w:rPr>
          <w:sz w:val="28"/>
          <w:szCs w:val="28"/>
          <w:lang w:val="ru-RU"/>
        </w:rPr>
        <w:t>(Рисунок 20)</w:t>
      </w:r>
    </w:p>
    <w:p w:rsidR="00E8647A" w:rsidRDefault="00D738E1" w:rsidP="00821CFA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6151245" cy="2968625"/>
            <wp:effectExtent l="19050" t="0" r="1905" b="0"/>
            <wp:docPr id="34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1245" cy="296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3B7B" w:rsidRPr="00D047ED" w:rsidRDefault="00D047ED" w:rsidP="00D047ED">
      <w:pPr>
        <w:spacing w:line="360" w:lineRule="auto"/>
        <w:ind w:left="284" w:right="142"/>
        <w:rPr>
          <w:sz w:val="20"/>
          <w:szCs w:val="20"/>
          <w:lang w:val="ru-RU"/>
        </w:rPr>
      </w:pPr>
      <w:r w:rsidRPr="00D047ED">
        <w:rPr>
          <w:sz w:val="20"/>
          <w:szCs w:val="20"/>
          <w:lang w:val="ru-RU"/>
        </w:rPr>
        <w:t>Рисунок 20</w:t>
      </w:r>
    </w:p>
    <w:p w:rsidR="00E83B7B" w:rsidRDefault="00E83B7B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E83B7B" w:rsidRDefault="00E83B7B" w:rsidP="00821CFA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и подтверждении </w:t>
      </w:r>
      <w:r w:rsidR="00D738E1">
        <w:rPr>
          <w:sz w:val="28"/>
          <w:szCs w:val="28"/>
          <w:lang w:val="ru-RU"/>
        </w:rPr>
        <w:t>заказа, мы можем вернуться на страницу просмотра заказа,однако взять следующий заказ, не закончив предыдущий не можем.</w:t>
      </w:r>
      <w:r w:rsidR="00D047ED">
        <w:rPr>
          <w:sz w:val="28"/>
          <w:szCs w:val="28"/>
          <w:lang w:val="ru-RU"/>
        </w:rPr>
        <w:t>(Рисунок 21)</w:t>
      </w:r>
    </w:p>
    <w:p w:rsidR="00E8647A" w:rsidRDefault="00D738E1" w:rsidP="00821CFA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6186805" cy="2992755"/>
            <wp:effectExtent l="19050" t="0" r="444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6805" cy="2992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647A" w:rsidRPr="00D047ED" w:rsidRDefault="00D047ED" w:rsidP="00821CFA">
      <w:pPr>
        <w:spacing w:line="360" w:lineRule="auto"/>
        <w:ind w:left="284" w:right="142"/>
        <w:rPr>
          <w:sz w:val="20"/>
          <w:szCs w:val="20"/>
          <w:lang w:val="ru-RU"/>
        </w:rPr>
      </w:pPr>
      <w:r w:rsidRPr="00D047ED">
        <w:rPr>
          <w:sz w:val="20"/>
          <w:szCs w:val="20"/>
          <w:lang w:val="ru-RU"/>
        </w:rPr>
        <w:t>Рисунок 21</w:t>
      </w:r>
    </w:p>
    <w:p w:rsidR="00E8647A" w:rsidRDefault="00E8647A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E8647A" w:rsidRDefault="00D738E1" w:rsidP="00D738E1">
      <w:pPr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  <w:t>Поэтому мы просматриваем свой текущий заказ.</w:t>
      </w:r>
      <w:r w:rsidR="00D047ED">
        <w:rPr>
          <w:sz w:val="28"/>
          <w:szCs w:val="28"/>
          <w:lang w:val="ru-RU"/>
        </w:rPr>
        <w:t>(рисунок 22)</w:t>
      </w:r>
    </w:p>
    <w:p w:rsidR="00E8647A" w:rsidRDefault="00E8647A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E8647A" w:rsidRDefault="00D738E1" w:rsidP="00821CFA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6151245" cy="3028315"/>
            <wp:effectExtent l="19050" t="0" r="1905" b="0"/>
            <wp:docPr id="37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1245" cy="3028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47ED" w:rsidRPr="00D047ED" w:rsidRDefault="00D047ED" w:rsidP="00821CFA">
      <w:pPr>
        <w:spacing w:line="360" w:lineRule="auto"/>
        <w:ind w:left="284" w:right="142"/>
        <w:rPr>
          <w:sz w:val="20"/>
          <w:szCs w:val="20"/>
          <w:lang w:val="ru-RU"/>
        </w:rPr>
      </w:pPr>
      <w:r w:rsidRPr="00D047ED">
        <w:rPr>
          <w:sz w:val="20"/>
          <w:szCs w:val="20"/>
          <w:lang w:val="ru-RU"/>
        </w:rPr>
        <w:t>Рисунок 22</w:t>
      </w:r>
    </w:p>
    <w:p w:rsidR="00D738E1" w:rsidRDefault="00D738E1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D738E1" w:rsidRDefault="00D738E1" w:rsidP="00821CFA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 завершаем его, нажимая на кнопку, завершить заказ, и перед нами появляется уведомление, что заказ завершен.</w:t>
      </w:r>
      <w:r w:rsidR="00D047ED">
        <w:rPr>
          <w:sz w:val="28"/>
          <w:szCs w:val="28"/>
          <w:lang w:val="ru-RU"/>
        </w:rPr>
        <w:t xml:space="preserve"> (Рисунок 23)</w:t>
      </w:r>
    </w:p>
    <w:p w:rsidR="00E8647A" w:rsidRDefault="00D738E1" w:rsidP="00821CFA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6151245" cy="2790825"/>
            <wp:effectExtent l="19050" t="0" r="1905" b="0"/>
            <wp:docPr id="3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1245" cy="2790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47ED" w:rsidRPr="00D047ED" w:rsidRDefault="00D047ED" w:rsidP="00821CFA">
      <w:pPr>
        <w:spacing w:line="360" w:lineRule="auto"/>
        <w:ind w:left="284" w:right="142"/>
        <w:rPr>
          <w:sz w:val="20"/>
          <w:szCs w:val="20"/>
          <w:lang w:val="ru-RU"/>
        </w:rPr>
      </w:pPr>
      <w:r w:rsidRPr="00D047ED">
        <w:rPr>
          <w:sz w:val="20"/>
          <w:szCs w:val="20"/>
          <w:lang w:val="ru-RU"/>
        </w:rPr>
        <w:t>Рисунок 23</w:t>
      </w:r>
    </w:p>
    <w:p w:rsidR="00D738E1" w:rsidRDefault="00D738E1" w:rsidP="00D738E1">
      <w:pPr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  <w:t>Если же мы зайдем в систему,используя роль Администратор, то увидим следующую страницу, в которой собраны данные о таксистах и их машинах.</w:t>
      </w:r>
    </w:p>
    <w:p w:rsidR="00E83B7B" w:rsidRDefault="00E83B7B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E83B7B" w:rsidRDefault="00E83B7B" w:rsidP="00E83B7B">
      <w:pPr>
        <w:spacing w:line="360" w:lineRule="auto"/>
        <w:ind w:right="142"/>
        <w:rPr>
          <w:sz w:val="28"/>
          <w:szCs w:val="28"/>
          <w:lang w:val="ru-RU"/>
        </w:rPr>
      </w:pPr>
    </w:p>
    <w:p w:rsidR="00E83B7B" w:rsidRDefault="00E83B7B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E83B7B" w:rsidRDefault="00D738E1" w:rsidP="00821CFA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6151245" cy="3004185"/>
            <wp:effectExtent l="19050" t="0" r="1905" b="0"/>
            <wp:docPr id="40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1245" cy="3004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69AB" w:rsidRPr="007B69AB" w:rsidRDefault="007B69AB" w:rsidP="00821CFA">
      <w:pPr>
        <w:spacing w:line="360" w:lineRule="auto"/>
        <w:ind w:left="284" w:right="142"/>
        <w:rPr>
          <w:sz w:val="20"/>
          <w:szCs w:val="20"/>
          <w:lang w:val="ru-RU"/>
        </w:rPr>
      </w:pPr>
      <w:r w:rsidRPr="007B69AB">
        <w:rPr>
          <w:sz w:val="20"/>
          <w:szCs w:val="20"/>
          <w:lang w:val="ru-RU"/>
        </w:rPr>
        <w:t>Рисунок24</w:t>
      </w:r>
    </w:p>
    <w:p w:rsidR="00E8647A" w:rsidRPr="00D738E1" w:rsidRDefault="00D738E1" w:rsidP="00821CFA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Также мы можем просмотреть подробную информацию об определенном таксисте</w:t>
      </w:r>
      <w:r w:rsidRPr="00D738E1">
        <w:rPr>
          <w:sz w:val="28"/>
          <w:szCs w:val="28"/>
          <w:lang w:val="ru-RU"/>
        </w:rPr>
        <w:t>/</w:t>
      </w:r>
      <w:r>
        <w:rPr>
          <w:sz w:val="28"/>
          <w:szCs w:val="28"/>
          <w:lang w:val="ru-RU"/>
        </w:rPr>
        <w:t>таксистах, благодаря выделению нужной нам строки</w:t>
      </w:r>
      <w:r w:rsidRPr="00D738E1">
        <w:rPr>
          <w:sz w:val="28"/>
          <w:szCs w:val="28"/>
          <w:lang w:val="ru-RU"/>
        </w:rPr>
        <w:t>/</w:t>
      </w:r>
      <w:r>
        <w:rPr>
          <w:sz w:val="28"/>
          <w:szCs w:val="28"/>
          <w:lang w:val="ru-RU"/>
        </w:rPr>
        <w:t>строк</w:t>
      </w:r>
      <w:r w:rsidRPr="00D738E1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и нажатию кнопки просмотр.</w:t>
      </w:r>
    </w:p>
    <w:p w:rsidR="00E8647A" w:rsidRDefault="00D738E1" w:rsidP="00821CFA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6151245" cy="2980690"/>
            <wp:effectExtent l="19050" t="0" r="1905" b="0"/>
            <wp:docPr id="50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1245" cy="2980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B69AB" w:rsidRPr="007B69AB">
        <w:rPr>
          <w:sz w:val="20"/>
          <w:szCs w:val="20"/>
          <w:lang w:val="ru-RU"/>
        </w:rPr>
        <w:t>рисунок25</w:t>
      </w:r>
    </w:p>
    <w:p w:rsidR="00E8647A" w:rsidRDefault="00D738E1" w:rsidP="00821CFA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жимая на кнопку «редактировать таксиста» мы попадаем на страничку редактирования, в которой необходимо изменить необходимые поля и ввести пароль таксиста, либо вернуться на страницу администратора.</w:t>
      </w:r>
    </w:p>
    <w:p w:rsidR="00E8647A" w:rsidRDefault="00D738E1" w:rsidP="00821CFA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6151245" cy="2814320"/>
            <wp:effectExtent l="19050" t="0" r="1905" b="0"/>
            <wp:docPr id="41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1245" cy="2814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69AB" w:rsidRPr="007B69AB" w:rsidRDefault="007B69AB" w:rsidP="00821CFA">
      <w:pPr>
        <w:spacing w:line="360" w:lineRule="auto"/>
        <w:ind w:left="284" w:right="142"/>
        <w:rPr>
          <w:sz w:val="20"/>
          <w:szCs w:val="20"/>
          <w:lang w:val="ru-RU"/>
        </w:rPr>
      </w:pPr>
      <w:r w:rsidRPr="007B69AB">
        <w:rPr>
          <w:sz w:val="20"/>
          <w:szCs w:val="20"/>
          <w:lang w:val="ru-RU"/>
        </w:rPr>
        <w:t>Рисунок26</w:t>
      </w:r>
    </w:p>
    <w:p w:rsidR="00D738E1" w:rsidRDefault="00D738E1" w:rsidP="00821CFA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налогично мы можем редактировать информацию о машинах, правда нам уже не надо вводить пароль определенного таксиста.</w:t>
      </w:r>
    </w:p>
    <w:p w:rsidR="00E8647A" w:rsidRDefault="00D738E1" w:rsidP="00821CFA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6151245" cy="2980690"/>
            <wp:effectExtent l="19050" t="0" r="1905" b="0"/>
            <wp:docPr id="42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1245" cy="2980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38E1" w:rsidRPr="007B69AB" w:rsidRDefault="007B69AB" w:rsidP="00821CFA">
      <w:pPr>
        <w:spacing w:line="360" w:lineRule="auto"/>
        <w:ind w:left="284" w:right="142"/>
        <w:rPr>
          <w:sz w:val="20"/>
          <w:szCs w:val="20"/>
          <w:lang w:val="ru-RU"/>
        </w:rPr>
      </w:pPr>
      <w:r w:rsidRPr="007B69AB">
        <w:rPr>
          <w:sz w:val="20"/>
          <w:szCs w:val="20"/>
          <w:lang w:val="ru-RU"/>
        </w:rPr>
        <w:t>Рисунок27</w:t>
      </w:r>
    </w:p>
    <w:p w:rsidR="00E83B7B" w:rsidRPr="007B69AB" w:rsidRDefault="00D738E1" w:rsidP="00821CFA">
      <w:pPr>
        <w:spacing w:line="360" w:lineRule="auto"/>
        <w:ind w:left="284" w:right="142"/>
        <w:rPr>
          <w:sz w:val="20"/>
          <w:szCs w:val="20"/>
          <w:lang w:val="ru-RU"/>
        </w:rPr>
      </w:pPr>
      <w:r w:rsidRPr="007B69AB">
        <w:rPr>
          <w:noProof/>
          <w:sz w:val="20"/>
          <w:szCs w:val="20"/>
          <w:lang w:val="ru-RU" w:eastAsia="ru-RU"/>
        </w:rPr>
        <w:lastRenderedPageBreak/>
        <w:drawing>
          <wp:inline distT="0" distB="0" distL="0" distR="0">
            <wp:extent cx="6151245" cy="2980690"/>
            <wp:effectExtent l="19050" t="0" r="1905" b="0"/>
            <wp:docPr id="43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1245" cy="2980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3B7B" w:rsidRPr="007B69AB" w:rsidRDefault="007B69AB" w:rsidP="00821CFA">
      <w:pPr>
        <w:spacing w:line="360" w:lineRule="auto"/>
        <w:ind w:left="284" w:right="142"/>
        <w:rPr>
          <w:sz w:val="20"/>
          <w:szCs w:val="20"/>
          <w:lang w:val="ru-RU"/>
        </w:rPr>
      </w:pPr>
      <w:r w:rsidRPr="007B69AB">
        <w:rPr>
          <w:sz w:val="20"/>
          <w:szCs w:val="20"/>
          <w:lang w:val="ru-RU"/>
        </w:rPr>
        <w:t>Рисунок28</w:t>
      </w:r>
    </w:p>
    <w:p w:rsidR="00E83B7B" w:rsidRPr="00D047ED" w:rsidRDefault="00D047ED" w:rsidP="00821CFA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дминистратор имеет право удалить</w:t>
      </w:r>
      <w:r w:rsidRPr="00D047ED">
        <w:rPr>
          <w:sz w:val="28"/>
          <w:szCs w:val="28"/>
          <w:lang w:val="ru-RU"/>
        </w:rPr>
        <w:t>/</w:t>
      </w:r>
      <w:r>
        <w:rPr>
          <w:sz w:val="28"/>
          <w:szCs w:val="28"/>
          <w:lang w:val="ru-RU"/>
        </w:rPr>
        <w:t>уволить определенного таксиста, нажимая на кнопку удалить таксиста.</w:t>
      </w:r>
    </w:p>
    <w:p w:rsidR="00E83B7B" w:rsidRPr="007B69AB" w:rsidRDefault="00D738E1" w:rsidP="00821CFA">
      <w:pPr>
        <w:spacing w:line="360" w:lineRule="auto"/>
        <w:ind w:left="284" w:right="142"/>
        <w:rPr>
          <w:sz w:val="20"/>
          <w:szCs w:val="20"/>
          <w:lang w:val="ru-RU"/>
        </w:rPr>
      </w:pPr>
      <w:r w:rsidRPr="007B69AB">
        <w:rPr>
          <w:noProof/>
          <w:sz w:val="20"/>
          <w:szCs w:val="20"/>
          <w:lang w:val="ru-RU" w:eastAsia="ru-RU"/>
        </w:rPr>
        <w:drawing>
          <wp:inline distT="0" distB="0" distL="0" distR="0">
            <wp:extent cx="6163310" cy="2980690"/>
            <wp:effectExtent l="19050" t="0" r="8890" b="0"/>
            <wp:docPr id="44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3310" cy="2980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69AB" w:rsidRPr="007B69AB" w:rsidRDefault="007B69AB" w:rsidP="00821CFA">
      <w:pPr>
        <w:spacing w:line="360" w:lineRule="auto"/>
        <w:ind w:left="284" w:right="142"/>
        <w:rPr>
          <w:sz w:val="20"/>
          <w:szCs w:val="20"/>
          <w:lang w:val="ru-RU"/>
        </w:rPr>
      </w:pPr>
      <w:r w:rsidRPr="007B69AB">
        <w:rPr>
          <w:sz w:val="20"/>
          <w:szCs w:val="20"/>
          <w:lang w:val="ru-RU"/>
        </w:rPr>
        <w:t>Рисунок2</w:t>
      </w:r>
      <w:r>
        <w:rPr>
          <w:sz w:val="20"/>
          <w:szCs w:val="20"/>
          <w:lang w:val="ru-RU"/>
        </w:rPr>
        <w:t>9</w:t>
      </w:r>
    </w:p>
    <w:p w:rsidR="00E8647A" w:rsidRDefault="00D047ED" w:rsidP="00D047ED">
      <w:pPr>
        <w:tabs>
          <w:tab w:val="left" w:pos="1889"/>
        </w:tabs>
        <w:spacing w:line="360" w:lineRule="auto"/>
        <w:ind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И последняя функция администратора, он имеет право добавить нового таксиста,однако нам запрещено добавить таксиста с уже существующим логином.</w:t>
      </w:r>
    </w:p>
    <w:p w:rsidR="00E8647A" w:rsidRDefault="00D738E1" w:rsidP="00821CFA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6151245" cy="2802890"/>
            <wp:effectExtent l="19050" t="0" r="1905" b="0"/>
            <wp:docPr id="45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1245" cy="2802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647A" w:rsidRPr="007B69AB" w:rsidRDefault="007B69AB" w:rsidP="00821CFA">
      <w:pPr>
        <w:spacing w:line="360" w:lineRule="auto"/>
        <w:ind w:left="284" w:right="142"/>
        <w:rPr>
          <w:sz w:val="20"/>
          <w:szCs w:val="20"/>
          <w:lang w:val="ru-RU"/>
        </w:rPr>
      </w:pPr>
      <w:r w:rsidRPr="007B69AB">
        <w:rPr>
          <w:sz w:val="20"/>
          <w:szCs w:val="20"/>
          <w:lang w:val="ru-RU"/>
        </w:rPr>
        <w:t>Рисунок30</w:t>
      </w:r>
    </w:p>
    <w:p w:rsidR="00E8647A" w:rsidRDefault="00E8647A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E8647A" w:rsidRDefault="00E8647A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E8647A" w:rsidRDefault="00E8647A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E8647A" w:rsidRDefault="00E8647A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D047ED" w:rsidRDefault="00D047ED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D047ED" w:rsidRDefault="00D047ED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D047ED" w:rsidRDefault="00D047ED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D047ED" w:rsidRDefault="00D047ED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D047ED" w:rsidRDefault="00D047ED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D047ED" w:rsidRDefault="00D047ED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D047ED" w:rsidRDefault="00D047ED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D047ED" w:rsidRDefault="00D047ED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D047ED" w:rsidRDefault="00D047ED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D047ED" w:rsidRDefault="00D047ED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D047ED" w:rsidRDefault="00D047ED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D047ED" w:rsidRDefault="00D047ED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D047ED" w:rsidRDefault="00D047ED" w:rsidP="00821CFA">
      <w:pPr>
        <w:spacing w:line="360" w:lineRule="auto"/>
        <w:ind w:left="284" w:right="142"/>
        <w:rPr>
          <w:sz w:val="28"/>
          <w:szCs w:val="28"/>
          <w:lang w:val="ru-RU"/>
        </w:rPr>
      </w:pPr>
    </w:p>
    <w:p w:rsidR="00E8647A" w:rsidRDefault="00E8647A" w:rsidP="00D047ED">
      <w:pPr>
        <w:pStyle w:val="1"/>
        <w:rPr>
          <w:rFonts w:ascii="Times New Roman" w:hAnsi="Times New Roman"/>
          <w:b w:val="0"/>
          <w:bCs w:val="0"/>
          <w:kern w:val="0"/>
          <w:sz w:val="28"/>
          <w:szCs w:val="28"/>
          <w:lang w:val="ru-RU"/>
        </w:rPr>
      </w:pPr>
      <w:bookmarkStart w:id="224" w:name="_Toc374289548"/>
    </w:p>
    <w:p w:rsidR="00D047ED" w:rsidRPr="00D047ED" w:rsidRDefault="00D047ED" w:rsidP="00D047ED">
      <w:pPr>
        <w:rPr>
          <w:lang w:val="ru-RU"/>
        </w:rPr>
      </w:pPr>
    </w:p>
    <w:p w:rsidR="00741DC1" w:rsidRDefault="00741DC1" w:rsidP="00741DC1">
      <w:pPr>
        <w:pStyle w:val="1"/>
        <w:jc w:val="center"/>
        <w:rPr>
          <w:lang w:val="ru-RU"/>
        </w:rPr>
      </w:pPr>
      <w:bookmarkStart w:id="225" w:name="_Toc376154001"/>
      <w:r>
        <w:rPr>
          <w:lang w:val="ru-RU"/>
        </w:rPr>
        <w:lastRenderedPageBreak/>
        <w:t>11. ЗАКЛЮЧЕНИЕ.</w:t>
      </w:r>
      <w:bookmarkEnd w:id="224"/>
      <w:bookmarkEnd w:id="225"/>
    </w:p>
    <w:p w:rsidR="00741DC1" w:rsidRPr="00741DC1" w:rsidRDefault="00741DC1" w:rsidP="00741DC1">
      <w:pPr>
        <w:rPr>
          <w:lang w:val="ru-RU"/>
        </w:rPr>
      </w:pPr>
    </w:p>
    <w:p w:rsidR="00741DC1" w:rsidRDefault="006A5E96" w:rsidP="00741DC1">
      <w:pPr>
        <w:spacing w:line="360" w:lineRule="auto"/>
        <w:ind w:left="284" w:right="142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  <w:t>В ходе выполнения курсовой работы был спроектирован и создан рабочий прототип и</w:t>
      </w:r>
      <w:r w:rsidR="00DF616F">
        <w:rPr>
          <w:sz w:val="28"/>
          <w:szCs w:val="28"/>
          <w:lang w:val="ru-RU"/>
        </w:rPr>
        <w:t>нформационной системы «Служба такси</w:t>
      </w:r>
      <w:r>
        <w:rPr>
          <w:sz w:val="28"/>
          <w:szCs w:val="28"/>
          <w:lang w:val="ru-RU"/>
        </w:rPr>
        <w:t xml:space="preserve">». </w:t>
      </w:r>
      <w:r w:rsidR="00F15C52">
        <w:rPr>
          <w:sz w:val="28"/>
          <w:szCs w:val="28"/>
          <w:lang w:val="ru-RU"/>
        </w:rPr>
        <w:t xml:space="preserve">Создание прототипа происходило по плану, указанном в задании к курсовой работе. Каждый предыдущий этап разработки являлся основой для следующего этапа. </w:t>
      </w:r>
      <w:r w:rsidR="00F96D44">
        <w:rPr>
          <w:sz w:val="28"/>
          <w:szCs w:val="28"/>
          <w:lang w:val="ru-RU"/>
        </w:rPr>
        <w:t>Сначала был проведен анализ предметной области, на его основе была построена структура бизнес-логики, и структура веб-интерфейса. Затем, опираясь на структуру бизнес-логики, была проведена реализация бизнес-логики, и также, опираясь на структуру веб-интерфейс, был реализован веб-интерфейс. Последним завершающим этапом было соединение бизнес-логики и веб-интерфейса в одно целое.</w:t>
      </w:r>
      <w:r w:rsidR="00C70070">
        <w:rPr>
          <w:sz w:val="28"/>
          <w:szCs w:val="28"/>
          <w:lang w:val="ru-RU"/>
        </w:rPr>
        <w:t xml:space="preserve"> </w:t>
      </w:r>
      <w:r w:rsidR="00AF236F">
        <w:rPr>
          <w:sz w:val="28"/>
          <w:szCs w:val="28"/>
          <w:lang w:val="ru-RU"/>
        </w:rPr>
        <w:t>Все указанные технологии в задании к курсовой работе нашли своё применение в той или иной части информационной системы.</w:t>
      </w:r>
    </w:p>
    <w:p w:rsidR="00EE469B" w:rsidRDefault="00EE469B" w:rsidP="009E0E69">
      <w:pPr>
        <w:pStyle w:val="1"/>
        <w:jc w:val="center"/>
        <w:rPr>
          <w:lang w:val="ru-RU"/>
        </w:rPr>
      </w:pPr>
      <w:r>
        <w:rPr>
          <w:lang w:val="ru-RU"/>
        </w:rPr>
        <w:br w:type="page"/>
      </w:r>
      <w:bookmarkStart w:id="226" w:name="_Toc374289549"/>
      <w:bookmarkStart w:id="227" w:name="_Toc376154002"/>
      <w:r>
        <w:rPr>
          <w:lang w:val="ru-RU"/>
        </w:rPr>
        <w:lastRenderedPageBreak/>
        <w:t>12.СПИСОК ИСПОЛЬЗОВАННЫХ ИСТОЧНИКОВ.</w:t>
      </w:r>
      <w:bookmarkEnd w:id="226"/>
      <w:bookmarkEnd w:id="227"/>
    </w:p>
    <w:p w:rsidR="009E0E69" w:rsidRDefault="009E0E69" w:rsidP="009E0E69">
      <w:pPr>
        <w:rPr>
          <w:lang w:val="ru-RU"/>
        </w:rPr>
      </w:pPr>
    </w:p>
    <w:p w:rsidR="0087504D" w:rsidRPr="0087504D" w:rsidRDefault="0087504D" w:rsidP="0087504D">
      <w:pPr>
        <w:tabs>
          <w:tab w:val="left" w:pos="7371"/>
        </w:tabs>
        <w:spacing w:line="360" w:lineRule="auto"/>
        <w:ind w:left="284" w:right="142"/>
        <w:jc w:val="both"/>
        <w:rPr>
          <w:sz w:val="28"/>
          <w:szCs w:val="28"/>
          <w:lang w:val="ru-RU"/>
        </w:rPr>
      </w:pPr>
      <w:r w:rsidRPr="0087504D">
        <w:rPr>
          <w:sz w:val="28"/>
          <w:szCs w:val="28"/>
          <w:lang w:val="ru-RU"/>
        </w:rPr>
        <w:t xml:space="preserve">1. Будилов, В. А. Интернет-программирование на </w:t>
      </w:r>
      <w:r w:rsidRPr="0087504D">
        <w:rPr>
          <w:sz w:val="28"/>
          <w:szCs w:val="28"/>
        </w:rPr>
        <w:t>Java</w:t>
      </w:r>
      <w:r w:rsidRPr="0087504D">
        <w:rPr>
          <w:sz w:val="28"/>
          <w:szCs w:val="28"/>
          <w:lang w:val="ru-RU"/>
        </w:rPr>
        <w:t xml:space="preserve"> / В. А. Будилов – СПб.: БХВ-Петербург, 2003.</w:t>
      </w:r>
      <w:r w:rsidRPr="0087504D">
        <w:rPr>
          <w:sz w:val="28"/>
          <w:szCs w:val="28"/>
          <w:lang w:val="ru-RU"/>
        </w:rPr>
        <w:tab/>
      </w:r>
    </w:p>
    <w:p w:rsidR="0087504D" w:rsidRPr="0087504D" w:rsidRDefault="0087504D" w:rsidP="0087504D">
      <w:pPr>
        <w:tabs>
          <w:tab w:val="left" w:pos="7371"/>
        </w:tabs>
        <w:spacing w:line="360" w:lineRule="auto"/>
        <w:ind w:left="284" w:right="142"/>
        <w:jc w:val="both"/>
        <w:rPr>
          <w:sz w:val="28"/>
          <w:szCs w:val="28"/>
          <w:lang w:val="ru-RU"/>
        </w:rPr>
      </w:pPr>
      <w:r w:rsidRPr="0087504D">
        <w:rPr>
          <w:sz w:val="28"/>
          <w:szCs w:val="28"/>
          <w:lang w:val="ru-RU"/>
        </w:rPr>
        <w:t xml:space="preserve">2. Дейтел, Х. М. Технологии программирования на </w:t>
      </w:r>
      <w:r w:rsidRPr="0087504D">
        <w:rPr>
          <w:sz w:val="28"/>
          <w:szCs w:val="28"/>
        </w:rPr>
        <w:t>Java</w:t>
      </w:r>
      <w:r w:rsidRPr="0087504D">
        <w:rPr>
          <w:sz w:val="28"/>
          <w:szCs w:val="28"/>
          <w:lang w:val="ru-RU"/>
        </w:rPr>
        <w:t xml:space="preserve"> 2 / Х. М. Дей-тел, П. Дж. Дейтел, С. И. Сантри – М.: ООО "Бином-Пресс", 2003.</w:t>
      </w:r>
      <w:r w:rsidRPr="0087504D">
        <w:rPr>
          <w:sz w:val="28"/>
          <w:szCs w:val="28"/>
          <w:lang w:val="ru-RU"/>
        </w:rPr>
        <w:tab/>
      </w:r>
    </w:p>
    <w:p w:rsidR="009E0E69" w:rsidRPr="008D60C8" w:rsidRDefault="0087504D" w:rsidP="0087504D">
      <w:pPr>
        <w:spacing w:line="360" w:lineRule="auto"/>
        <w:ind w:left="284" w:right="142"/>
        <w:rPr>
          <w:sz w:val="28"/>
          <w:szCs w:val="28"/>
          <w:lang w:val="ru-RU"/>
        </w:rPr>
      </w:pPr>
      <w:r w:rsidRPr="0087504D">
        <w:rPr>
          <w:sz w:val="28"/>
          <w:szCs w:val="28"/>
          <w:lang w:val="ru-RU"/>
        </w:rPr>
        <w:t xml:space="preserve">3. Гери, Д. М. </w:t>
      </w:r>
      <w:r w:rsidRPr="0087504D">
        <w:rPr>
          <w:sz w:val="28"/>
          <w:szCs w:val="28"/>
        </w:rPr>
        <w:t>JavaServer</w:t>
      </w:r>
      <w:r w:rsidRPr="0087504D">
        <w:rPr>
          <w:sz w:val="28"/>
          <w:szCs w:val="28"/>
          <w:lang w:val="ru-RU"/>
        </w:rPr>
        <w:t xml:space="preserve"> </w:t>
      </w:r>
      <w:r w:rsidRPr="0087504D">
        <w:rPr>
          <w:sz w:val="28"/>
          <w:szCs w:val="28"/>
        </w:rPr>
        <w:t>Faces</w:t>
      </w:r>
      <w:r w:rsidRPr="0087504D">
        <w:rPr>
          <w:sz w:val="28"/>
          <w:szCs w:val="28"/>
          <w:lang w:val="ru-RU"/>
        </w:rPr>
        <w:t xml:space="preserve"> : Библиотека профессионала / Дэвид М. Гери, Кей С. Хорстманн – М. : Вильямс, 2008. – 576 с. – ISBN 978-5-8459-1396-8, 978-0-13-173886-7</w:t>
      </w:r>
    </w:p>
    <w:p w:rsidR="0087504D" w:rsidRPr="007F37D2" w:rsidRDefault="0087504D" w:rsidP="007F37D2">
      <w:pPr>
        <w:spacing w:line="360" w:lineRule="auto"/>
        <w:ind w:left="284" w:right="142"/>
      </w:pPr>
      <w:r>
        <w:rPr>
          <w:sz w:val="28"/>
          <w:szCs w:val="28"/>
        </w:rPr>
        <w:t xml:space="preserve">4. </w:t>
      </w:r>
      <w:hyperlink r:id="rId60" w:history="1">
        <w:r>
          <w:rPr>
            <w:rStyle w:val="ad"/>
          </w:rPr>
          <w:t>http://www.mkyong.com/</w:t>
        </w:r>
      </w:hyperlink>
    </w:p>
    <w:sectPr w:rsidR="0087504D" w:rsidRPr="007F37D2" w:rsidSect="00672219">
      <w:headerReference w:type="default" r:id="rId61"/>
      <w:footerReference w:type="default" r:id="rId62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F3FD5" w:rsidRDefault="001F3FD5">
      <w:r>
        <w:separator/>
      </w:r>
    </w:p>
  </w:endnote>
  <w:endnote w:type="continuationSeparator" w:id="1">
    <w:p w:rsidR="001F3FD5" w:rsidRDefault="001F3FD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F3FD5" w:rsidRDefault="00722AC2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1F3FD5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1F3FD5" w:rsidRDefault="001F3FD5">
    <w:pPr>
      <w:pStyle w:val="a4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F3FD5" w:rsidRDefault="00722AC2">
    <w:pPr>
      <w:pStyle w:val="a4"/>
      <w:framePr w:w="450" w:h="218" w:hRule="exact" w:wrap="around" w:vAnchor="text" w:hAnchor="page" w:x="10882" w:y="2423"/>
      <w:jc w:val="center"/>
      <w:rPr>
        <w:rStyle w:val="a5"/>
        <w:rFonts w:cs="Arial"/>
      </w:rPr>
    </w:pPr>
    <w:r>
      <w:rPr>
        <w:rStyle w:val="a5"/>
        <w:rFonts w:cs="Arial"/>
      </w:rPr>
      <w:fldChar w:fldCharType="begin"/>
    </w:r>
    <w:r w:rsidR="001F3FD5">
      <w:rPr>
        <w:rStyle w:val="a5"/>
        <w:rFonts w:cs="Arial"/>
      </w:rPr>
      <w:instrText xml:space="preserve">PAGE  </w:instrText>
    </w:r>
    <w:r>
      <w:rPr>
        <w:rStyle w:val="a5"/>
        <w:rFonts w:cs="Arial"/>
      </w:rPr>
      <w:fldChar w:fldCharType="separate"/>
    </w:r>
    <w:r w:rsidR="00FF3E7D">
      <w:rPr>
        <w:rStyle w:val="a5"/>
        <w:rFonts w:cs="Arial"/>
        <w:noProof/>
      </w:rPr>
      <w:t>3</w:t>
    </w:r>
    <w:r>
      <w:rPr>
        <w:rStyle w:val="a5"/>
        <w:rFonts w:cs="Arial"/>
      </w:rPr>
      <w:fldChar w:fldCharType="end"/>
    </w:r>
  </w:p>
  <w:p w:rsidR="001F3FD5" w:rsidRDefault="00722AC2">
    <w:pPr>
      <w:pStyle w:val="a4"/>
      <w:ind w:right="360"/>
    </w:pPr>
    <w:r w:rsidRPr="00722AC2">
      <w:rPr>
        <w:noProof/>
        <w:sz w:val="20"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20" o:spid="_x0000_s4188" type="#_x0000_t202" style="position:absolute;margin-left:484.5pt;margin-top:98.45pt;width:28.5pt;height:14.2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l7ZrwIAAKw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219" o:spid="_x0000_s4187" type="#_x0000_t202" style="position:absolute;margin-left:156.75pt;margin-top:124.1pt;width:28.5pt;height:14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i7XsA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Дата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218" o:spid="_x0000_s4186" type="#_x0000_t202" style="position:absolute;margin-left:114pt;margin-top:124.1pt;width:42.75pt;height:14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hZlsg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Подп.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217" o:spid="_x0000_s4185" type="#_x0000_t202" style="position:absolute;margin-left:48.45pt;margin-top:124.1pt;width:65.55pt;height:14.2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INAsgIAALM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№ докум.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216" o:spid="_x0000_s4184" type="#_x0000_t202" style="position:absolute;margin-left:19.95pt;margin-top:124.1pt;width:28.5pt;height:14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3jn5sQ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215" o:spid="_x0000_s4183" type="#_x0000_t202" style="position:absolute;margin-left:0;margin-top:124.1pt;width:19.95pt;height:14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</w:rPr>
                  <w:t>Изм.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line id="Line 214" o:spid="_x0000_s4182" style="position:absolute;rotation:-90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117pt" to="505.8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" strokeweight="1.5pt"/>
      </w:pict>
    </w:r>
    <w:r w:rsidRPr="00722AC2">
      <w:rPr>
        <w:noProof/>
        <w:sz w:val="20"/>
        <w:lang w:val="ru-RU" w:eastAsia="ru-RU"/>
      </w:rPr>
      <w:pict>
        <v:line id="Line 213" o:spid="_x0000_s4181" style="position:absolute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115.55pt" to="512.85pt,1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my0J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" strokeweight="1.5pt"/>
      </w:pict>
    </w:r>
    <w:r w:rsidRPr="00722AC2">
      <w:rPr>
        <w:noProof/>
        <w:sz w:val="20"/>
        <w:lang w:val="ru-RU" w:eastAsia="ru-RU"/>
      </w:rPr>
      <w:pict>
        <v:line id="Line 212" o:spid="_x0000_s4180" style="position:absolute;rotation:-9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117pt" to="206.6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06IZHwIAADsEAAAOAAAAZHJzL2Uyb0RvYy54bWysU02P2yAQvVfqf0C+O/6ok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" strokeweight="1.5pt"/>
      </w:pict>
    </w:r>
    <w:r w:rsidRPr="00722AC2">
      <w:rPr>
        <w:noProof/>
        <w:sz w:val="20"/>
        <w:lang w:val="ru-RU" w:eastAsia="ru-RU"/>
      </w:rPr>
      <w:pict>
        <v:line id="Line 211" o:spid="_x0000_s4179" style="position:absolute;rotation:-90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117pt" to="178.1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" strokeweight="1.5pt"/>
      </w:pict>
    </w:r>
    <w:r w:rsidRPr="00722AC2">
      <w:rPr>
        <w:noProof/>
        <w:sz w:val="20"/>
        <w:lang w:val="ru-RU" w:eastAsia="ru-RU"/>
      </w:rPr>
      <w:pict>
        <v:line id="Line 210" o:spid="_x0000_s4178" style="position:absolute;rotation:-90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117pt" to="135.3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" strokeweight="1.5pt"/>
      </w:pict>
    </w:r>
    <w:r w:rsidRPr="00722AC2">
      <w:rPr>
        <w:noProof/>
        <w:sz w:val="20"/>
        <w:lang w:val="ru-RU" w:eastAsia="ru-RU"/>
      </w:rPr>
      <w:pict>
        <v:line id="Line 209" o:spid="_x0000_s4177" style="position:absolute;rotation:-9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17pt" to="69.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" strokeweight="1.5pt"/>
      </w:pict>
    </w:r>
    <w:r w:rsidRPr="00722AC2">
      <w:rPr>
        <w:noProof/>
        <w:sz w:val="20"/>
        <w:lang w:val="ru-RU" w:eastAsia="ru-RU"/>
      </w:rPr>
      <w:pict>
        <v:line id="Line 208" o:spid="_x0000_s4176" style="position:absolute;rotation:-90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117pt" to="41.3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bY6N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" strokeweight="1.5pt"/>
      </w:pict>
    </w:r>
    <w:r w:rsidRPr="00722AC2">
      <w:rPr>
        <w:noProof/>
        <w:sz w:val="20"/>
        <w:lang w:val="ru-RU" w:eastAsia="ru-RU"/>
      </w:rPr>
      <w:pict>
        <v:line id="Line 207" o:spid="_x0000_s4175" style="position:absolute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5.6pt" to="513pt,9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zZyOFQIAAC0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" strokeweight="1.5pt"/>
      </w:pict>
    </w:r>
    <w:r w:rsidRPr="00722AC2">
      <w:rPr>
        <w:noProof/>
        <w:sz w:val="20"/>
        <w:lang w:val="ru-RU" w:eastAsia="ru-RU"/>
      </w:rPr>
      <w:pict>
        <v:line id="Line 206" o:spid="_x0000_s4174" style="position:absolute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9.85pt" to="185.2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4LQhEwIAACw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" strokeweight=".25pt"/>
      </w:pict>
    </w:r>
    <w:r w:rsidRPr="00722AC2">
      <w:rPr>
        <w:noProof/>
        <w:sz w:val="20"/>
        <w:lang w:val="ru-RU" w:eastAsia="ru-RU"/>
      </w:rPr>
      <w:pict>
        <v:line id="Line 205" o:spid="_x0000_s4173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24.1pt" to="185.25pt,1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" strokeweight="1.5pt"/>
      </w:pict>
    </w:r>
    <w:r w:rsidRPr="00722AC2">
      <w:rPr>
        <w:noProof/>
        <w:sz w:val="20"/>
        <w:lang w:val="ru-RU" w:eastAsia="ru-RU"/>
      </w:rPr>
      <w:pict>
        <v:line id="Line 204" o:spid="_x0000_s4172" style="position:absolute;flip:y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8.35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" strokeweight="1.5pt"/>
      </w:pict>
    </w:r>
    <w:r w:rsidRPr="00722AC2">
      <w:rPr>
        <w:noProof/>
        <w:sz w:val="20"/>
        <w:lang w:val="ru-RU" w:eastAsia="ru-RU"/>
      </w:rPr>
      <w:pict>
        <v:line id="Line 203" o:spid="_x0000_s4171" style="position:absolute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0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" strokeweight="1.5pt"/>
      </w:pict>
    </w:r>
    <w:r w:rsidRPr="00722AC2">
      <w:rPr>
        <w:noProof/>
        <w:sz w:val="20"/>
        <w:lang w:val="ru-RU" w:eastAsia="ru-RU"/>
      </w:rPr>
      <w:pict>
        <v:line id="Line 202" o:spid="_x0000_s4170" style="position:absolute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668.2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" strokeweight="1.5pt"/>
      </w:pict>
    </w:r>
    <w:r w:rsidRPr="00722AC2">
      <w:rPr>
        <w:noProof/>
        <w:sz w:val="20"/>
        <w:lang w:val="ru-RU" w:eastAsia="ru-RU"/>
      </w:rPr>
      <w:pict>
        <v:line id="Line 201" o:spid="_x0000_s4169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513pt,-66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J5vFQIAAC0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" strokeweight="1.5pt"/>
      </w:pict>
    </w:r>
    <w:r w:rsidRPr="00722AC2">
      <w:rPr>
        <w:noProof/>
        <w:sz w:val="20"/>
        <w:lang w:val="ru-RU" w:eastAsia="ru-RU"/>
      </w:rPr>
      <w:pict>
        <v:shape id="Text Box 221" o:spid="_x0000_s4168" type="#_x0000_t202" style="position:absolute;margin-left:185.25pt;margin-top:109.85pt;width:299.25pt;height:14.2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lang w:val="ru-RU"/>
                  </w:rPr>
                </w:pPr>
                <w:r>
                  <w:rPr>
                    <w:rFonts w:ascii="Arial" w:hAnsi="Arial"/>
                    <w:i/>
                    <w:lang w:val="ru-RU"/>
                  </w:rPr>
                  <w:t>ВлГУ.230201.17.1.00 ПЗ</w:t>
                </w:r>
              </w:p>
            </w:txbxContent>
          </v:textbox>
        </v:shape>
      </w:pic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F3FD5" w:rsidRDefault="00553377">
    <w:pPr>
      <w:pStyle w:val="a4"/>
    </w:pPr>
    <w:r>
      <w:rPr>
        <w:noProof/>
        <w:sz w:val="20"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99" type="#_x0000_t202" style="position:absolute;margin-left:50pt;margin-top:82.6pt;width:59.85pt;height:11.4pt;z-index:251709440;visibility:visible;mso-wrap-style:square;mso-width-percent:0;mso-wrap-distance-left:9pt;mso-wrap-distance-top:0;mso-wrap-distance-right:9pt;mso-wrap-distance-bottom:0;mso-position-horizontal-relative:text;mso-position-vertical-relative:text;mso-width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Ar72POyAgAAswUA&#10;AA4AAAAAAAAAAAAAAAAALgIAAGRycy9lMm9Eb2MueG1sUEsBAi0AFAAGAAgAAAAhABvNkJfgAAAA&#10;DQEAAA8AAAAAAAAAAAAAAAAADAUAAGRycy9kb3ducmV2LnhtbFBLBQYAAAAABAAEAPMAAAAZBgAA&#10;AAA=&#10;" filled="f" stroked="f">
          <v:textbox style="mso-next-textbox:#_x0000_s4199" inset="0,0,0,0">
            <w:txbxContent>
              <w:p w:rsidR="00553377" w:rsidRPr="00553377" w:rsidRDefault="00553377" w:rsidP="00553377">
                <w:pPr>
                  <w:rPr>
                    <w:rFonts w:ascii="Arial" w:hAnsi="Arial" w:cs="Arial"/>
                    <w:sz w:val="16"/>
                    <w:szCs w:val="16"/>
                    <w:lang w:val="ru-RU"/>
                  </w:rPr>
                </w:pPr>
                <w:r>
                  <w:rPr>
                    <w:rFonts w:ascii="Arial" w:hAnsi="Arial" w:cs="Arial"/>
                    <w:sz w:val="16"/>
                    <w:szCs w:val="16"/>
                    <w:lang w:val="ru-RU"/>
                  </w:rPr>
                  <w:t>Золотов В.И.</w:t>
                </w:r>
              </w:p>
            </w:txbxContent>
          </v:textbox>
        </v:shape>
      </w:pict>
    </w:r>
    <w:r>
      <w:rPr>
        <w:noProof/>
        <w:sz w:val="20"/>
        <w:lang w:val="ru-RU" w:eastAsia="ru-RU"/>
      </w:rPr>
      <w:pict>
        <v:shape id="_x0000_s4198" type="#_x0000_t202" style="position:absolute;margin-left:2.25pt;margin-top:81.2pt;width:42.75pt;height:14.25pt;z-index:251708416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" filled="f" stroked="f">
          <v:textbox inset="0,0,0,0">
            <w:txbxContent>
              <w:p w:rsidR="00553377" w:rsidRDefault="00553377" w:rsidP="00553377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Разраб.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85" o:spid="_x0000_s4118" type="#_x0000_t202" style="position:absolute;margin-left:48.75pt;margin-top:97.45pt;width:67.8pt;height:14.25pt;z-index:251669504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" filled="f" stroked="f">
          <v:textbox style="mso-next-textbox:#Text Box 185" inset="0,0,0,0">
            <w:txbxContent>
              <w:p w:rsidR="001F3FD5" w:rsidRDefault="00553377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Тимофеев А.</w:t>
                </w:r>
                <w:r w:rsidR="001F3FD5">
                  <w:rPr>
                    <w:rFonts w:ascii="Arial" w:hAnsi="Arial"/>
                    <w:i/>
                    <w:sz w:val="16"/>
                    <w:lang w:val="ru-RU"/>
                  </w:rPr>
                  <w:t>.</w:t>
                </w:r>
              </w:p>
            </w:txbxContent>
          </v:textbox>
        </v:shape>
      </w:pict>
    </w:r>
    <w:r>
      <w:rPr>
        <w:noProof/>
        <w:sz w:val="20"/>
        <w:lang w:val="ru-RU" w:eastAsia="ru-RU"/>
      </w:rPr>
      <w:pict>
        <v:shape id="Text Box 181" o:spid="_x0000_s4197" type="#_x0000_t202" style="position:absolute;margin-left:2.25pt;margin-top:94.75pt;width:42.75pt;height:14.25pt;z-index:251707392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" filled="f" stroked="f">
          <v:textbox inset="0,0,0,0">
            <w:txbxContent>
              <w:p w:rsidR="00553377" w:rsidRDefault="00553377" w:rsidP="00553377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Пров.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84" o:spid="_x0000_s4152" type="#_x0000_t202" style="position:absolute;margin-left:51.3pt;margin-top:67.1pt;width:59.85pt;height:11.4pt;z-index:2516684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Ar72POyAgAAswUA&#10;AA4AAAAAAAAAAAAAAAAALgIAAGRycy9lMm9Eb2MueG1sUEsBAi0AFAAGAAgAAAAhABvNkJfgAAAA&#10;DQEAAA8AAAAAAAAAAAAAAAAADAUAAGRycy9kb3ducmV2LnhtbFBLBQYAAAAABAAEAPMAAAAZBgAA&#10;AAA=&#10;" filled="f" stroked="f">
          <v:textbox style="mso-next-textbox:#Text Box 184" inset="0,0,0,0">
            <w:txbxContent>
              <w:p w:rsidR="001F3FD5" w:rsidRDefault="00553377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Якунченков А.А</w:t>
                </w:r>
              </w:p>
            </w:txbxContent>
          </v:textbox>
        </v:shape>
      </w:pict>
    </w: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F3FD5" w:rsidRDefault="00722AC2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 w:rsidR="001F3FD5"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FF3E7D">
      <w:rPr>
        <w:rStyle w:val="a5"/>
        <w:iCs/>
        <w:noProof/>
      </w:rPr>
      <w:t>19</w:t>
    </w:r>
    <w:r>
      <w:rPr>
        <w:rStyle w:val="a5"/>
        <w:iCs/>
      </w:rPr>
      <w:fldChar w:fldCharType="end"/>
    </w:r>
  </w:p>
  <w:p w:rsidR="001F3FD5" w:rsidRDefault="00722AC2">
    <w:pPr>
      <w:pStyle w:val="a4"/>
      <w:ind w:right="360"/>
    </w:pPr>
    <w:r w:rsidRPr="00722AC2">
      <w:rPr>
        <w:noProof/>
        <w:sz w:val="20"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49" o:spid="_x0000_s4114" type="#_x0000_t202" style="position:absolute;margin-left:185.25pt;margin-top:24.8pt;width:299.25pt;height:14.25p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lang w:val="ru-RU"/>
                  </w:rPr>
                </w:pPr>
                <w:r>
                  <w:rPr>
                    <w:rFonts w:ascii="Arial" w:hAnsi="Arial"/>
                    <w:i/>
                    <w:lang w:val="ru-RU"/>
                  </w:rPr>
                  <w:t>ВлГУ.230201.01.2.00 ПЗ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28" o:spid="_x0000_s4113" type="#_x0000_t202" style="position:absolute;margin-left:114pt;margin-top:39.05pt;width:42.75pt;height:14.2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Подп.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27" o:spid="_x0000_s4112" type="#_x0000_t202" style="position:absolute;margin-left:48.45pt;margin-top:39.05pt;width:65.55pt;height:14.25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LTbYsgIAALM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№ докум.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26" o:spid="_x0000_s4111" type="#_x0000_t202" style="position:absolute;margin-left:19.95pt;margin-top:39.05pt;width:28.5pt;height:14.25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25" o:spid="_x0000_s4110" type="#_x0000_t202" style="position:absolute;margin-left:0;margin-top:39.05pt;width:19.95pt;height:14.25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</w:rPr>
                  <w:t>Изм.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line id="Line 113" o:spid="_x0000_s4109" style="position:absolute;rotation:-90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" strokeweight="1.5pt"/>
      </w:pict>
    </w:r>
    <w:r w:rsidRPr="00722AC2">
      <w:rPr>
        <w:noProof/>
        <w:sz w:val="20"/>
        <w:lang w:val="ru-RU" w:eastAsia="ru-RU"/>
      </w:rPr>
      <w:pict>
        <v:line id="Line 112" o:spid="_x0000_s4108" style="position:absolute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j0ZFAIAACw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" strokeweight="1.5pt"/>
      </w:pict>
    </w:r>
    <w:r w:rsidRPr="00722AC2">
      <w:rPr>
        <w:noProof/>
        <w:sz w:val="20"/>
        <w:lang w:val="ru-RU" w:eastAsia="ru-RU"/>
      </w:rPr>
      <w:pict>
        <v:line id="Line 111" o:spid="_x0000_s4107" style="position:absolute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" strokeweight=".25pt"/>
      </w:pict>
    </w:r>
    <w:r w:rsidRPr="00722AC2">
      <w:rPr>
        <w:noProof/>
        <w:sz w:val="20"/>
        <w:lang w:val="ru-RU" w:eastAsia="ru-RU"/>
      </w:rPr>
      <w:pict>
        <v:line id="Line 110" o:spid="_x0000_s4106" style="position:absolute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" strokeweight="1.5pt"/>
      </w:pict>
    </w:r>
    <w:r w:rsidRPr="00722AC2">
      <w:rPr>
        <w:noProof/>
        <w:sz w:val="20"/>
        <w:lang w:val="ru-RU" w:eastAsia="ru-RU"/>
      </w:rPr>
      <w:pict>
        <v:shape id="Text Box 143" o:spid="_x0000_s4105" type="#_x0000_t202" style="position:absolute;margin-left:484.5pt;margin-top:13.4pt;width:28.5pt;height:14.2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22OEsgIAALM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line id="Line 124" o:spid="_x0000_s4104" style="position:absolute;rotation:-90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" strokeweight="1.5pt"/>
      </w:pict>
    </w:r>
    <w:r w:rsidRPr="00722AC2">
      <w:rPr>
        <w:noProof/>
        <w:sz w:val="20"/>
        <w:lang w:val="ru-RU" w:eastAsia="ru-RU"/>
      </w:rPr>
      <w:pict>
        <v:line id="Line 118" o:spid="_x0000_s4103" style="position:absolute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J2OvFAIAACs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" strokeweight="1.5pt"/>
      </w:pict>
    </w:r>
    <w:r w:rsidRPr="00722AC2">
      <w:rPr>
        <w:noProof/>
        <w:sz w:val="20"/>
        <w:lang w:val="ru-RU" w:eastAsia="ru-RU"/>
      </w:rPr>
      <w:pict>
        <v:line id="Line 117" o:spid="_x0000_s4102" style="position:absolute;rotation:-90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" strokeweight="1.5pt"/>
      </w:pict>
    </w:r>
    <w:r w:rsidRPr="00722AC2">
      <w:rPr>
        <w:noProof/>
        <w:sz w:val="20"/>
        <w:lang w:val="ru-RU" w:eastAsia="ru-RU"/>
      </w:rPr>
      <w:pict>
        <v:line id="Line 116" o:spid="_x0000_s4101" style="position:absolute;rotation:-90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" strokeweight="1.5pt"/>
      </w:pict>
    </w:r>
    <w:r w:rsidRPr="00722AC2">
      <w:rPr>
        <w:noProof/>
        <w:sz w:val="20"/>
        <w:lang w:val="ru-RU" w:eastAsia="ru-RU"/>
      </w:rPr>
      <w:pict>
        <v:line id="Line 115" o:spid="_x0000_s4100" style="position:absolute;rotation:-90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" strokeweight="1.5pt"/>
      </w:pict>
    </w:r>
    <w:r w:rsidRPr="00722AC2">
      <w:rPr>
        <w:noProof/>
        <w:sz w:val="20"/>
        <w:lang w:val="ru-RU" w:eastAsia="ru-RU"/>
      </w:rPr>
      <w:pict>
        <v:line id="Line 114" o:spid="_x0000_s4099" style="position:absolute;rotation:-90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" strokeweight="1.5pt"/>
      </w:pict>
    </w:r>
    <w:r w:rsidRPr="00722AC2">
      <w:rPr>
        <w:noProof/>
        <w:sz w:val="20"/>
        <w:lang w:val="ru-RU" w:eastAsia="ru-RU"/>
      </w:rPr>
      <w:pict>
        <v:line id="Line 104" o:spid="_x0000_s4098" style="position:absolute;flip:y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" strokeweight="1.5pt"/>
      </w:pict>
    </w:r>
    <w:r w:rsidRPr="00722AC2">
      <w:rPr>
        <w:noProof/>
        <w:sz w:val="20"/>
        <w:lang w:val="ru-RU" w:eastAsia="ru-RU"/>
      </w:rPr>
      <w:pict>
        <v:shape id="Text Box 129" o:spid="_x0000_s4097" type="#_x0000_t202" style="position:absolute;margin-left:156.75pt;margin-top:39.05pt;width:28.5pt;height:14.25pt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Дата</w:t>
                </w:r>
              </w:p>
            </w:txbxContent>
          </v:textbox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F3FD5" w:rsidRDefault="001F3FD5">
      <w:r>
        <w:separator/>
      </w:r>
    </w:p>
  </w:footnote>
  <w:footnote w:type="continuationSeparator" w:id="1">
    <w:p w:rsidR="001F3FD5" w:rsidRDefault="001F3FD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F3FD5" w:rsidRDefault="00722AC2">
    <w:pPr>
      <w:pStyle w:val="a3"/>
    </w:pPr>
    <w:r w:rsidRPr="00722AC2">
      <w:rPr>
        <w:noProof/>
        <w:sz w:val="20"/>
        <w:lang w:val="ru-RU" w:eastAsia="ru-RU"/>
      </w:rPr>
      <w:pict>
        <v:line id="Line 4" o:spid="_x0000_s4192" style="position:absolute;flip:y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" strokeweight="1.5pt"/>
      </w:pict>
    </w:r>
    <w:r w:rsidRPr="00722AC2">
      <w:rPr>
        <w:noProof/>
        <w:sz w:val="20"/>
        <w:lang w:val="ru-RU" w:eastAsia="ru-RU"/>
      </w:rPr>
      <w:pict>
        <v:line id="Line 3" o:spid="_x0000_s4191" style="position:absolute;flip:x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" strokeweight="1.5pt"/>
      </w:pict>
    </w:r>
    <w:r w:rsidRPr="00722AC2">
      <w:rPr>
        <w:noProof/>
        <w:sz w:val="20"/>
        <w:lang w:val="ru-RU" w:eastAsia="ru-RU"/>
      </w:rPr>
      <w:pict>
        <v:line id="Line 2" o:spid="_x0000_s4190" style="position:absolute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DptimUFAIAACwEAAAOAAAAAAAAAAAAAAAAAC4CAABkcnMvZTJvRG9jLnhtbFBLAQItABQABgAI&#10;AAAAIQAYCPB/4AAAAA4BAAAPAAAAAAAAAAAAAAAAAG4EAABkcnMvZG93bnJldi54bWxQSwUGAAAA&#10;AAQABADzAAAAewUAAAAA&#10;" strokeweight="1.5pt"/>
      </w:pict>
    </w:r>
    <w:r w:rsidRPr="00722AC2">
      <w:rPr>
        <w:noProof/>
        <w:sz w:val="20"/>
        <w:lang w:val="ru-RU" w:eastAsia="ru-RU"/>
      </w:rPr>
      <w:pict>
        <v:line id="Line 1" o:spid="_x0000_s4189" style="position:absolute;z-index:25160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UTVFAIAACs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" strokeweight="1.5pt"/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F3FD5" w:rsidRDefault="001F3FD5">
    <w:pPr>
      <w:pStyle w:val="a3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F3FD5" w:rsidRDefault="00722AC2">
    <w:pPr>
      <w:pStyle w:val="a3"/>
    </w:pPr>
    <w:r w:rsidRPr="00722AC2">
      <w:rPr>
        <w:noProof/>
        <w:sz w:val="20"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00" o:spid="_x0000_s4167" type="#_x0000_t202" style="position:absolute;margin-left:370.5pt;margin-top:767.85pt;width:142.5pt;height:14.2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lang w:val="ru-RU"/>
                  </w:rPr>
                </w:pPr>
                <w:r>
                  <w:rPr>
                    <w:rFonts w:ascii="Arial" w:hAnsi="Arial"/>
                    <w:i/>
                    <w:lang w:val="ru-RU"/>
                  </w:rPr>
                  <w:t>ИСТ-111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99" o:spid="_x0000_s4166" type="#_x0000_t202" style="position:absolute;margin-left:185.25pt;margin-top:696.6pt;width:327.75pt;height:14.2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EDIg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9hAyILICAAC0&#10;BQAADgAAAAAAAAAAAAAAAAAuAgAAZHJzL2Uyb0RvYy54bWxQSwECLQAUAAYACAAAACEAIbaiQuIA&#10;AAAOAQAADwAAAAAAAAAAAAAAAAAMBQAAZHJzL2Rvd25yZXYueG1sUEsFBgAAAAAEAAQA8wAAABsG&#10;AAAAAA==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lang w:val="ru-RU"/>
                  </w:rPr>
                </w:pPr>
                <w:r>
                  <w:rPr>
                    <w:rFonts w:ascii="Arial" w:hAnsi="Arial"/>
                    <w:i/>
                    <w:lang w:val="ru-RU"/>
                  </w:rPr>
                  <w:t>ВлГУ.230201.01.2.00 ПЗ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98" o:spid="_x0000_s4165" type="#_x0000_t202" style="position:absolute;margin-left:190.95pt;margin-top:736.5pt;width:173.85pt;height:48.4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xGaTsgIAALQ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" filled="f" stroked="f">
          <v:textbox inset="0,0,0,0">
            <w:txbxContent>
              <w:p w:rsidR="001F3FD5" w:rsidRPr="007C363C" w:rsidRDefault="001F3FD5">
                <w:pPr>
                  <w:jc w:val="center"/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</w:pPr>
                <w:r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  <w:t>Прототип информационной системы</w:t>
                </w:r>
              </w:p>
              <w:p w:rsidR="001F3FD5" w:rsidRDefault="001F3FD5">
                <w:pPr>
                  <w:jc w:val="center"/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</w:pPr>
                <w:r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  <w:t>«</w:t>
                </w:r>
                <w:r w:rsidR="00553377"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  <w:t>Такси</w:t>
                </w:r>
                <w:r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  <w:t>»</w:t>
                </w:r>
              </w:p>
              <w:p w:rsidR="001F3FD5" w:rsidRPr="007C363C" w:rsidRDefault="001F3FD5">
                <w:pPr>
                  <w:jc w:val="center"/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</w:pPr>
              </w:p>
              <w:p w:rsidR="001F3FD5" w:rsidRDefault="001F3FD5">
                <w:pPr>
                  <w:jc w:val="center"/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</w:pPr>
                <w:r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  <w:t>Пояснительная записка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97" o:spid="_x0000_s4164" type="#_x0000_t202" style="position:absolute;margin-left:456pt;margin-top:739.35pt;width:57pt;height:14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" filled="f" stroked="f">
          <v:textbox inset="0,0,0,0">
            <w:txbxContent>
              <w:p w:rsidR="001F3FD5" w:rsidRDefault="0055337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67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96" o:spid="_x0000_s4163" type="#_x0000_t202" style="position:absolute;margin-left:413.25pt;margin-top:739.35pt;width:42.75pt;height:14.2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MrwksQ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1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95" o:spid="_x0000_s4162" type="#_x0000_t202" style="position:absolute;margin-left:384.75pt;margin-top:739.35pt;width:14.25pt;height:14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У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94" o:spid="_x0000_s4161" type="#_x0000_t202" style="position:absolute;margin-left:456pt;margin-top:725.1pt;width:57pt;height:14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136LsgIAALM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ов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93" o:spid="_x0000_s4160" type="#_x0000_t202" style="position:absolute;margin-left:413.25pt;margin-top:725.1pt;width:42.75pt;height:14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p6oQsg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C3p6oQsgIAALMF&#10;AAAOAAAAAAAAAAAAAAAAAC4CAABkcnMvZTJvRG9jLnhtbFBLAQItABQABgAIAAAAIQDpZfXj4QAA&#10;AA0BAAAPAAAAAAAAAAAAAAAAAAwFAABkcnMvZG93bnJldi54bWxQSwUGAAAAAAQABADzAAAAGgYA&#10;AAAA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92" o:spid="_x0000_s4159" type="#_x0000_t202" style="position:absolute;margin-left:370.5pt;margin-top:725.1pt;width:42.75pt;height:14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FR4XsQIAALM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т.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91" o:spid="_x0000_s4158" type="#_x0000_t202" style="position:absolute;margin-left:156.75pt;margin-top:782.1pt;width:28.5pt;height:14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" filled="f" stroked="f">
          <v:textbox inset="0,0,0,0">
            <w:txbxContent>
              <w:p w:rsidR="001F3FD5" w:rsidRDefault="001F3FD5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90" o:spid="_x0000_s4157" type="#_x0000_t202" style="position:absolute;margin-left:156.75pt;margin-top:767.85pt;width:28.5pt;height:14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" filled="f" stroked="f">
          <v:textbox inset="0,0,0,0">
            <w:txbxContent>
              <w:p w:rsidR="001F3FD5" w:rsidRDefault="001F3FD5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89" o:spid="_x0000_s4156" type="#_x0000_t202" style="position:absolute;margin-left:156.75pt;margin-top:739.35pt;width:28.5pt;height:14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" filled="f" stroked="f">
          <v:textbox inset="0,0,0,0">
            <w:txbxContent>
              <w:p w:rsidR="001F3FD5" w:rsidRPr="000171FE" w:rsidRDefault="001F3FD5" w:rsidP="000171FE"/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88" o:spid="_x0000_s4155" type="#_x0000_t202" style="position:absolute;margin-left:156.75pt;margin-top:725.1pt;width:28.5pt;height:14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bensg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" filled="f" stroked="f">
          <v:textbox inset="0,0,0,0">
            <w:txbxContent>
              <w:p w:rsidR="001F3FD5" w:rsidRPr="00203382" w:rsidRDefault="00553377" w:rsidP="000171FE">
                <w:pPr>
                  <w:rPr>
                    <w:rFonts w:ascii="Arial" w:hAnsi="Arial" w:cs="Arial"/>
                    <w:i/>
                    <w:sz w:val="16"/>
                    <w:szCs w:val="16"/>
                    <w:lang w:val="ru-RU"/>
                  </w:rPr>
                </w:pPr>
                <w:r>
                  <w:rPr>
                    <w:rFonts w:ascii="Arial" w:hAnsi="Arial" w:cs="Arial"/>
                    <w:i/>
                    <w:sz w:val="16"/>
                    <w:szCs w:val="16"/>
                    <w:lang w:val="ru-RU"/>
                  </w:rPr>
                  <w:t>21.05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87" o:spid="_x0000_s4154" type="#_x0000_t202" style="position:absolute;margin-left:51.3pt;margin-top:782.1pt;width:59.85pt;height:14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" filled="f" stroked="f">
          <v:textbox inset="0,0,0,0">
            <w:txbxContent>
              <w:p w:rsidR="001F3FD5" w:rsidRDefault="001F3FD5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86" o:spid="_x0000_s4153" type="#_x0000_t202" style="position:absolute;margin-left:51.3pt;margin-top:767.85pt;width:59.85pt;height:14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79iPsQIAALM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" filled="f" stroked="f">
          <v:textbox inset="0,0,0,0">
            <w:txbxContent>
              <w:p w:rsidR="001F3FD5" w:rsidRDefault="001F3FD5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83" o:spid="_x0000_s4151" type="#_x0000_t202" style="position:absolute;margin-left:2.85pt;margin-top:782.1pt;width:42.75pt;height:14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mcme5LICAACzBQAA&#10;DgAAAAAAAAAAAAAAAAAuAgAAZHJzL2Uyb0RvYy54bWxQSwECLQAUAAYACAAAACEAyer57d8AAAAK&#10;AQAADwAAAAAAAAAAAAAAAAAMBQAAZHJzL2Rvd25yZXYueG1sUEsFBgAAAAAEAAQA8wAAABgGAAAA&#10;AA==&#10;" filled="f" stroked="f">
          <v:textbox inset="0,0,0,0">
            <w:txbxContent>
              <w:p w:rsidR="001F3FD5" w:rsidRDefault="001F3FD5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Утв.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82" o:spid="_x0000_s4150" type="#_x0000_t202" style="position:absolute;margin-left:2.85pt;margin-top:767.85pt;width:42.75pt;height:14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i+ysgIAALM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AIJi+ysgIAALMFAAAO&#10;AAAAAAAAAAAAAAAAAC4CAABkcnMvZTJvRG9jLnhtbFBLAQItABQABgAIAAAAIQCG6rLX3gAAAAoB&#10;AAAPAAAAAAAAAAAAAAAAAAwFAABkcnMvZG93bnJldi54bWxQSwUGAAAAAAQABADzAAAAFwYAAAAA&#10;" filled="f" stroked="f">
          <v:textbox inset="0,0,0,0">
            <w:txbxContent>
              <w:p w:rsidR="001F3FD5" w:rsidRDefault="001F3FD5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Н. контр.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80" o:spid="_x0000_s4148" type="#_x0000_t202" style="position:absolute;margin-left:2.85pt;margin-top:725.1pt;width:42.75pt;height:14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" filled="f" stroked="f">
          <v:textbox inset="0,0,0,0">
            <w:txbxContent>
              <w:p w:rsidR="001F3FD5" w:rsidRDefault="001F3FD5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Разраб.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79" o:spid="_x0000_s4147" type="#_x0000_t202" style="position:absolute;margin-left:156.75pt;margin-top:710.85pt;width:28.5pt;height:14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Dl9rsg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A/Dl9rsgIAALMF&#10;AAAOAAAAAAAAAAAAAAAAAC4CAABkcnMvZTJvRG9jLnhtbFBLAQItABQABgAIAAAAIQBu1Tyd4QAA&#10;AA0BAAAPAAAAAAAAAAAAAAAAAAwFAABkcnMvZG93bnJldi54bWxQSwUGAAAAAAQABADzAAAAGgYA&#10;AAAA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Дата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78" o:spid="_x0000_s4146" type="#_x0000_t202" style="position:absolute;margin-left:114pt;margin-top:710.85pt;width:42.75pt;height:14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i+xAlbICAACz&#10;BQAADgAAAAAAAAAAAAAAAAAuAgAAZHJzL2Uyb0RvYy54bWxQSwECLQAUAAYACAAAACEAlxjZQuIA&#10;AAANAQAADwAAAAAAAAAAAAAAAAAMBQAAZHJzL2Rvd25yZXYueG1sUEsFBgAAAAAEAAQA8wAAABsG&#10;AAAAAA==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Подп.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77" o:spid="_x0000_s4145" type="#_x0000_t202" style="position:absolute;margin-left:48.45pt;margin-top:710.85pt;width:65.55pt;height:1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3i/wsg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№ докум.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76" o:spid="_x0000_s4144" type="#_x0000_t202" style="position:absolute;margin-left:19.95pt;margin-top:710.85pt;width:28.5pt;height:1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G2ncSLICAACzBQAA&#10;DgAAAAAAAAAAAAAAAAAuAgAAZHJzL2Uyb0RvYy54bWxQSwECLQAUAAYACAAAACEANi4eIt8AAAAL&#10;AQAADwAAAAAAAAAAAAAAAAAMBQAAZHJzL2Rvd25yZXYueG1sUEsFBgAAAAAEAAQA8wAAABgGAAAA&#10;AA==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shape id="Text Box 175" o:spid="_x0000_s4143" type="#_x0000_t202" style="position:absolute;margin-left:0;margin-top:710.85pt;width:19.95pt;height:1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" filled="f" stroked="f">
          <v:textbox inset="0,0,0,0">
            <w:txbxContent>
              <w:p w:rsidR="001F3FD5" w:rsidRDefault="001F3FD5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</w:rPr>
                  <w:t>Изм.</w:t>
                </w:r>
              </w:p>
            </w:txbxContent>
          </v:textbox>
        </v:shape>
      </w:pict>
    </w:r>
    <w:r w:rsidRPr="00722AC2">
      <w:rPr>
        <w:noProof/>
        <w:sz w:val="20"/>
        <w:lang w:val="ru-RU" w:eastAsia="ru-RU"/>
      </w:rPr>
      <w:pict>
        <v:line id="Line 174" o:spid="_x0000_s4142" style="position:absolute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wjrmeh0CAAA6BAAADgAAAAAAAAAAAAAAAAAuAgAAZHJzL2Uyb0RvYy54bWxQSwEC&#10;LQAUAAYACAAAACEAp7J2uN4AAAANAQAADwAAAAAAAAAAAAAAAAB3BAAAZHJzL2Rvd25yZXYueG1s&#10;UEsFBgAAAAAEAAQA8wAAAIIFAAAAAA==&#10;" strokeweight="1.5pt"/>
      </w:pict>
    </w:r>
    <w:r w:rsidRPr="00722AC2">
      <w:rPr>
        <w:noProof/>
        <w:sz w:val="20"/>
        <w:lang w:val="ru-RU" w:eastAsia="ru-RU"/>
      </w:rPr>
      <w:pict>
        <v:line id="Line 173" o:spid="_x0000_s4141" style="position:absolute;rotation:-90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hrl0eh0CAAA6BAAADgAAAAAAAAAAAAAAAAAuAgAAZHJzL2Uyb0RvYy54bWxQSwEC&#10;LQAUAAYACAAAACEASY/3md4AAAANAQAADwAAAAAAAAAAAAAAAAB3BAAAZHJzL2Rvd25yZXYueG1s&#10;UEsFBgAAAAAEAAQA8wAAAIIFAAAAAA==&#10;" strokeweight="1.5pt"/>
      </w:pict>
    </w:r>
    <w:r w:rsidRPr="00722AC2">
      <w:rPr>
        <w:noProof/>
        <w:sz w:val="20"/>
        <w:lang w:val="ru-RU" w:eastAsia="ru-RU"/>
      </w:rPr>
      <w:pict>
        <v:line id="Line 172" o:spid="_x0000_s4140" style="position:absolute;rotation:-90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" strokeweight=".25pt"/>
      </w:pict>
    </w:r>
    <w:r w:rsidRPr="00722AC2">
      <w:rPr>
        <w:noProof/>
        <w:sz w:val="20"/>
        <w:lang w:val="ru-RU" w:eastAsia="ru-RU"/>
      </w:rPr>
      <w:pict>
        <v:line id="Line 171" o:spid="_x0000_s4139" style="position:absolute;rotation:-90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" strokeweight=".25pt"/>
      </w:pict>
    </w:r>
    <w:r w:rsidRPr="00722AC2">
      <w:rPr>
        <w:noProof/>
        <w:sz w:val="20"/>
        <w:lang w:val="ru-RU" w:eastAsia="ru-RU"/>
      </w:rPr>
      <w:pict>
        <v:line id="Line 170" o:spid="_x0000_s4138" style="position:absolute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" strokeweight="1.5pt"/>
      </w:pict>
    </w:r>
    <w:r w:rsidRPr="00722AC2">
      <w:rPr>
        <w:noProof/>
        <w:sz w:val="20"/>
        <w:lang w:val="ru-RU" w:eastAsia="ru-RU"/>
      </w:rPr>
      <w:pict>
        <v:line id="Line 169" o:spid="_x0000_s4137" style="position:absolute;rotation:-90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CKzve5HgIAADoEAAAOAAAAAAAAAAAAAAAAAC4CAABkcnMvZTJvRG9jLnhtbFBL&#10;AQItABQABgAIAAAAIQD6i3RJ3wAAAA0BAAAPAAAAAAAAAAAAAAAAAHgEAABkcnMvZG93bnJldi54&#10;bWxQSwUGAAAAAAQABADzAAAAhAUAAAAA&#10;" strokeweight="1.5pt"/>
      </w:pict>
    </w:r>
    <w:r w:rsidRPr="00722AC2">
      <w:rPr>
        <w:noProof/>
        <w:sz w:val="20"/>
        <w:lang w:val="ru-RU" w:eastAsia="ru-RU"/>
      </w:rPr>
      <w:pict>
        <v:line id="Line 168" o:spid="_x0000_s4136" style="position:absolute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wT9FQIAACw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" strokeweight="1.5pt"/>
      </w:pict>
    </w:r>
    <w:r w:rsidRPr="00722AC2">
      <w:rPr>
        <w:noProof/>
        <w:sz w:val="20"/>
        <w:lang w:val="ru-RU" w:eastAsia="ru-RU"/>
      </w:rPr>
      <w:pict>
        <v:line id="Line 167" o:spid="_x0000_s4135" style="position:absolute;rotation:-90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Ip1HQ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CoSKdR0CAAA7BAAADgAAAAAAAAAAAAAAAAAuAgAAZHJzL2Uyb0RvYy54bWxQSwEC&#10;LQAUAAYACAAAACEAHQ/uRt4AAAANAQAADwAAAAAAAAAAAAAAAAB3BAAAZHJzL2Rvd25yZXYueG1s&#10;UEsFBgAAAAAEAAQA8wAAAIIFAAAAAA==&#10;" strokeweight="1.5pt"/>
      </w:pict>
    </w:r>
    <w:r w:rsidRPr="00722AC2">
      <w:rPr>
        <w:noProof/>
        <w:sz w:val="20"/>
        <w:lang w:val="ru-RU" w:eastAsia="ru-RU"/>
      </w:rPr>
      <w:pict>
        <v:line id="Line 166" o:spid="_x0000_s4134" style="position:absolute;rotation:-90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atMkHA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" strokeweight="1.5pt"/>
      </w:pict>
    </w:r>
    <w:r w:rsidRPr="00722AC2">
      <w:rPr>
        <w:noProof/>
        <w:sz w:val="20"/>
        <w:lang w:val="ru-RU" w:eastAsia="ru-RU"/>
      </w:rPr>
      <w:pict>
        <v:line id="Line 165" o:spid="_x0000_s4133" style="position:absolute;rotation:-90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" strokeweight="1.5pt"/>
      </w:pict>
    </w:r>
    <w:r w:rsidRPr="00722AC2">
      <w:rPr>
        <w:noProof/>
        <w:sz w:val="20"/>
        <w:lang w:val="ru-RU" w:eastAsia="ru-RU"/>
      </w:rPr>
      <w:pict>
        <v:line id="Line 164" o:spid="_x0000_s4132" style="position:absolute;rotation:-90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" strokeweight="1.5pt"/>
      </w:pict>
    </w:r>
    <w:r w:rsidRPr="00722AC2">
      <w:rPr>
        <w:noProof/>
        <w:sz w:val="20"/>
        <w:lang w:val="ru-RU" w:eastAsia="ru-RU"/>
      </w:rPr>
      <w:pict>
        <v:line id="Line 163" o:spid="_x0000_s4131" style="position:absolute;rotation:-90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XAhrHgIAADoEAAAOAAAAZHJzL2Uyb0RvYy54bWysU8GO2jAQvVfqP1i+hyRso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ZlwIax4CAAA6BAAADgAAAAAAAAAAAAAAAAAuAgAAZHJzL2Uyb0RvYy54bWxQSwEC&#10;LQAUAAYACAAAACEAEVKr2N0AAAALAQAADwAAAAAAAAAAAAAAAAB4BAAAZHJzL2Rvd25yZXYueG1s&#10;UEsFBgAAAAAEAAQA8wAAAIIFAAAAAA==&#10;" strokeweight="1.5pt"/>
      </w:pict>
    </w:r>
    <w:r w:rsidRPr="00722AC2">
      <w:rPr>
        <w:noProof/>
        <w:sz w:val="20"/>
        <w:lang w:val="ru-RU" w:eastAsia="ru-RU"/>
      </w:rPr>
      <w:pict>
        <v:line id="Line 162" o:spid="_x0000_s4130" style="position:absolute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OHLFAIAACw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sCzh&#10;yxQCAAAsBAAADgAAAAAAAAAAAAAAAAAuAgAAZHJzL2Uyb0RvYy54bWxQSwECLQAUAAYACAAAACEA&#10;zOMR/9sAAAALAQAADwAAAAAAAAAAAAAAAABuBAAAZHJzL2Rvd25yZXYueG1sUEsFBgAAAAAEAAQA&#10;8wAAAHYFAAAAAA==&#10;" strokeweight="1.5pt"/>
      </w:pict>
    </w:r>
    <w:r w:rsidRPr="00722AC2">
      <w:rPr>
        <w:noProof/>
        <w:sz w:val="20"/>
        <w:lang w:val="ru-RU" w:eastAsia="ru-RU"/>
      </w:rPr>
      <w:pict>
        <v:line id="Line 161" o:spid="_x0000_s4129" style="position:absolute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" strokeweight=".25pt"/>
      </w:pict>
    </w:r>
    <w:r w:rsidRPr="00722AC2">
      <w:rPr>
        <w:noProof/>
        <w:sz w:val="20"/>
        <w:lang w:val="ru-RU" w:eastAsia="ru-RU"/>
      </w:rPr>
      <w:pict>
        <v:line id="Line 160" o:spid="_x0000_s4128" style="position:absolute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" strokeweight="1.5pt"/>
      </w:pict>
    </w:r>
    <w:r w:rsidRPr="00722AC2">
      <w:rPr>
        <w:noProof/>
        <w:sz w:val="20"/>
        <w:lang w:val="ru-RU" w:eastAsia="ru-RU"/>
      </w:rPr>
      <w:pict>
        <v:line id="Line 159" o:spid="_x0000_s4127" style="position:absolute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DNqa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vAza&#10;mhQCAAAsBAAADgAAAAAAAAAAAAAAAAAuAgAAZHJzL2Uyb0RvYy54bWxQSwECLQAUAAYACAAAACEA&#10;tXzr3NsAAAALAQAADwAAAAAAAAAAAAAAAABuBAAAZHJzL2Rvd25yZXYueG1sUEsFBgAAAAAEAAQA&#10;8wAAAHYFAAAAAA==&#10;" strokeweight="1.5pt"/>
      </w:pict>
    </w:r>
    <w:r w:rsidRPr="00722AC2">
      <w:rPr>
        <w:noProof/>
        <w:sz w:val="20"/>
        <w:lang w:val="ru-RU" w:eastAsia="ru-RU"/>
      </w:rPr>
      <w:pict>
        <v:line id="Line 158" o:spid="_x0000_s4126" style="position:absolute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" strokeweight=".25pt"/>
      </w:pict>
    </w:r>
    <w:r w:rsidRPr="00722AC2">
      <w:rPr>
        <w:noProof/>
        <w:sz w:val="20"/>
        <w:lang w:val="ru-RU" w:eastAsia="ru-RU"/>
      </w:rPr>
      <w:pict>
        <v:line id="Line 157" o:spid="_x0000_s4125" style="position:absolute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" strokeweight=".25pt"/>
      </w:pict>
    </w:r>
    <w:r w:rsidRPr="00722AC2">
      <w:rPr>
        <w:noProof/>
        <w:sz w:val="20"/>
        <w:lang w:val="ru-RU" w:eastAsia="ru-RU"/>
      </w:rPr>
      <w:pict>
        <v:line id="Line 156" o:spid="_x0000_s4124" style="position:absolute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" strokeweight=".25pt"/>
      </w:pict>
    </w:r>
    <w:r w:rsidRPr="00722AC2">
      <w:rPr>
        <w:noProof/>
        <w:sz w:val="20"/>
        <w:lang w:val="ru-RU" w:eastAsia="ru-RU"/>
      </w:rPr>
      <w:pict>
        <v:line id="Line 155" o:spid="_x0000_s4123" style="position:absolute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Esm&#10;Sc0SAgAAKwQAAA4AAAAAAAAAAAAAAAAALgIAAGRycy9lMm9Eb2MueG1sUEsBAi0AFAAGAAgAAAAh&#10;ADghjCfeAAAACgEAAA8AAAAAAAAAAAAAAAAAbAQAAGRycy9kb3ducmV2LnhtbFBLBQYAAAAABAAE&#10;APMAAAB3BQAAAAA=&#10;" strokeweight=".25pt"/>
      </w:pict>
    </w:r>
    <w:r w:rsidRPr="00722AC2">
      <w:rPr>
        <w:noProof/>
        <w:sz w:val="20"/>
        <w:lang w:val="ru-RU" w:eastAsia="ru-RU"/>
      </w:rPr>
      <w:pict>
        <v:line id="Line 154" o:spid="_x0000_s4122" style="position:absolute;flip:y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DsWXpnGwIAADYEAAAOAAAAAAAAAAAAAAAAAC4CAABkcnMvZTJvRG9jLnhtbFBLAQItABQA&#10;BgAIAAAAIQAB1aL93AAAAAsBAAAPAAAAAAAAAAAAAAAAAHUEAABkcnMvZG93bnJldi54bWxQSwUG&#10;AAAAAAQABADzAAAAfgUAAAAA&#10;" strokeweight="1.5pt"/>
      </w:pict>
    </w:r>
    <w:r w:rsidRPr="00722AC2">
      <w:rPr>
        <w:noProof/>
        <w:sz w:val="20"/>
        <w:lang w:val="ru-RU" w:eastAsia="ru-RU"/>
      </w:rPr>
      <w:pict>
        <v:line id="Line 153" o:spid="_x0000_s4121" style="position:absolute;flip:x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" strokeweight="1.5pt"/>
      </w:pict>
    </w:r>
    <w:r w:rsidRPr="00722AC2">
      <w:rPr>
        <w:noProof/>
        <w:sz w:val="20"/>
        <w:lang w:val="ru-RU" w:eastAsia="ru-RU"/>
      </w:rPr>
      <w:pict>
        <v:line id="Line 152" o:spid="_x0000_s4120" style="position:absolute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DftGRjFAIAAC0EAAAOAAAAAAAAAAAAAAAAAC4CAABkcnMvZTJvRG9jLnhtbFBLAQItABQABgAI&#10;AAAAIQAYCPB/4AAAAA4BAAAPAAAAAAAAAAAAAAAAAG4EAABkcnMvZG93bnJldi54bWxQSwUGAAAA&#10;AAQABADzAAAAewUAAAAA&#10;" strokeweight="1.5pt"/>
      </w:pict>
    </w:r>
    <w:r w:rsidRPr="00722AC2">
      <w:rPr>
        <w:noProof/>
        <w:sz w:val="20"/>
        <w:lang w:val="ru-RU" w:eastAsia="ru-RU"/>
      </w:rPr>
      <w:pict>
        <v:line id="Line 151" o:spid="_x0000_s4119" style="position:absolute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kbrYFQIAACw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" strokeweight="1.5pt"/>
      </w:pic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F3FD5" w:rsidRDefault="00722AC2">
    <w:pPr>
      <w:pStyle w:val="a3"/>
    </w:pPr>
    <w:r w:rsidRPr="00722AC2">
      <w:rPr>
        <w:noProof/>
        <w:sz w:val="20"/>
        <w:lang w:val="ru-RU" w:eastAsia="ru-RU"/>
      </w:rPr>
      <w:pict>
        <v:line id="Line 103" o:spid="_x0000_s4117" style="position:absolute;flip:x;z-index:25161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Gcq1QQbAgAANwQAAA4AAAAAAAAAAAAAAAAALgIAAGRycy9lMm9Eb2MueG1sUEsBAi0AFAAG&#10;AAgAAAAhANzPkiLbAAAABgEAAA8AAAAAAAAAAAAAAAAAdQQAAGRycy9kb3ducmV2LnhtbFBLBQYA&#10;AAAABAAEAPMAAAB9BQAAAAA=&#10;" strokeweight="1.5pt"/>
      </w:pict>
    </w:r>
    <w:r w:rsidRPr="00722AC2">
      <w:rPr>
        <w:noProof/>
        <w:sz w:val="20"/>
        <w:lang w:val="ru-RU" w:eastAsia="ru-RU"/>
      </w:rPr>
      <w:pict>
        <v:line id="Line 102" o:spid="_x0000_s4116" style="position:absolute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" strokeweight="1.5pt"/>
      </w:pict>
    </w:r>
    <w:r w:rsidRPr="00722AC2">
      <w:rPr>
        <w:noProof/>
        <w:sz w:val="20"/>
        <w:lang w:val="ru-RU" w:eastAsia="ru-RU"/>
      </w:rPr>
      <w:pict>
        <v:line id="Line 101" o:spid="_x0000_s4115" style="position:absolute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FN3NFQIAACw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" strokeweight="1.5pt"/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7"/>
    <w:multiLevelType w:val="singleLevel"/>
    <w:tmpl w:val="00000007"/>
    <w:name w:val="WW8Num26"/>
    <w:lvl w:ilvl="0">
      <w:start w:val="1"/>
      <w:numFmt w:val="bullet"/>
      <w:lvlText w:val=""/>
      <w:lvlJc w:val="left"/>
      <w:pPr>
        <w:tabs>
          <w:tab w:val="num" w:pos="0"/>
        </w:tabs>
        <w:ind w:left="1713" w:hanging="360"/>
      </w:pPr>
      <w:rPr>
        <w:rFonts w:ascii="Symbol" w:hAnsi="Symbol" w:cs="Symbol"/>
      </w:rPr>
    </w:lvl>
  </w:abstractNum>
  <w:abstractNum w:abstractNumId="1">
    <w:nsid w:val="04D80C16"/>
    <w:multiLevelType w:val="multilevel"/>
    <w:tmpl w:val="9CF02A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5BC2365"/>
    <w:multiLevelType w:val="hybridMultilevel"/>
    <w:tmpl w:val="0EEA7C4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>
    <w:nsid w:val="08E43DC5"/>
    <w:multiLevelType w:val="hybridMultilevel"/>
    <w:tmpl w:val="425A0C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BEC20A4"/>
    <w:multiLevelType w:val="hybridMultilevel"/>
    <w:tmpl w:val="C866AA20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">
    <w:nsid w:val="0F4B728B"/>
    <w:multiLevelType w:val="multilevel"/>
    <w:tmpl w:val="349E14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6A90658"/>
    <w:multiLevelType w:val="hybridMultilevel"/>
    <w:tmpl w:val="80108BF8"/>
    <w:lvl w:ilvl="0" w:tplc="614E871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198F48CB"/>
    <w:multiLevelType w:val="hybridMultilevel"/>
    <w:tmpl w:val="94B2D460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">
    <w:nsid w:val="1D475559"/>
    <w:multiLevelType w:val="hybridMultilevel"/>
    <w:tmpl w:val="DF3EC92A"/>
    <w:lvl w:ilvl="0" w:tplc="04190001">
      <w:start w:val="1"/>
      <w:numFmt w:val="bullet"/>
      <w:lvlText w:val=""/>
      <w:lvlJc w:val="left"/>
      <w:pPr>
        <w:ind w:left="100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5" w:hanging="360"/>
      </w:pPr>
      <w:rPr>
        <w:rFonts w:ascii="Wingdings" w:hAnsi="Wingdings" w:hint="default"/>
      </w:rPr>
    </w:lvl>
  </w:abstractNum>
  <w:abstractNum w:abstractNumId="9">
    <w:nsid w:val="20872153"/>
    <w:multiLevelType w:val="hybridMultilevel"/>
    <w:tmpl w:val="51FCCA2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254C0E13"/>
    <w:multiLevelType w:val="hybridMultilevel"/>
    <w:tmpl w:val="52340D1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>
    <w:nsid w:val="26E02945"/>
    <w:multiLevelType w:val="hybridMultilevel"/>
    <w:tmpl w:val="D81C6934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">
    <w:nsid w:val="2A4565FF"/>
    <w:multiLevelType w:val="hybridMultilevel"/>
    <w:tmpl w:val="458C801A"/>
    <w:lvl w:ilvl="0" w:tplc="04190001">
      <w:start w:val="1"/>
      <w:numFmt w:val="bullet"/>
      <w:lvlText w:val=""/>
      <w:lvlJc w:val="left"/>
      <w:pPr>
        <w:ind w:left="148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13">
    <w:nsid w:val="2A4B29FB"/>
    <w:multiLevelType w:val="hybridMultilevel"/>
    <w:tmpl w:val="7988D1F0"/>
    <w:lvl w:ilvl="0" w:tplc="486E070A">
      <w:start w:val="1"/>
      <w:numFmt w:val="decimal"/>
      <w:lvlText w:val="%1)"/>
      <w:lvlJc w:val="left"/>
      <w:pPr>
        <w:ind w:left="644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>
    <w:nsid w:val="2A583240"/>
    <w:multiLevelType w:val="hybridMultilevel"/>
    <w:tmpl w:val="F5CE6E22"/>
    <w:lvl w:ilvl="0" w:tplc="04190001">
      <w:start w:val="1"/>
      <w:numFmt w:val="bullet"/>
      <w:lvlText w:val=""/>
      <w:lvlJc w:val="left"/>
      <w:pPr>
        <w:ind w:left="100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5" w:hanging="360"/>
      </w:pPr>
      <w:rPr>
        <w:rFonts w:ascii="Wingdings" w:hAnsi="Wingdings" w:hint="default"/>
      </w:rPr>
    </w:lvl>
  </w:abstractNum>
  <w:abstractNum w:abstractNumId="15">
    <w:nsid w:val="2D6E07D5"/>
    <w:multiLevelType w:val="hybridMultilevel"/>
    <w:tmpl w:val="9BF0CF90"/>
    <w:lvl w:ilvl="0" w:tplc="93F49794">
      <w:numFmt w:val="bullet"/>
      <w:lvlText w:val="-"/>
      <w:lvlJc w:val="left"/>
      <w:pPr>
        <w:ind w:left="1530" w:hanging="360"/>
      </w:pPr>
      <w:rPr>
        <w:rFonts w:ascii="Calibri" w:eastAsia="Calibri" w:hAnsi="Calibri" w:cs="Times New Roman" w:hint="default"/>
      </w:rPr>
    </w:lvl>
    <w:lvl w:ilvl="1" w:tplc="04190003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16">
    <w:nsid w:val="302363C6"/>
    <w:multiLevelType w:val="hybridMultilevel"/>
    <w:tmpl w:val="C87E17C6"/>
    <w:lvl w:ilvl="0" w:tplc="7D9416A2">
      <w:start w:val="1"/>
      <w:numFmt w:val="decimal"/>
      <w:lvlText w:val="%1)"/>
      <w:lvlJc w:val="left"/>
      <w:pPr>
        <w:ind w:left="91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35" w:hanging="360"/>
      </w:pPr>
    </w:lvl>
    <w:lvl w:ilvl="2" w:tplc="0419001B" w:tentative="1">
      <w:start w:val="1"/>
      <w:numFmt w:val="lowerRoman"/>
      <w:lvlText w:val="%3."/>
      <w:lvlJc w:val="right"/>
      <w:pPr>
        <w:ind w:left="2355" w:hanging="180"/>
      </w:pPr>
    </w:lvl>
    <w:lvl w:ilvl="3" w:tplc="0419000F" w:tentative="1">
      <w:start w:val="1"/>
      <w:numFmt w:val="decimal"/>
      <w:lvlText w:val="%4."/>
      <w:lvlJc w:val="left"/>
      <w:pPr>
        <w:ind w:left="3075" w:hanging="360"/>
      </w:pPr>
    </w:lvl>
    <w:lvl w:ilvl="4" w:tplc="04190019" w:tentative="1">
      <w:start w:val="1"/>
      <w:numFmt w:val="lowerLetter"/>
      <w:lvlText w:val="%5."/>
      <w:lvlJc w:val="left"/>
      <w:pPr>
        <w:ind w:left="3795" w:hanging="360"/>
      </w:pPr>
    </w:lvl>
    <w:lvl w:ilvl="5" w:tplc="0419001B" w:tentative="1">
      <w:start w:val="1"/>
      <w:numFmt w:val="lowerRoman"/>
      <w:lvlText w:val="%6."/>
      <w:lvlJc w:val="right"/>
      <w:pPr>
        <w:ind w:left="4515" w:hanging="180"/>
      </w:pPr>
    </w:lvl>
    <w:lvl w:ilvl="6" w:tplc="0419000F" w:tentative="1">
      <w:start w:val="1"/>
      <w:numFmt w:val="decimal"/>
      <w:lvlText w:val="%7."/>
      <w:lvlJc w:val="left"/>
      <w:pPr>
        <w:ind w:left="5235" w:hanging="360"/>
      </w:pPr>
    </w:lvl>
    <w:lvl w:ilvl="7" w:tplc="04190019" w:tentative="1">
      <w:start w:val="1"/>
      <w:numFmt w:val="lowerLetter"/>
      <w:lvlText w:val="%8."/>
      <w:lvlJc w:val="left"/>
      <w:pPr>
        <w:ind w:left="5955" w:hanging="360"/>
      </w:pPr>
    </w:lvl>
    <w:lvl w:ilvl="8" w:tplc="0419001B" w:tentative="1">
      <w:start w:val="1"/>
      <w:numFmt w:val="lowerRoman"/>
      <w:lvlText w:val="%9."/>
      <w:lvlJc w:val="right"/>
      <w:pPr>
        <w:ind w:left="6675" w:hanging="180"/>
      </w:pPr>
    </w:lvl>
  </w:abstractNum>
  <w:abstractNum w:abstractNumId="17">
    <w:nsid w:val="34D4673C"/>
    <w:multiLevelType w:val="hybridMultilevel"/>
    <w:tmpl w:val="3C260466"/>
    <w:lvl w:ilvl="0" w:tplc="04190001">
      <w:start w:val="1"/>
      <w:numFmt w:val="bullet"/>
      <w:lvlText w:val=""/>
      <w:lvlJc w:val="left"/>
      <w:pPr>
        <w:ind w:left="15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18">
    <w:nsid w:val="367864D7"/>
    <w:multiLevelType w:val="hybridMultilevel"/>
    <w:tmpl w:val="9376AA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7E9243B"/>
    <w:multiLevelType w:val="hybridMultilevel"/>
    <w:tmpl w:val="CA861C2E"/>
    <w:lvl w:ilvl="0" w:tplc="28BE6BAA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>
    <w:nsid w:val="38542DB2"/>
    <w:multiLevelType w:val="hybridMultilevel"/>
    <w:tmpl w:val="88522DE2"/>
    <w:lvl w:ilvl="0" w:tplc="04190001">
      <w:start w:val="1"/>
      <w:numFmt w:val="bullet"/>
      <w:lvlText w:val=""/>
      <w:lvlJc w:val="left"/>
      <w:pPr>
        <w:ind w:left="127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9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1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3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5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7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9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1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35" w:hanging="360"/>
      </w:pPr>
      <w:rPr>
        <w:rFonts w:ascii="Wingdings" w:hAnsi="Wingdings" w:hint="default"/>
      </w:rPr>
    </w:lvl>
  </w:abstractNum>
  <w:abstractNum w:abstractNumId="21">
    <w:nsid w:val="3876522D"/>
    <w:multiLevelType w:val="hybridMultilevel"/>
    <w:tmpl w:val="94168D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A2F4AFE"/>
    <w:multiLevelType w:val="hybridMultilevel"/>
    <w:tmpl w:val="92BA67A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C210D5C"/>
    <w:multiLevelType w:val="hybridMultilevel"/>
    <w:tmpl w:val="558AEAA6"/>
    <w:lvl w:ilvl="0" w:tplc="555C35EE">
      <w:start w:val="1"/>
      <w:numFmt w:val="bullet"/>
      <w:lvlText w:val="-"/>
      <w:lvlJc w:val="left"/>
      <w:pPr>
        <w:ind w:left="98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49" w:hanging="360"/>
      </w:pPr>
      <w:rPr>
        <w:rFonts w:ascii="Wingdings" w:hAnsi="Wingdings" w:hint="default"/>
      </w:rPr>
    </w:lvl>
  </w:abstractNum>
  <w:abstractNum w:abstractNumId="24">
    <w:nsid w:val="3E8B2BEF"/>
    <w:multiLevelType w:val="hybridMultilevel"/>
    <w:tmpl w:val="D2A6C4D2"/>
    <w:lvl w:ilvl="0" w:tplc="C2E2E82E">
      <w:start w:val="1"/>
      <w:numFmt w:val="decimal"/>
      <w:lvlText w:val="%1)"/>
      <w:lvlJc w:val="left"/>
      <w:pPr>
        <w:ind w:left="91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35" w:hanging="360"/>
      </w:pPr>
    </w:lvl>
    <w:lvl w:ilvl="2" w:tplc="0419001B" w:tentative="1">
      <w:start w:val="1"/>
      <w:numFmt w:val="lowerRoman"/>
      <w:lvlText w:val="%3."/>
      <w:lvlJc w:val="right"/>
      <w:pPr>
        <w:ind w:left="2355" w:hanging="180"/>
      </w:pPr>
    </w:lvl>
    <w:lvl w:ilvl="3" w:tplc="0419000F" w:tentative="1">
      <w:start w:val="1"/>
      <w:numFmt w:val="decimal"/>
      <w:lvlText w:val="%4."/>
      <w:lvlJc w:val="left"/>
      <w:pPr>
        <w:ind w:left="3075" w:hanging="360"/>
      </w:pPr>
    </w:lvl>
    <w:lvl w:ilvl="4" w:tplc="04190019" w:tentative="1">
      <w:start w:val="1"/>
      <w:numFmt w:val="lowerLetter"/>
      <w:lvlText w:val="%5."/>
      <w:lvlJc w:val="left"/>
      <w:pPr>
        <w:ind w:left="3795" w:hanging="360"/>
      </w:pPr>
    </w:lvl>
    <w:lvl w:ilvl="5" w:tplc="0419001B" w:tentative="1">
      <w:start w:val="1"/>
      <w:numFmt w:val="lowerRoman"/>
      <w:lvlText w:val="%6."/>
      <w:lvlJc w:val="right"/>
      <w:pPr>
        <w:ind w:left="4515" w:hanging="180"/>
      </w:pPr>
    </w:lvl>
    <w:lvl w:ilvl="6" w:tplc="0419000F" w:tentative="1">
      <w:start w:val="1"/>
      <w:numFmt w:val="decimal"/>
      <w:lvlText w:val="%7."/>
      <w:lvlJc w:val="left"/>
      <w:pPr>
        <w:ind w:left="5235" w:hanging="360"/>
      </w:pPr>
    </w:lvl>
    <w:lvl w:ilvl="7" w:tplc="04190019" w:tentative="1">
      <w:start w:val="1"/>
      <w:numFmt w:val="lowerLetter"/>
      <w:lvlText w:val="%8."/>
      <w:lvlJc w:val="left"/>
      <w:pPr>
        <w:ind w:left="5955" w:hanging="360"/>
      </w:pPr>
    </w:lvl>
    <w:lvl w:ilvl="8" w:tplc="0419001B" w:tentative="1">
      <w:start w:val="1"/>
      <w:numFmt w:val="lowerRoman"/>
      <w:lvlText w:val="%9."/>
      <w:lvlJc w:val="right"/>
      <w:pPr>
        <w:ind w:left="6675" w:hanging="180"/>
      </w:pPr>
    </w:lvl>
  </w:abstractNum>
  <w:abstractNum w:abstractNumId="25">
    <w:nsid w:val="403A3D56"/>
    <w:multiLevelType w:val="hybridMultilevel"/>
    <w:tmpl w:val="36640D14"/>
    <w:lvl w:ilvl="0" w:tplc="BAB44276">
      <w:start w:val="1"/>
      <w:numFmt w:val="decimal"/>
      <w:lvlText w:val="%1)"/>
      <w:lvlJc w:val="left"/>
      <w:pPr>
        <w:ind w:left="85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75" w:hanging="360"/>
      </w:pPr>
    </w:lvl>
    <w:lvl w:ilvl="2" w:tplc="0419001B" w:tentative="1">
      <w:start w:val="1"/>
      <w:numFmt w:val="lowerRoman"/>
      <w:lvlText w:val="%3."/>
      <w:lvlJc w:val="right"/>
      <w:pPr>
        <w:ind w:left="2295" w:hanging="180"/>
      </w:pPr>
    </w:lvl>
    <w:lvl w:ilvl="3" w:tplc="0419000F" w:tentative="1">
      <w:start w:val="1"/>
      <w:numFmt w:val="decimal"/>
      <w:lvlText w:val="%4."/>
      <w:lvlJc w:val="left"/>
      <w:pPr>
        <w:ind w:left="3015" w:hanging="360"/>
      </w:pPr>
    </w:lvl>
    <w:lvl w:ilvl="4" w:tplc="04190019" w:tentative="1">
      <w:start w:val="1"/>
      <w:numFmt w:val="lowerLetter"/>
      <w:lvlText w:val="%5."/>
      <w:lvlJc w:val="left"/>
      <w:pPr>
        <w:ind w:left="3735" w:hanging="360"/>
      </w:pPr>
    </w:lvl>
    <w:lvl w:ilvl="5" w:tplc="0419001B" w:tentative="1">
      <w:start w:val="1"/>
      <w:numFmt w:val="lowerRoman"/>
      <w:lvlText w:val="%6."/>
      <w:lvlJc w:val="right"/>
      <w:pPr>
        <w:ind w:left="4455" w:hanging="180"/>
      </w:pPr>
    </w:lvl>
    <w:lvl w:ilvl="6" w:tplc="0419000F" w:tentative="1">
      <w:start w:val="1"/>
      <w:numFmt w:val="decimal"/>
      <w:lvlText w:val="%7."/>
      <w:lvlJc w:val="left"/>
      <w:pPr>
        <w:ind w:left="5175" w:hanging="360"/>
      </w:pPr>
    </w:lvl>
    <w:lvl w:ilvl="7" w:tplc="04190019" w:tentative="1">
      <w:start w:val="1"/>
      <w:numFmt w:val="lowerLetter"/>
      <w:lvlText w:val="%8."/>
      <w:lvlJc w:val="left"/>
      <w:pPr>
        <w:ind w:left="5895" w:hanging="360"/>
      </w:pPr>
    </w:lvl>
    <w:lvl w:ilvl="8" w:tplc="0419001B" w:tentative="1">
      <w:start w:val="1"/>
      <w:numFmt w:val="lowerRoman"/>
      <w:lvlText w:val="%9."/>
      <w:lvlJc w:val="right"/>
      <w:pPr>
        <w:ind w:left="6615" w:hanging="180"/>
      </w:pPr>
    </w:lvl>
  </w:abstractNum>
  <w:abstractNum w:abstractNumId="26">
    <w:nsid w:val="40A079B9"/>
    <w:multiLevelType w:val="multilevel"/>
    <w:tmpl w:val="1E308B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4418169D"/>
    <w:multiLevelType w:val="hybridMultilevel"/>
    <w:tmpl w:val="B18028FC"/>
    <w:lvl w:ilvl="0" w:tplc="B374F2DC">
      <w:start w:val="3"/>
      <w:numFmt w:val="bullet"/>
      <w:lvlText w:val="-"/>
      <w:lvlJc w:val="left"/>
      <w:pPr>
        <w:ind w:left="85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14" w:hanging="360"/>
      </w:pPr>
      <w:rPr>
        <w:rFonts w:ascii="Wingdings" w:hAnsi="Wingdings" w:hint="default"/>
      </w:rPr>
    </w:lvl>
  </w:abstractNum>
  <w:abstractNum w:abstractNumId="28">
    <w:nsid w:val="502C6B54"/>
    <w:multiLevelType w:val="hybridMultilevel"/>
    <w:tmpl w:val="9000C80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9">
    <w:nsid w:val="51FD25B8"/>
    <w:multiLevelType w:val="hybridMultilevel"/>
    <w:tmpl w:val="629A12A2"/>
    <w:lvl w:ilvl="0" w:tplc="B374F2DC">
      <w:start w:val="2"/>
      <w:numFmt w:val="bullet"/>
      <w:lvlText w:val="-"/>
      <w:lvlJc w:val="left"/>
      <w:pPr>
        <w:ind w:left="85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14" w:hanging="360"/>
      </w:pPr>
      <w:rPr>
        <w:rFonts w:ascii="Wingdings" w:hAnsi="Wingdings" w:hint="default"/>
      </w:rPr>
    </w:lvl>
  </w:abstractNum>
  <w:abstractNum w:abstractNumId="30">
    <w:nsid w:val="533845B3"/>
    <w:multiLevelType w:val="hybridMultilevel"/>
    <w:tmpl w:val="C76ABC26"/>
    <w:lvl w:ilvl="0" w:tplc="AE00DF22">
      <w:start w:val="1"/>
      <w:numFmt w:val="decimal"/>
      <w:lvlText w:val="%1)"/>
      <w:lvlJc w:val="left"/>
      <w:pPr>
        <w:ind w:left="7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55" w:hanging="360"/>
      </w:pPr>
    </w:lvl>
    <w:lvl w:ilvl="2" w:tplc="0419001B" w:tentative="1">
      <w:start w:val="1"/>
      <w:numFmt w:val="lowerRoman"/>
      <w:lvlText w:val="%3."/>
      <w:lvlJc w:val="right"/>
      <w:pPr>
        <w:ind w:left="2175" w:hanging="180"/>
      </w:pPr>
    </w:lvl>
    <w:lvl w:ilvl="3" w:tplc="0419000F" w:tentative="1">
      <w:start w:val="1"/>
      <w:numFmt w:val="decimal"/>
      <w:lvlText w:val="%4."/>
      <w:lvlJc w:val="left"/>
      <w:pPr>
        <w:ind w:left="2895" w:hanging="360"/>
      </w:pPr>
    </w:lvl>
    <w:lvl w:ilvl="4" w:tplc="04190019" w:tentative="1">
      <w:start w:val="1"/>
      <w:numFmt w:val="lowerLetter"/>
      <w:lvlText w:val="%5."/>
      <w:lvlJc w:val="left"/>
      <w:pPr>
        <w:ind w:left="3615" w:hanging="360"/>
      </w:pPr>
    </w:lvl>
    <w:lvl w:ilvl="5" w:tplc="0419001B" w:tentative="1">
      <w:start w:val="1"/>
      <w:numFmt w:val="lowerRoman"/>
      <w:lvlText w:val="%6."/>
      <w:lvlJc w:val="right"/>
      <w:pPr>
        <w:ind w:left="4335" w:hanging="180"/>
      </w:pPr>
    </w:lvl>
    <w:lvl w:ilvl="6" w:tplc="0419000F" w:tentative="1">
      <w:start w:val="1"/>
      <w:numFmt w:val="decimal"/>
      <w:lvlText w:val="%7."/>
      <w:lvlJc w:val="left"/>
      <w:pPr>
        <w:ind w:left="5055" w:hanging="360"/>
      </w:pPr>
    </w:lvl>
    <w:lvl w:ilvl="7" w:tplc="04190019" w:tentative="1">
      <w:start w:val="1"/>
      <w:numFmt w:val="lowerLetter"/>
      <w:lvlText w:val="%8."/>
      <w:lvlJc w:val="left"/>
      <w:pPr>
        <w:ind w:left="5775" w:hanging="360"/>
      </w:pPr>
    </w:lvl>
    <w:lvl w:ilvl="8" w:tplc="0419001B" w:tentative="1">
      <w:start w:val="1"/>
      <w:numFmt w:val="lowerRoman"/>
      <w:lvlText w:val="%9."/>
      <w:lvlJc w:val="right"/>
      <w:pPr>
        <w:ind w:left="6495" w:hanging="180"/>
      </w:pPr>
    </w:lvl>
  </w:abstractNum>
  <w:abstractNum w:abstractNumId="31">
    <w:nsid w:val="53B64239"/>
    <w:multiLevelType w:val="hybridMultilevel"/>
    <w:tmpl w:val="7988D1F0"/>
    <w:lvl w:ilvl="0" w:tplc="486E070A">
      <w:start w:val="1"/>
      <w:numFmt w:val="decimal"/>
      <w:lvlText w:val="%1)"/>
      <w:lvlJc w:val="left"/>
      <w:pPr>
        <w:ind w:left="644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2">
    <w:nsid w:val="53BB62C8"/>
    <w:multiLevelType w:val="hybridMultilevel"/>
    <w:tmpl w:val="BC06AA62"/>
    <w:lvl w:ilvl="0" w:tplc="041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33">
    <w:nsid w:val="53EE072E"/>
    <w:multiLevelType w:val="hybridMultilevel"/>
    <w:tmpl w:val="3DDA4A6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4">
    <w:nsid w:val="546276C3"/>
    <w:multiLevelType w:val="hybridMultilevel"/>
    <w:tmpl w:val="E0862A44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5">
    <w:nsid w:val="57FD3C98"/>
    <w:multiLevelType w:val="hybridMultilevel"/>
    <w:tmpl w:val="560C8B1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9821D35"/>
    <w:multiLevelType w:val="hybridMultilevel"/>
    <w:tmpl w:val="3D32354E"/>
    <w:lvl w:ilvl="0" w:tplc="04190001">
      <w:start w:val="1"/>
      <w:numFmt w:val="bullet"/>
      <w:lvlText w:val=""/>
      <w:lvlJc w:val="left"/>
      <w:pPr>
        <w:ind w:left="15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37">
    <w:nsid w:val="5A0E23ED"/>
    <w:multiLevelType w:val="hybridMultilevel"/>
    <w:tmpl w:val="6CCC5B54"/>
    <w:lvl w:ilvl="0" w:tplc="3D1A5EE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8">
    <w:nsid w:val="61664DC8"/>
    <w:multiLevelType w:val="hybridMultilevel"/>
    <w:tmpl w:val="794E4C78"/>
    <w:lvl w:ilvl="0" w:tplc="174ACC20">
      <w:start w:val="1"/>
      <w:numFmt w:val="decimal"/>
      <w:lvlText w:val="%1)"/>
      <w:lvlJc w:val="left"/>
      <w:pPr>
        <w:ind w:left="7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99" w:hanging="360"/>
      </w:pPr>
    </w:lvl>
    <w:lvl w:ilvl="2" w:tplc="0419001B" w:tentative="1">
      <w:start w:val="1"/>
      <w:numFmt w:val="lowerRoman"/>
      <w:lvlText w:val="%3."/>
      <w:lvlJc w:val="right"/>
      <w:pPr>
        <w:ind w:left="2219" w:hanging="180"/>
      </w:pPr>
    </w:lvl>
    <w:lvl w:ilvl="3" w:tplc="0419000F" w:tentative="1">
      <w:start w:val="1"/>
      <w:numFmt w:val="decimal"/>
      <w:lvlText w:val="%4."/>
      <w:lvlJc w:val="left"/>
      <w:pPr>
        <w:ind w:left="2939" w:hanging="360"/>
      </w:pPr>
    </w:lvl>
    <w:lvl w:ilvl="4" w:tplc="04190019" w:tentative="1">
      <w:start w:val="1"/>
      <w:numFmt w:val="lowerLetter"/>
      <w:lvlText w:val="%5."/>
      <w:lvlJc w:val="left"/>
      <w:pPr>
        <w:ind w:left="3659" w:hanging="360"/>
      </w:pPr>
    </w:lvl>
    <w:lvl w:ilvl="5" w:tplc="0419001B" w:tentative="1">
      <w:start w:val="1"/>
      <w:numFmt w:val="lowerRoman"/>
      <w:lvlText w:val="%6."/>
      <w:lvlJc w:val="right"/>
      <w:pPr>
        <w:ind w:left="4379" w:hanging="180"/>
      </w:pPr>
    </w:lvl>
    <w:lvl w:ilvl="6" w:tplc="0419000F" w:tentative="1">
      <w:start w:val="1"/>
      <w:numFmt w:val="decimal"/>
      <w:lvlText w:val="%7."/>
      <w:lvlJc w:val="left"/>
      <w:pPr>
        <w:ind w:left="5099" w:hanging="360"/>
      </w:pPr>
    </w:lvl>
    <w:lvl w:ilvl="7" w:tplc="04190019" w:tentative="1">
      <w:start w:val="1"/>
      <w:numFmt w:val="lowerLetter"/>
      <w:lvlText w:val="%8."/>
      <w:lvlJc w:val="left"/>
      <w:pPr>
        <w:ind w:left="5819" w:hanging="360"/>
      </w:pPr>
    </w:lvl>
    <w:lvl w:ilvl="8" w:tplc="0419001B" w:tentative="1">
      <w:start w:val="1"/>
      <w:numFmt w:val="lowerRoman"/>
      <w:lvlText w:val="%9."/>
      <w:lvlJc w:val="right"/>
      <w:pPr>
        <w:ind w:left="6539" w:hanging="180"/>
      </w:pPr>
    </w:lvl>
  </w:abstractNum>
  <w:abstractNum w:abstractNumId="39">
    <w:nsid w:val="6F253E3B"/>
    <w:multiLevelType w:val="hybridMultilevel"/>
    <w:tmpl w:val="4F56FE42"/>
    <w:lvl w:ilvl="0" w:tplc="04190001">
      <w:start w:val="1"/>
      <w:numFmt w:val="bullet"/>
      <w:lvlText w:val=""/>
      <w:lvlJc w:val="left"/>
      <w:pPr>
        <w:ind w:left="172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84" w:hanging="360"/>
      </w:pPr>
      <w:rPr>
        <w:rFonts w:ascii="Wingdings" w:hAnsi="Wingdings" w:hint="default"/>
      </w:rPr>
    </w:lvl>
  </w:abstractNum>
  <w:abstractNum w:abstractNumId="40">
    <w:nsid w:val="73FC5389"/>
    <w:multiLevelType w:val="hybridMultilevel"/>
    <w:tmpl w:val="DAB28C6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1">
    <w:nsid w:val="754A680F"/>
    <w:multiLevelType w:val="hybridMultilevel"/>
    <w:tmpl w:val="C43A9E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8A52F2E"/>
    <w:multiLevelType w:val="hybridMultilevel"/>
    <w:tmpl w:val="DB8AF8C6"/>
    <w:lvl w:ilvl="0" w:tplc="6938F490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3">
    <w:nsid w:val="7BA95886"/>
    <w:multiLevelType w:val="hybridMultilevel"/>
    <w:tmpl w:val="E77406C4"/>
    <w:lvl w:ilvl="0" w:tplc="04190001">
      <w:start w:val="1"/>
      <w:numFmt w:val="bullet"/>
      <w:lvlText w:val=""/>
      <w:lvlJc w:val="left"/>
      <w:pPr>
        <w:ind w:left="16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5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2"/>
  </w:num>
  <w:num w:numId="3">
    <w:abstractNumId w:val="17"/>
  </w:num>
  <w:num w:numId="4">
    <w:abstractNumId w:val="36"/>
  </w:num>
  <w:num w:numId="5">
    <w:abstractNumId w:val="43"/>
  </w:num>
  <w:num w:numId="6">
    <w:abstractNumId w:val="20"/>
  </w:num>
  <w:num w:numId="7">
    <w:abstractNumId w:val="33"/>
  </w:num>
  <w:num w:numId="8">
    <w:abstractNumId w:val="8"/>
  </w:num>
  <w:num w:numId="9">
    <w:abstractNumId w:val="7"/>
  </w:num>
  <w:num w:numId="10">
    <w:abstractNumId w:val="2"/>
  </w:num>
  <w:num w:numId="11">
    <w:abstractNumId w:val="14"/>
  </w:num>
  <w:num w:numId="12">
    <w:abstractNumId w:val="34"/>
  </w:num>
  <w:num w:numId="13">
    <w:abstractNumId w:val="39"/>
  </w:num>
  <w:num w:numId="14">
    <w:abstractNumId w:val="19"/>
  </w:num>
  <w:num w:numId="15">
    <w:abstractNumId w:val="10"/>
  </w:num>
  <w:num w:numId="16">
    <w:abstractNumId w:val="4"/>
  </w:num>
  <w:num w:numId="17">
    <w:abstractNumId w:val="40"/>
  </w:num>
  <w:num w:numId="18">
    <w:abstractNumId w:val="11"/>
  </w:num>
  <w:num w:numId="19">
    <w:abstractNumId w:val="28"/>
  </w:num>
  <w:num w:numId="20">
    <w:abstractNumId w:val="35"/>
  </w:num>
  <w:num w:numId="21">
    <w:abstractNumId w:val="25"/>
  </w:num>
  <w:num w:numId="22">
    <w:abstractNumId w:val="24"/>
  </w:num>
  <w:num w:numId="23">
    <w:abstractNumId w:val="16"/>
  </w:num>
  <w:num w:numId="24">
    <w:abstractNumId w:val="6"/>
  </w:num>
  <w:num w:numId="25">
    <w:abstractNumId w:val="13"/>
  </w:num>
  <w:num w:numId="26">
    <w:abstractNumId w:val="42"/>
  </w:num>
  <w:num w:numId="27">
    <w:abstractNumId w:val="37"/>
  </w:num>
  <w:num w:numId="28">
    <w:abstractNumId w:val="38"/>
  </w:num>
  <w:num w:numId="29">
    <w:abstractNumId w:val="23"/>
  </w:num>
  <w:num w:numId="30">
    <w:abstractNumId w:val="29"/>
  </w:num>
  <w:num w:numId="31">
    <w:abstractNumId w:val="27"/>
  </w:num>
  <w:num w:numId="32">
    <w:abstractNumId w:val="15"/>
  </w:num>
  <w:num w:numId="33">
    <w:abstractNumId w:val="21"/>
  </w:num>
  <w:num w:numId="34">
    <w:abstractNumId w:val="41"/>
  </w:num>
  <w:num w:numId="35">
    <w:abstractNumId w:val="30"/>
  </w:num>
  <w:num w:numId="36">
    <w:abstractNumId w:val="18"/>
  </w:num>
  <w:num w:numId="37">
    <w:abstractNumId w:val="32"/>
  </w:num>
  <w:num w:numId="38">
    <w:abstractNumId w:val="31"/>
  </w:num>
  <w:num w:numId="39">
    <w:abstractNumId w:val="1"/>
  </w:num>
  <w:num w:numId="40">
    <w:abstractNumId w:val="5"/>
  </w:num>
  <w:num w:numId="41">
    <w:abstractNumId w:val="26"/>
  </w:num>
  <w:num w:numId="42">
    <w:abstractNumId w:val="0"/>
  </w:num>
  <w:num w:numId="43">
    <w:abstractNumId w:val="3"/>
  </w:num>
  <w:num w:numId="44">
    <w:abstractNumId w:val="22"/>
  </w:num>
  <w:numIdMacAtCleanup w:val="2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embedSystemFonts/>
  <w:hideSpellingErrors/>
  <w:hideGrammaticalErrors/>
  <w:stylePaneFormatFilter w:val="3F01"/>
  <w:defaultTabStop w:val="720"/>
  <w:drawingGridHorizontalSpacing w:val="57"/>
  <w:drawingGridVerticalSpacing w:val="57"/>
  <w:noPunctuationKerning/>
  <w:characterSpacingControl w:val="doNotCompress"/>
  <w:hdrShapeDefaults>
    <o:shapedefaults v:ext="edit" spidmax="4200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7C363C"/>
    <w:rsid w:val="00000307"/>
    <w:rsid w:val="00001857"/>
    <w:rsid w:val="000120D2"/>
    <w:rsid w:val="000171FE"/>
    <w:rsid w:val="00020A1C"/>
    <w:rsid w:val="00024EBA"/>
    <w:rsid w:val="00026B90"/>
    <w:rsid w:val="00041D41"/>
    <w:rsid w:val="00047ABC"/>
    <w:rsid w:val="00060E15"/>
    <w:rsid w:val="00061767"/>
    <w:rsid w:val="00065102"/>
    <w:rsid w:val="00066C97"/>
    <w:rsid w:val="00076109"/>
    <w:rsid w:val="000762B7"/>
    <w:rsid w:val="00080330"/>
    <w:rsid w:val="0009048D"/>
    <w:rsid w:val="00095F18"/>
    <w:rsid w:val="00096F1C"/>
    <w:rsid w:val="00096F6C"/>
    <w:rsid w:val="000A1780"/>
    <w:rsid w:val="000B1932"/>
    <w:rsid w:val="000B6B7D"/>
    <w:rsid w:val="000B7FBF"/>
    <w:rsid w:val="000C2C33"/>
    <w:rsid w:val="000C359D"/>
    <w:rsid w:val="000D3BB7"/>
    <w:rsid w:val="000E28EF"/>
    <w:rsid w:val="000E31A7"/>
    <w:rsid w:val="000F69B9"/>
    <w:rsid w:val="00101098"/>
    <w:rsid w:val="00102156"/>
    <w:rsid w:val="001061D9"/>
    <w:rsid w:val="00110C66"/>
    <w:rsid w:val="001139EA"/>
    <w:rsid w:val="00113B9D"/>
    <w:rsid w:val="00120DEF"/>
    <w:rsid w:val="00120E2D"/>
    <w:rsid w:val="0012214E"/>
    <w:rsid w:val="00124E86"/>
    <w:rsid w:val="00130CE7"/>
    <w:rsid w:val="00137A52"/>
    <w:rsid w:val="001422F3"/>
    <w:rsid w:val="00144412"/>
    <w:rsid w:val="00144B5C"/>
    <w:rsid w:val="0015004B"/>
    <w:rsid w:val="00161D17"/>
    <w:rsid w:val="00167A79"/>
    <w:rsid w:val="001722CA"/>
    <w:rsid w:val="001729DA"/>
    <w:rsid w:val="00181F52"/>
    <w:rsid w:val="00183886"/>
    <w:rsid w:val="00184791"/>
    <w:rsid w:val="001B02DD"/>
    <w:rsid w:val="001C1523"/>
    <w:rsid w:val="001C1708"/>
    <w:rsid w:val="001C1C10"/>
    <w:rsid w:val="001C4A94"/>
    <w:rsid w:val="001C638E"/>
    <w:rsid w:val="001D4D02"/>
    <w:rsid w:val="001F2103"/>
    <w:rsid w:val="001F3FD5"/>
    <w:rsid w:val="001F5150"/>
    <w:rsid w:val="001F6F35"/>
    <w:rsid w:val="0020011F"/>
    <w:rsid w:val="00200DC0"/>
    <w:rsid w:val="00203382"/>
    <w:rsid w:val="00207AE2"/>
    <w:rsid w:val="00207DB1"/>
    <w:rsid w:val="00212176"/>
    <w:rsid w:val="002146C2"/>
    <w:rsid w:val="00214BF7"/>
    <w:rsid w:val="00227FEA"/>
    <w:rsid w:val="00230E89"/>
    <w:rsid w:val="002347AB"/>
    <w:rsid w:val="0023564B"/>
    <w:rsid w:val="00241949"/>
    <w:rsid w:val="00241F5D"/>
    <w:rsid w:val="00251705"/>
    <w:rsid w:val="002520A2"/>
    <w:rsid w:val="00253B87"/>
    <w:rsid w:val="0026030E"/>
    <w:rsid w:val="002609A0"/>
    <w:rsid w:val="0026144C"/>
    <w:rsid w:val="00263E38"/>
    <w:rsid w:val="002650D1"/>
    <w:rsid w:val="002737D8"/>
    <w:rsid w:val="00281FF1"/>
    <w:rsid w:val="00285FEE"/>
    <w:rsid w:val="002921A5"/>
    <w:rsid w:val="00293330"/>
    <w:rsid w:val="0029682C"/>
    <w:rsid w:val="002977C2"/>
    <w:rsid w:val="002B206B"/>
    <w:rsid w:val="002C0335"/>
    <w:rsid w:val="002D1579"/>
    <w:rsid w:val="002D313F"/>
    <w:rsid w:val="002D371D"/>
    <w:rsid w:val="002D53CD"/>
    <w:rsid w:val="002E0CE0"/>
    <w:rsid w:val="002E3038"/>
    <w:rsid w:val="002E713A"/>
    <w:rsid w:val="002F2E61"/>
    <w:rsid w:val="002F49A7"/>
    <w:rsid w:val="003020B7"/>
    <w:rsid w:val="0030647F"/>
    <w:rsid w:val="0031047B"/>
    <w:rsid w:val="00311560"/>
    <w:rsid w:val="00314904"/>
    <w:rsid w:val="00314D23"/>
    <w:rsid w:val="003159A0"/>
    <w:rsid w:val="00316C0C"/>
    <w:rsid w:val="00326A35"/>
    <w:rsid w:val="00334B9C"/>
    <w:rsid w:val="003367C4"/>
    <w:rsid w:val="00345610"/>
    <w:rsid w:val="00345721"/>
    <w:rsid w:val="00347AFC"/>
    <w:rsid w:val="00353476"/>
    <w:rsid w:val="003575F6"/>
    <w:rsid w:val="003628FB"/>
    <w:rsid w:val="00363485"/>
    <w:rsid w:val="0036437A"/>
    <w:rsid w:val="0036547A"/>
    <w:rsid w:val="00366E05"/>
    <w:rsid w:val="003802FF"/>
    <w:rsid w:val="00385C37"/>
    <w:rsid w:val="0039712E"/>
    <w:rsid w:val="00397E1C"/>
    <w:rsid w:val="003A0E96"/>
    <w:rsid w:val="003A17D0"/>
    <w:rsid w:val="003A480C"/>
    <w:rsid w:val="003B3D2D"/>
    <w:rsid w:val="003B3D76"/>
    <w:rsid w:val="003B452C"/>
    <w:rsid w:val="003B4BEA"/>
    <w:rsid w:val="003C0065"/>
    <w:rsid w:val="003C26DD"/>
    <w:rsid w:val="003C38A5"/>
    <w:rsid w:val="003C4173"/>
    <w:rsid w:val="003C5BD5"/>
    <w:rsid w:val="003C623B"/>
    <w:rsid w:val="003C78A3"/>
    <w:rsid w:val="003D0B5E"/>
    <w:rsid w:val="003D0D22"/>
    <w:rsid w:val="003D0DD2"/>
    <w:rsid w:val="003D6E50"/>
    <w:rsid w:val="003E3EAD"/>
    <w:rsid w:val="003F5E7A"/>
    <w:rsid w:val="00417B8C"/>
    <w:rsid w:val="0043221A"/>
    <w:rsid w:val="00432984"/>
    <w:rsid w:val="00437478"/>
    <w:rsid w:val="004414F9"/>
    <w:rsid w:val="004474FB"/>
    <w:rsid w:val="00457C94"/>
    <w:rsid w:val="00457EFE"/>
    <w:rsid w:val="004620A8"/>
    <w:rsid w:val="004642DD"/>
    <w:rsid w:val="004646AD"/>
    <w:rsid w:val="00464B3B"/>
    <w:rsid w:val="00466995"/>
    <w:rsid w:val="00477EEA"/>
    <w:rsid w:val="00483987"/>
    <w:rsid w:val="00483B72"/>
    <w:rsid w:val="00493F1F"/>
    <w:rsid w:val="004971D1"/>
    <w:rsid w:val="004A2B2D"/>
    <w:rsid w:val="004C0447"/>
    <w:rsid w:val="004C2225"/>
    <w:rsid w:val="004C456B"/>
    <w:rsid w:val="004C4EF1"/>
    <w:rsid w:val="004C6906"/>
    <w:rsid w:val="004D2538"/>
    <w:rsid w:val="004D37DE"/>
    <w:rsid w:val="004D4B38"/>
    <w:rsid w:val="004E07B1"/>
    <w:rsid w:val="004E1C2F"/>
    <w:rsid w:val="004E40B5"/>
    <w:rsid w:val="004E63A0"/>
    <w:rsid w:val="004F5D08"/>
    <w:rsid w:val="00502132"/>
    <w:rsid w:val="0051532F"/>
    <w:rsid w:val="00522553"/>
    <w:rsid w:val="00525510"/>
    <w:rsid w:val="00530475"/>
    <w:rsid w:val="00540A56"/>
    <w:rsid w:val="00541532"/>
    <w:rsid w:val="00553377"/>
    <w:rsid w:val="00554002"/>
    <w:rsid w:val="00557326"/>
    <w:rsid w:val="0056061D"/>
    <w:rsid w:val="00561081"/>
    <w:rsid w:val="00565510"/>
    <w:rsid w:val="00581CA4"/>
    <w:rsid w:val="00584150"/>
    <w:rsid w:val="005868E6"/>
    <w:rsid w:val="00590297"/>
    <w:rsid w:val="00594FD3"/>
    <w:rsid w:val="0059637D"/>
    <w:rsid w:val="005A3009"/>
    <w:rsid w:val="005A3C8B"/>
    <w:rsid w:val="005A4898"/>
    <w:rsid w:val="005A793C"/>
    <w:rsid w:val="005B3185"/>
    <w:rsid w:val="005B405B"/>
    <w:rsid w:val="005C38B3"/>
    <w:rsid w:val="005C51EF"/>
    <w:rsid w:val="005C6D30"/>
    <w:rsid w:val="005C75C4"/>
    <w:rsid w:val="005D7322"/>
    <w:rsid w:val="005E0BAA"/>
    <w:rsid w:val="005E343B"/>
    <w:rsid w:val="005E416E"/>
    <w:rsid w:val="005E4C4F"/>
    <w:rsid w:val="005E7E82"/>
    <w:rsid w:val="00601D20"/>
    <w:rsid w:val="006163FC"/>
    <w:rsid w:val="00620B70"/>
    <w:rsid w:val="00626AE4"/>
    <w:rsid w:val="006302FD"/>
    <w:rsid w:val="0063067F"/>
    <w:rsid w:val="00640F7E"/>
    <w:rsid w:val="006430A5"/>
    <w:rsid w:val="006475A1"/>
    <w:rsid w:val="006503AE"/>
    <w:rsid w:val="0065436D"/>
    <w:rsid w:val="00670CA4"/>
    <w:rsid w:val="00672219"/>
    <w:rsid w:val="00677230"/>
    <w:rsid w:val="00690464"/>
    <w:rsid w:val="00690911"/>
    <w:rsid w:val="00690DEB"/>
    <w:rsid w:val="006917CE"/>
    <w:rsid w:val="00694347"/>
    <w:rsid w:val="00695873"/>
    <w:rsid w:val="006968E3"/>
    <w:rsid w:val="006A10EB"/>
    <w:rsid w:val="006A2382"/>
    <w:rsid w:val="006A5E96"/>
    <w:rsid w:val="006B106C"/>
    <w:rsid w:val="006C5934"/>
    <w:rsid w:val="006C7F0E"/>
    <w:rsid w:val="006D689F"/>
    <w:rsid w:val="006D70E4"/>
    <w:rsid w:val="006D75CB"/>
    <w:rsid w:val="006E339B"/>
    <w:rsid w:val="006F331E"/>
    <w:rsid w:val="00701FB5"/>
    <w:rsid w:val="00704ADB"/>
    <w:rsid w:val="00710998"/>
    <w:rsid w:val="00711056"/>
    <w:rsid w:val="00713D23"/>
    <w:rsid w:val="00714EFF"/>
    <w:rsid w:val="0072031D"/>
    <w:rsid w:val="00722AC2"/>
    <w:rsid w:val="00724FFF"/>
    <w:rsid w:val="007325B8"/>
    <w:rsid w:val="00734EBB"/>
    <w:rsid w:val="00735D58"/>
    <w:rsid w:val="00736DEE"/>
    <w:rsid w:val="00740084"/>
    <w:rsid w:val="00741DC1"/>
    <w:rsid w:val="00745E41"/>
    <w:rsid w:val="00746773"/>
    <w:rsid w:val="007517B1"/>
    <w:rsid w:val="007604D0"/>
    <w:rsid w:val="00760B5F"/>
    <w:rsid w:val="007648BB"/>
    <w:rsid w:val="007672C9"/>
    <w:rsid w:val="00772C67"/>
    <w:rsid w:val="00774F3C"/>
    <w:rsid w:val="007835B9"/>
    <w:rsid w:val="00784883"/>
    <w:rsid w:val="0079256D"/>
    <w:rsid w:val="00795DE4"/>
    <w:rsid w:val="007A100F"/>
    <w:rsid w:val="007A36EC"/>
    <w:rsid w:val="007A3D67"/>
    <w:rsid w:val="007B377C"/>
    <w:rsid w:val="007B3AE9"/>
    <w:rsid w:val="007B69AB"/>
    <w:rsid w:val="007C363C"/>
    <w:rsid w:val="007D26C4"/>
    <w:rsid w:val="007E6BCF"/>
    <w:rsid w:val="007F0861"/>
    <w:rsid w:val="007F12BA"/>
    <w:rsid w:val="007F37D2"/>
    <w:rsid w:val="007F635C"/>
    <w:rsid w:val="007F64A4"/>
    <w:rsid w:val="007F7B31"/>
    <w:rsid w:val="00804A56"/>
    <w:rsid w:val="00811523"/>
    <w:rsid w:val="0081400B"/>
    <w:rsid w:val="00816EED"/>
    <w:rsid w:val="00817CD8"/>
    <w:rsid w:val="00821CFA"/>
    <w:rsid w:val="00822575"/>
    <w:rsid w:val="00822FF1"/>
    <w:rsid w:val="00825BD9"/>
    <w:rsid w:val="00827A3C"/>
    <w:rsid w:val="008301F3"/>
    <w:rsid w:val="00836385"/>
    <w:rsid w:val="00840C9D"/>
    <w:rsid w:val="008413E2"/>
    <w:rsid w:val="0084558F"/>
    <w:rsid w:val="008566D4"/>
    <w:rsid w:val="008737C6"/>
    <w:rsid w:val="0087504D"/>
    <w:rsid w:val="00877818"/>
    <w:rsid w:val="00877934"/>
    <w:rsid w:val="00880A2F"/>
    <w:rsid w:val="008878FD"/>
    <w:rsid w:val="00894267"/>
    <w:rsid w:val="008A0417"/>
    <w:rsid w:val="008A3D90"/>
    <w:rsid w:val="008A3FAC"/>
    <w:rsid w:val="008A547A"/>
    <w:rsid w:val="008A56CE"/>
    <w:rsid w:val="008B6370"/>
    <w:rsid w:val="008B6B79"/>
    <w:rsid w:val="008C3C3B"/>
    <w:rsid w:val="008D0D51"/>
    <w:rsid w:val="008D1D8F"/>
    <w:rsid w:val="008D2197"/>
    <w:rsid w:val="008D3FAC"/>
    <w:rsid w:val="008D60C8"/>
    <w:rsid w:val="008D6721"/>
    <w:rsid w:val="008D6DCB"/>
    <w:rsid w:val="008D7B37"/>
    <w:rsid w:val="008E5AE0"/>
    <w:rsid w:val="008E754D"/>
    <w:rsid w:val="008F1768"/>
    <w:rsid w:val="008F4D7C"/>
    <w:rsid w:val="0090211F"/>
    <w:rsid w:val="00905857"/>
    <w:rsid w:val="00910796"/>
    <w:rsid w:val="00911B21"/>
    <w:rsid w:val="00916D9D"/>
    <w:rsid w:val="00920933"/>
    <w:rsid w:val="00921478"/>
    <w:rsid w:val="00930CFC"/>
    <w:rsid w:val="00941E96"/>
    <w:rsid w:val="00942CE1"/>
    <w:rsid w:val="00944AA6"/>
    <w:rsid w:val="009525E6"/>
    <w:rsid w:val="00954A98"/>
    <w:rsid w:val="0095640D"/>
    <w:rsid w:val="00960684"/>
    <w:rsid w:val="0097595F"/>
    <w:rsid w:val="00984540"/>
    <w:rsid w:val="00985A0B"/>
    <w:rsid w:val="0099434B"/>
    <w:rsid w:val="00995384"/>
    <w:rsid w:val="009A366C"/>
    <w:rsid w:val="009A5E60"/>
    <w:rsid w:val="009A7978"/>
    <w:rsid w:val="009B2D56"/>
    <w:rsid w:val="009B3435"/>
    <w:rsid w:val="009B6E22"/>
    <w:rsid w:val="009C005F"/>
    <w:rsid w:val="009C167C"/>
    <w:rsid w:val="009C6BD2"/>
    <w:rsid w:val="009C7DCE"/>
    <w:rsid w:val="009D0E3D"/>
    <w:rsid w:val="009D3924"/>
    <w:rsid w:val="009D4E02"/>
    <w:rsid w:val="009D5B23"/>
    <w:rsid w:val="009D5FE0"/>
    <w:rsid w:val="009D6BA1"/>
    <w:rsid w:val="009E0E69"/>
    <w:rsid w:val="009E3A1D"/>
    <w:rsid w:val="009E3FAB"/>
    <w:rsid w:val="009E615F"/>
    <w:rsid w:val="009F2682"/>
    <w:rsid w:val="009F3DE3"/>
    <w:rsid w:val="009F550B"/>
    <w:rsid w:val="00A02978"/>
    <w:rsid w:val="00A10039"/>
    <w:rsid w:val="00A20414"/>
    <w:rsid w:val="00A20F87"/>
    <w:rsid w:val="00A218C2"/>
    <w:rsid w:val="00A25850"/>
    <w:rsid w:val="00A40955"/>
    <w:rsid w:val="00A40D34"/>
    <w:rsid w:val="00A43627"/>
    <w:rsid w:val="00A55DE0"/>
    <w:rsid w:val="00A57169"/>
    <w:rsid w:val="00A67D6E"/>
    <w:rsid w:val="00A7056F"/>
    <w:rsid w:val="00A72E97"/>
    <w:rsid w:val="00A809F2"/>
    <w:rsid w:val="00A81D92"/>
    <w:rsid w:val="00A91423"/>
    <w:rsid w:val="00A949FB"/>
    <w:rsid w:val="00A96FE4"/>
    <w:rsid w:val="00AA11C9"/>
    <w:rsid w:val="00AA531A"/>
    <w:rsid w:val="00AA7A35"/>
    <w:rsid w:val="00AB4C99"/>
    <w:rsid w:val="00AC5587"/>
    <w:rsid w:val="00AC5642"/>
    <w:rsid w:val="00AD2118"/>
    <w:rsid w:val="00AD5D48"/>
    <w:rsid w:val="00AE37D2"/>
    <w:rsid w:val="00AE7EA1"/>
    <w:rsid w:val="00AF0BAF"/>
    <w:rsid w:val="00AF236F"/>
    <w:rsid w:val="00B01405"/>
    <w:rsid w:val="00B0380E"/>
    <w:rsid w:val="00B07915"/>
    <w:rsid w:val="00B10974"/>
    <w:rsid w:val="00B10AD0"/>
    <w:rsid w:val="00B15E8C"/>
    <w:rsid w:val="00B2564E"/>
    <w:rsid w:val="00B27179"/>
    <w:rsid w:val="00B27418"/>
    <w:rsid w:val="00B30B72"/>
    <w:rsid w:val="00B33C61"/>
    <w:rsid w:val="00B361E2"/>
    <w:rsid w:val="00B429A7"/>
    <w:rsid w:val="00B43FEB"/>
    <w:rsid w:val="00B47E06"/>
    <w:rsid w:val="00B560E0"/>
    <w:rsid w:val="00B607A6"/>
    <w:rsid w:val="00B60E7C"/>
    <w:rsid w:val="00B637DB"/>
    <w:rsid w:val="00B76A3E"/>
    <w:rsid w:val="00B81A89"/>
    <w:rsid w:val="00B92AD4"/>
    <w:rsid w:val="00BA5F86"/>
    <w:rsid w:val="00BB08A9"/>
    <w:rsid w:val="00BB2224"/>
    <w:rsid w:val="00BB4657"/>
    <w:rsid w:val="00BB6B7B"/>
    <w:rsid w:val="00BC268A"/>
    <w:rsid w:val="00BC31B4"/>
    <w:rsid w:val="00BC7247"/>
    <w:rsid w:val="00BC7E70"/>
    <w:rsid w:val="00BD0B05"/>
    <w:rsid w:val="00BD593C"/>
    <w:rsid w:val="00BD72F4"/>
    <w:rsid w:val="00BD7DDD"/>
    <w:rsid w:val="00BE5352"/>
    <w:rsid w:val="00BF1B4B"/>
    <w:rsid w:val="00C07F56"/>
    <w:rsid w:val="00C130EB"/>
    <w:rsid w:val="00C13C53"/>
    <w:rsid w:val="00C14F26"/>
    <w:rsid w:val="00C223FD"/>
    <w:rsid w:val="00C23400"/>
    <w:rsid w:val="00C2505F"/>
    <w:rsid w:val="00C33F0D"/>
    <w:rsid w:val="00C35FFC"/>
    <w:rsid w:val="00C40711"/>
    <w:rsid w:val="00C41D4E"/>
    <w:rsid w:val="00C42A5D"/>
    <w:rsid w:val="00C5305F"/>
    <w:rsid w:val="00C56B26"/>
    <w:rsid w:val="00C6233E"/>
    <w:rsid w:val="00C64633"/>
    <w:rsid w:val="00C646B2"/>
    <w:rsid w:val="00C65870"/>
    <w:rsid w:val="00C679F2"/>
    <w:rsid w:val="00C70070"/>
    <w:rsid w:val="00C71223"/>
    <w:rsid w:val="00C74E48"/>
    <w:rsid w:val="00C8043E"/>
    <w:rsid w:val="00C80488"/>
    <w:rsid w:val="00C86550"/>
    <w:rsid w:val="00C92119"/>
    <w:rsid w:val="00C95BCA"/>
    <w:rsid w:val="00CA06D9"/>
    <w:rsid w:val="00CA6961"/>
    <w:rsid w:val="00CA6B9D"/>
    <w:rsid w:val="00CB08D3"/>
    <w:rsid w:val="00CB0B2C"/>
    <w:rsid w:val="00CB2B7B"/>
    <w:rsid w:val="00CB3A72"/>
    <w:rsid w:val="00CC1A4D"/>
    <w:rsid w:val="00CC2B8C"/>
    <w:rsid w:val="00CC4DA6"/>
    <w:rsid w:val="00CC5884"/>
    <w:rsid w:val="00CC6DBA"/>
    <w:rsid w:val="00CD01C6"/>
    <w:rsid w:val="00CD5018"/>
    <w:rsid w:val="00CD66DE"/>
    <w:rsid w:val="00CE311D"/>
    <w:rsid w:val="00CF2F23"/>
    <w:rsid w:val="00D00305"/>
    <w:rsid w:val="00D022FB"/>
    <w:rsid w:val="00D046E3"/>
    <w:rsid w:val="00D047ED"/>
    <w:rsid w:val="00D048A5"/>
    <w:rsid w:val="00D06CA1"/>
    <w:rsid w:val="00D0739A"/>
    <w:rsid w:val="00D079E0"/>
    <w:rsid w:val="00D144C7"/>
    <w:rsid w:val="00D2238E"/>
    <w:rsid w:val="00D27BAE"/>
    <w:rsid w:val="00D306F6"/>
    <w:rsid w:val="00D323DD"/>
    <w:rsid w:val="00D37429"/>
    <w:rsid w:val="00D414A4"/>
    <w:rsid w:val="00D45CC6"/>
    <w:rsid w:val="00D464BC"/>
    <w:rsid w:val="00D502CF"/>
    <w:rsid w:val="00D51C21"/>
    <w:rsid w:val="00D530A0"/>
    <w:rsid w:val="00D57206"/>
    <w:rsid w:val="00D60E46"/>
    <w:rsid w:val="00D616EF"/>
    <w:rsid w:val="00D66A3E"/>
    <w:rsid w:val="00D717EE"/>
    <w:rsid w:val="00D72612"/>
    <w:rsid w:val="00D7331B"/>
    <w:rsid w:val="00D738E1"/>
    <w:rsid w:val="00D744C9"/>
    <w:rsid w:val="00D75091"/>
    <w:rsid w:val="00D76B7A"/>
    <w:rsid w:val="00D81648"/>
    <w:rsid w:val="00D9094C"/>
    <w:rsid w:val="00D96B52"/>
    <w:rsid w:val="00DA1554"/>
    <w:rsid w:val="00DA25FD"/>
    <w:rsid w:val="00DB12AC"/>
    <w:rsid w:val="00DB7992"/>
    <w:rsid w:val="00DC2110"/>
    <w:rsid w:val="00DC32EF"/>
    <w:rsid w:val="00DC376D"/>
    <w:rsid w:val="00DD08D6"/>
    <w:rsid w:val="00DD5BC2"/>
    <w:rsid w:val="00DE11B4"/>
    <w:rsid w:val="00DE3DC6"/>
    <w:rsid w:val="00DE4340"/>
    <w:rsid w:val="00DE5BFA"/>
    <w:rsid w:val="00DF59A9"/>
    <w:rsid w:val="00DF616F"/>
    <w:rsid w:val="00DF675B"/>
    <w:rsid w:val="00E001AC"/>
    <w:rsid w:val="00E0796F"/>
    <w:rsid w:val="00E11AF5"/>
    <w:rsid w:val="00E20266"/>
    <w:rsid w:val="00E211B9"/>
    <w:rsid w:val="00E24BA7"/>
    <w:rsid w:val="00E26B17"/>
    <w:rsid w:val="00E30C7A"/>
    <w:rsid w:val="00E3259E"/>
    <w:rsid w:val="00E375CC"/>
    <w:rsid w:val="00E37829"/>
    <w:rsid w:val="00E47657"/>
    <w:rsid w:val="00E5212C"/>
    <w:rsid w:val="00E54706"/>
    <w:rsid w:val="00E553D7"/>
    <w:rsid w:val="00E65969"/>
    <w:rsid w:val="00E72D1B"/>
    <w:rsid w:val="00E72F87"/>
    <w:rsid w:val="00E77D7F"/>
    <w:rsid w:val="00E830F4"/>
    <w:rsid w:val="00E83B7B"/>
    <w:rsid w:val="00E84970"/>
    <w:rsid w:val="00E8647A"/>
    <w:rsid w:val="00E92E00"/>
    <w:rsid w:val="00E9301E"/>
    <w:rsid w:val="00E94ADF"/>
    <w:rsid w:val="00EA0A97"/>
    <w:rsid w:val="00EA2B34"/>
    <w:rsid w:val="00EA65D7"/>
    <w:rsid w:val="00EB20BB"/>
    <w:rsid w:val="00EB2C4A"/>
    <w:rsid w:val="00EB54BD"/>
    <w:rsid w:val="00EC57FB"/>
    <w:rsid w:val="00EC604F"/>
    <w:rsid w:val="00EC64A9"/>
    <w:rsid w:val="00EC72E9"/>
    <w:rsid w:val="00ED13B1"/>
    <w:rsid w:val="00ED207A"/>
    <w:rsid w:val="00ED75AC"/>
    <w:rsid w:val="00EE469B"/>
    <w:rsid w:val="00EE472D"/>
    <w:rsid w:val="00EE4E6E"/>
    <w:rsid w:val="00EE6097"/>
    <w:rsid w:val="00EE6433"/>
    <w:rsid w:val="00EF6B0A"/>
    <w:rsid w:val="00F01BE3"/>
    <w:rsid w:val="00F04B0E"/>
    <w:rsid w:val="00F15C52"/>
    <w:rsid w:val="00F2187A"/>
    <w:rsid w:val="00F25A9A"/>
    <w:rsid w:val="00F27957"/>
    <w:rsid w:val="00F27C2B"/>
    <w:rsid w:val="00F305A9"/>
    <w:rsid w:val="00F34E95"/>
    <w:rsid w:val="00F3702B"/>
    <w:rsid w:val="00F37798"/>
    <w:rsid w:val="00F418A9"/>
    <w:rsid w:val="00F42FD4"/>
    <w:rsid w:val="00F45026"/>
    <w:rsid w:val="00F50C0D"/>
    <w:rsid w:val="00F51BF6"/>
    <w:rsid w:val="00F61EAD"/>
    <w:rsid w:val="00F62F29"/>
    <w:rsid w:val="00F6498E"/>
    <w:rsid w:val="00F676BE"/>
    <w:rsid w:val="00F6776A"/>
    <w:rsid w:val="00F67D1C"/>
    <w:rsid w:val="00F76FA9"/>
    <w:rsid w:val="00F77B1B"/>
    <w:rsid w:val="00F81B18"/>
    <w:rsid w:val="00F825DF"/>
    <w:rsid w:val="00F914AF"/>
    <w:rsid w:val="00F91BBD"/>
    <w:rsid w:val="00F94E11"/>
    <w:rsid w:val="00F96D44"/>
    <w:rsid w:val="00FA3C8C"/>
    <w:rsid w:val="00FA48BF"/>
    <w:rsid w:val="00FA55ED"/>
    <w:rsid w:val="00FA6C20"/>
    <w:rsid w:val="00FB168D"/>
    <w:rsid w:val="00FB5891"/>
    <w:rsid w:val="00FC3F61"/>
    <w:rsid w:val="00FC7BD4"/>
    <w:rsid w:val="00FD6DC4"/>
    <w:rsid w:val="00FD6F48"/>
    <w:rsid w:val="00FE450A"/>
    <w:rsid w:val="00FE49D7"/>
    <w:rsid w:val="00FE4CA8"/>
    <w:rsid w:val="00FF3E7D"/>
    <w:rsid w:val="00FF537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200"/>
    <o:shapelayout v:ext="edit">
      <o:idmap v:ext="edit" data="1"/>
      <o:rules v:ext="edit">
        <o:r id="V:Rule2" type="connector" idref="#AutoShape 5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72219"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A218C2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67221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672219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672219"/>
    <w:pPr>
      <w:tabs>
        <w:tab w:val="center" w:pos="4677"/>
        <w:tab w:val="right" w:pos="9355"/>
      </w:tabs>
    </w:pPr>
  </w:style>
  <w:style w:type="character" w:styleId="a5">
    <w:name w:val="page number"/>
    <w:rsid w:val="00672219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qFormat/>
    <w:rsid w:val="00672219"/>
    <w:pPr>
      <w:spacing w:before="120"/>
    </w:pPr>
    <w:rPr>
      <w:rFonts w:ascii="Calibri" w:hAnsi="Calibri"/>
      <w:b/>
      <w:bCs/>
      <w:i/>
      <w:iCs/>
    </w:rPr>
  </w:style>
  <w:style w:type="paragraph" w:customStyle="1" w:styleId="a6">
    <w:name w:val="Обычный текст"/>
    <w:basedOn w:val="a"/>
    <w:rsid w:val="00672219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7">
    <w:name w:val="Заголовок раздела"/>
    <w:basedOn w:val="a"/>
    <w:rsid w:val="00672219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8">
    <w:name w:val="Заголовок подраздела"/>
    <w:basedOn w:val="a"/>
    <w:rsid w:val="00672219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9">
    <w:name w:val="Заголовок пункта"/>
    <w:basedOn w:val="a"/>
    <w:rsid w:val="00672219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a">
    <w:name w:val="Элемент содержания"/>
    <w:basedOn w:val="a"/>
    <w:rsid w:val="00672219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b">
    <w:name w:val="Вложенный элемент содержания"/>
    <w:basedOn w:val="a"/>
    <w:rsid w:val="00672219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rsid w:val="00672219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c">
    <w:name w:val="Пример"/>
    <w:basedOn w:val="a"/>
    <w:rsid w:val="00672219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qFormat/>
    <w:rsid w:val="00672219"/>
    <w:pPr>
      <w:spacing w:before="120"/>
      <w:ind w:left="240"/>
    </w:pPr>
    <w:rPr>
      <w:rFonts w:ascii="Calibri" w:hAnsi="Calibri"/>
      <w:b/>
      <w:bCs/>
      <w:sz w:val="22"/>
      <w:szCs w:val="22"/>
    </w:rPr>
  </w:style>
  <w:style w:type="paragraph" w:styleId="3">
    <w:name w:val="toc 3"/>
    <w:basedOn w:val="a"/>
    <w:next w:val="a"/>
    <w:autoRedefine/>
    <w:uiPriority w:val="39"/>
    <w:qFormat/>
    <w:rsid w:val="00672219"/>
    <w:pPr>
      <w:ind w:left="480"/>
    </w:pPr>
    <w:rPr>
      <w:rFonts w:ascii="Calibri" w:hAnsi="Calibri"/>
      <w:sz w:val="20"/>
      <w:szCs w:val="20"/>
    </w:rPr>
  </w:style>
  <w:style w:type="paragraph" w:styleId="4">
    <w:name w:val="toc 4"/>
    <w:basedOn w:val="a"/>
    <w:next w:val="a"/>
    <w:autoRedefine/>
    <w:uiPriority w:val="39"/>
    <w:rsid w:val="00672219"/>
    <w:pPr>
      <w:ind w:left="720"/>
    </w:pPr>
    <w:rPr>
      <w:rFonts w:ascii="Calibri" w:hAnsi="Calibri"/>
      <w:sz w:val="20"/>
      <w:szCs w:val="20"/>
    </w:rPr>
  </w:style>
  <w:style w:type="paragraph" w:styleId="5">
    <w:name w:val="toc 5"/>
    <w:basedOn w:val="a"/>
    <w:next w:val="a"/>
    <w:autoRedefine/>
    <w:uiPriority w:val="39"/>
    <w:rsid w:val="00672219"/>
    <w:pPr>
      <w:ind w:left="960"/>
    </w:pPr>
    <w:rPr>
      <w:rFonts w:ascii="Calibri" w:hAnsi="Calibri"/>
      <w:sz w:val="20"/>
      <w:szCs w:val="20"/>
    </w:rPr>
  </w:style>
  <w:style w:type="paragraph" w:styleId="6">
    <w:name w:val="toc 6"/>
    <w:basedOn w:val="a"/>
    <w:next w:val="a"/>
    <w:autoRedefine/>
    <w:uiPriority w:val="39"/>
    <w:rsid w:val="00672219"/>
    <w:pPr>
      <w:ind w:left="1200"/>
    </w:pPr>
    <w:rPr>
      <w:rFonts w:ascii="Calibri" w:hAnsi="Calibri"/>
      <w:sz w:val="20"/>
      <w:szCs w:val="20"/>
    </w:rPr>
  </w:style>
  <w:style w:type="paragraph" w:styleId="7">
    <w:name w:val="toc 7"/>
    <w:basedOn w:val="a"/>
    <w:next w:val="a"/>
    <w:autoRedefine/>
    <w:uiPriority w:val="39"/>
    <w:rsid w:val="00672219"/>
    <w:pPr>
      <w:ind w:left="1440"/>
    </w:pPr>
    <w:rPr>
      <w:rFonts w:ascii="Calibri" w:hAnsi="Calibri"/>
      <w:sz w:val="20"/>
      <w:szCs w:val="20"/>
    </w:rPr>
  </w:style>
  <w:style w:type="paragraph" w:styleId="8">
    <w:name w:val="toc 8"/>
    <w:basedOn w:val="a"/>
    <w:next w:val="a"/>
    <w:autoRedefine/>
    <w:uiPriority w:val="39"/>
    <w:rsid w:val="00672219"/>
    <w:pPr>
      <w:ind w:left="1680"/>
    </w:pPr>
    <w:rPr>
      <w:rFonts w:ascii="Calibri" w:hAnsi="Calibri"/>
      <w:sz w:val="20"/>
      <w:szCs w:val="20"/>
    </w:rPr>
  </w:style>
  <w:style w:type="paragraph" w:styleId="9">
    <w:name w:val="toc 9"/>
    <w:basedOn w:val="a"/>
    <w:next w:val="a"/>
    <w:autoRedefine/>
    <w:uiPriority w:val="39"/>
    <w:rsid w:val="00672219"/>
    <w:pPr>
      <w:ind w:left="1920"/>
    </w:pPr>
    <w:rPr>
      <w:rFonts w:ascii="Calibri" w:hAnsi="Calibri"/>
      <w:sz w:val="20"/>
      <w:szCs w:val="20"/>
    </w:rPr>
  </w:style>
  <w:style w:type="paragraph" w:styleId="HTML">
    <w:name w:val="HTML Preformatted"/>
    <w:basedOn w:val="a"/>
    <w:rsid w:val="0067221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d">
    <w:name w:val="Hyperlink"/>
    <w:uiPriority w:val="99"/>
    <w:rsid w:val="00672219"/>
    <w:rPr>
      <w:color w:val="0000FF"/>
      <w:u w:val="single"/>
    </w:rPr>
  </w:style>
  <w:style w:type="character" w:styleId="ae">
    <w:name w:val="annotation reference"/>
    <w:semiHidden/>
    <w:rsid w:val="000A1780"/>
    <w:rPr>
      <w:sz w:val="16"/>
      <w:szCs w:val="16"/>
    </w:rPr>
  </w:style>
  <w:style w:type="paragraph" w:styleId="af">
    <w:name w:val="annotation text"/>
    <w:basedOn w:val="a"/>
    <w:semiHidden/>
    <w:rsid w:val="000A1780"/>
    <w:rPr>
      <w:sz w:val="20"/>
      <w:szCs w:val="20"/>
    </w:rPr>
  </w:style>
  <w:style w:type="paragraph" w:styleId="af0">
    <w:name w:val="annotation subject"/>
    <w:basedOn w:val="af"/>
    <w:next w:val="af"/>
    <w:semiHidden/>
    <w:rsid w:val="000A1780"/>
    <w:rPr>
      <w:b/>
      <w:bCs/>
    </w:rPr>
  </w:style>
  <w:style w:type="paragraph" w:styleId="af1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rsid w:val="00711056"/>
    <w:rPr>
      <w:rFonts w:ascii="Courier New" w:hAnsi="Courier New" w:cs="Courier New"/>
      <w:noProof/>
      <w:sz w:val="24"/>
      <w:szCs w:val="20"/>
      <w:lang w:val="en-US"/>
    </w:rPr>
  </w:style>
  <w:style w:type="character" w:customStyle="1" w:styleId="10">
    <w:name w:val="Заголовок 1 Знак"/>
    <w:link w:val="1"/>
    <w:rsid w:val="00A218C2"/>
    <w:rPr>
      <w:rFonts w:ascii="Cambria" w:eastAsia="Times New Roman" w:hAnsi="Cambria" w:cs="Times New Roman"/>
      <w:b/>
      <w:bCs/>
      <w:kern w:val="32"/>
      <w:sz w:val="32"/>
      <w:szCs w:val="32"/>
      <w:lang w:val="en-US" w:eastAsia="en-US"/>
    </w:rPr>
  </w:style>
  <w:style w:type="character" w:styleId="HTML0">
    <w:name w:val="HTML Code"/>
    <w:rsid w:val="00711056"/>
    <w:rPr>
      <w:rFonts w:ascii="Courier New" w:hAnsi="Courier New" w:cs="Courier New"/>
      <w:sz w:val="20"/>
      <w:szCs w:val="20"/>
    </w:rPr>
  </w:style>
  <w:style w:type="paragraph" w:styleId="af2">
    <w:name w:val="TOC Heading"/>
    <w:basedOn w:val="1"/>
    <w:next w:val="a"/>
    <w:uiPriority w:val="39"/>
    <w:semiHidden/>
    <w:unhideWhenUsed/>
    <w:qFormat/>
    <w:rsid w:val="00A218C2"/>
    <w:pPr>
      <w:keepLines/>
      <w:spacing w:before="480" w:after="0" w:line="276" w:lineRule="auto"/>
      <w:outlineLvl w:val="9"/>
    </w:pPr>
    <w:rPr>
      <w:color w:val="365F91"/>
      <w:kern w:val="0"/>
      <w:sz w:val="28"/>
      <w:szCs w:val="28"/>
      <w:lang w:val="ru-RU" w:eastAsia="ru-RU"/>
    </w:rPr>
  </w:style>
  <w:style w:type="paragraph" w:styleId="af3">
    <w:name w:val="List Paragraph"/>
    <w:basedOn w:val="a"/>
    <w:uiPriority w:val="34"/>
    <w:qFormat/>
    <w:rsid w:val="00E72D1B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ru-RU"/>
    </w:rPr>
  </w:style>
  <w:style w:type="table" w:styleId="af4">
    <w:name w:val="Table Grid"/>
    <w:basedOn w:val="a1"/>
    <w:uiPriority w:val="59"/>
    <w:rsid w:val="00353476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Subtitle"/>
    <w:basedOn w:val="a"/>
    <w:next w:val="a"/>
    <w:link w:val="af6"/>
    <w:qFormat/>
    <w:rsid w:val="00C56B26"/>
    <w:pPr>
      <w:spacing w:after="60"/>
      <w:jc w:val="center"/>
      <w:outlineLvl w:val="1"/>
    </w:pPr>
    <w:rPr>
      <w:rFonts w:ascii="Cambria" w:hAnsi="Cambria"/>
    </w:rPr>
  </w:style>
  <w:style w:type="character" w:customStyle="1" w:styleId="af6">
    <w:name w:val="Подзаголовок Знак"/>
    <w:link w:val="af5"/>
    <w:rsid w:val="00C56B26"/>
    <w:rPr>
      <w:rFonts w:ascii="Cambria" w:eastAsia="Times New Roman" w:hAnsi="Cambria" w:cs="Times New Roman"/>
      <w:sz w:val="24"/>
      <w:szCs w:val="24"/>
      <w:lang w:val="en-US" w:eastAsia="en-US"/>
    </w:rPr>
  </w:style>
  <w:style w:type="paragraph" w:styleId="af7">
    <w:name w:val="endnote text"/>
    <w:basedOn w:val="a"/>
    <w:link w:val="af8"/>
    <w:rsid w:val="005B3185"/>
    <w:rPr>
      <w:sz w:val="20"/>
      <w:szCs w:val="20"/>
    </w:rPr>
  </w:style>
  <w:style w:type="character" w:customStyle="1" w:styleId="af8">
    <w:name w:val="Текст концевой сноски Знак"/>
    <w:link w:val="af7"/>
    <w:rsid w:val="005B3185"/>
    <w:rPr>
      <w:lang w:val="en-US" w:eastAsia="en-US"/>
    </w:rPr>
  </w:style>
  <w:style w:type="character" w:styleId="af9">
    <w:name w:val="endnote reference"/>
    <w:rsid w:val="005B3185"/>
    <w:rPr>
      <w:vertAlign w:val="superscript"/>
    </w:rPr>
  </w:style>
  <w:style w:type="character" w:styleId="afa">
    <w:name w:val="Emphasis"/>
    <w:qFormat/>
    <w:rsid w:val="008D60C8"/>
    <w:rPr>
      <w:i/>
      <w:iCs/>
    </w:rPr>
  </w:style>
  <w:style w:type="paragraph" w:styleId="afb">
    <w:name w:val="Normal (Web)"/>
    <w:basedOn w:val="a"/>
    <w:uiPriority w:val="99"/>
    <w:unhideWhenUsed/>
    <w:rsid w:val="00EB2C4A"/>
    <w:pPr>
      <w:spacing w:before="100" w:beforeAutospacing="1" w:after="100" w:afterAutospacing="1"/>
    </w:pPr>
    <w:rPr>
      <w:lang w:val="ru-RU" w:eastAsia="ru-RU"/>
    </w:rPr>
  </w:style>
  <w:style w:type="paragraph" w:customStyle="1" w:styleId="12">
    <w:name w:val="Абзац списка1"/>
    <w:basedOn w:val="a"/>
    <w:rsid w:val="00A91423"/>
    <w:pPr>
      <w:suppressAutoHyphens/>
      <w:spacing w:line="276" w:lineRule="auto"/>
      <w:ind w:left="720"/>
    </w:pPr>
    <w:rPr>
      <w:rFonts w:ascii="Calibri" w:eastAsia="Calibri" w:hAnsi="Calibri"/>
      <w:kern w:val="1"/>
      <w:sz w:val="22"/>
      <w:szCs w:val="22"/>
      <w:lang w:val="ru-RU" w:eastAsia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34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80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6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01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74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95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25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25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87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96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67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14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35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572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5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34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30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32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4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11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20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4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75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8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77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15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291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26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682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0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913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oleObject" Target="embeddings/oleObject1.bin"/><Relationship Id="rId26" Type="http://schemas.openxmlformats.org/officeDocument/2006/relationships/image" Target="media/image8.emf"/><Relationship Id="rId39" Type="http://schemas.openxmlformats.org/officeDocument/2006/relationships/image" Target="media/image19.png"/><Relationship Id="rId21" Type="http://schemas.openxmlformats.org/officeDocument/2006/relationships/image" Target="media/image5.emf"/><Relationship Id="rId34" Type="http://schemas.openxmlformats.org/officeDocument/2006/relationships/image" Target="media/image14.png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30.png"/><Relationship Id="rId55" Type="http://schemas.openxmlformats.org/officeDocument/2006/relationships/image" Target="media/image35.png"/><Relationship Id="rId63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1.xml"/><Relationship Id="rId16" Type="http://schemas.openxmlformats.org/officeDocument/2006/relationships/image" Target="media/image2.png"/><Relationship Id="rId20" Type="http://schemas.openxmlformats.org/officeDocument/2006/relationships/oleObject" Target="embeddings/oleObject2.bin"/><Relationship Id="rId29" Type="http://schemas.openxmlformats.org/officeDocument/2006/relationships/oleObject" Target="embeddings/oleObject6.bin"/><Relationship Id="rId41" Type="http://schemas.openxmlformats.org/officeDocument/2006/relationships/image" Target="media/image21.png"/><Relationship Id="rId54" Type="http://schemas.openxmlformats.org/officeDocument/2006/relationships/image" Target="media/image34.png"/><Relationship Id="rId62" Type="http://schemas.openxmlformats.org/officeDocument/2006/relationships/footer" Target="foot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oleObject" Target="embeddings/oleObject4.bin"/><Relationship Id="rId32" Type="http://schemas.openxmlformats.org/officeDocument/2006/relationships/image" Target="media/image12.png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image" Target="media/image33.png"/><Relationship Id="rId58" Type="http://schemas.openxmlformats.org/officeDocument/2006/relationships/image" Target="media/image38.png"/><Relationship Id="rId5" Type="http://schemas.openxmlformats.org/officeDocument/2006/relationships/settings" Target="settings.xml"/><Relationship Id="rId15" Type="http://schemas.openxmlformats.org/officeDocument/2006/relationships/image" Target="media/image1.png"/><Relationship Id="rId23" Type="http://schemas.openxmlformats.org/officeDocument/2006/relationships/image" Target="media/image6.emf"/><Relationship Id="rId28" Type="http://schemas.openxmlformats.org/officeDocument/2006/relationships/image" Target="media/image9.emf"/><Relationship Id="rId36" Type="http://schemas.openxmlformats.org/officeDocument/2006/relationships/image" Target="media/image16.png"/><Relationship Id="rId49" Type="http://schemas.openxmlformats.org/officeDocument/2006/relationships/image" Target="media/image29.png"/><Relationship Id="rId57" Type="http://schemas.openxmlformats.org/officeDocument/2006/relationships/image" Target="media/image37.png"/><Relationship Id="rId61" Type="http://schemas.openxmlformats.org/officeDocument/2006/relationships/header" Target="header4.xml"/><Relationship Id="rId10" Type="http://schemas.openxmlformats.org/officeDocument/2006/relationships/footer" Target="footer1.xml"/><Relationship Id="rId19" Type="http://schemas.openxmlformats.org/officeDocument/2006/relationships/image" Target="media/image4.emf"/><Relationship Id="rId31" Type="http://schemas.openxmlformats.org/officeDocument/2006/relationships/image" Target="media/image11.png"/><Relationship Id="rId44" Type="http://schemas.openxmlformats.org/officeDocument/2006/relationships/image" Target="media/image24.png"/><Relationship Id="rId52" Type="http://schemas.openxmlformats.org/officeDocument/2006/relationships/image" Target="media/image32.png"/><Relationship Id="rId60" Type="http://schemas.openxmlformats.org/officeDocument/2006/relationships/hyperlink" Target="http://www.mkyong.com/" TargetMode="Externa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oleObject" Target="embeddings/oleObject3.bin"/><Relationship Id="rId27" Type="http://schemas.openxmlformats.org/officeDocument/2006/relationships/oleObject" Target="embeddings/oleObject5.bin"/><Relationship Id="rId30" Type="http://schemas.openxmlformats.org/officeDocument/2006/relationships/image" Target="media/image10.png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png"/><Relationship Id="rId56" Type="http://schemas.openxmlformats.org/officeDocument/2006/relationships/image" Target="media/image36.png"/><Relationship Id="rId64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31.png"/><Relationship Id="rId3" Type="http://schemas.openxmlformats.org/officeDocument/2006/relationships/numbering" Target="numbering.xml"/><Relationship Id="rId12" Type="http://schemas.openxmlformats.org/officeDocument/2006/relationships/footer" Target="footer2.xml"/><Relationship Id="rId17" Type="http://schemas.openxmlformats.org/officeDocument/2006/relationships/image" Target="media/image3.emf"/><Relationship Id="rId25" Type="http://schemas.openxmlformats.org/officeDocument/2006/relationships/image" Target="media/image7.png"/><Relationship Id="rId33" Type="http://schemas.openxmlformats.org/officeDocument/2006/relationships/image" Target="media/image13.png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image" Target="media/image3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EA6F76-5FB6-47C1-8B2E-D04251ED5A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129</Pages>
  <Words>12463</Words>
  <Characters>154933</Characters>
  <Application>Microsoft Office Word</Application>
  <DocSecurity>0</DocSecurity>
  <Lines>1291</Lines>
  <Paragraphs>3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Федеральное агентство по образованию</vt:lpstr>
    </vt:vector>
  </TitlesOfParts>
  <Company>ARRIAH</Company>
  <LinksUpToDate>false</LinksUpToDate>
  <CharactersWithSpaces>167062</CharactersWithSpaces>
  <SharedDoc>false</SharedDoc>
  <HLinks>
    <vt:vector size="636" baseType="variant">
      <vt:variant>
        <vt:i4>4128829</vt:i4>
      </vt:variant>
      <vt:variant>
        <vt:i4>633</vt:i4>
      </vt:variant>
      <vt:variant>
        <vt:i4>0</vt:i4>
      </vt:variant>
      <vt:variant>
        <vt:i4>5</vt:i4>
      </vt:variant>
      <vt:variant>
        <vt:lpwstr>http://www.mkyong.com/</vt:lpwstr>
      </vt:variant>
      <vt:variant>
        <vt:lpwstr/>
      </vt:variant>
      <vt:variant>
        <vt:i4>1900600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374289760</vt:lpwstr>
      </vt:variant>
      <vt:variant>
        <vt:i4>196613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374289759</vt:lpwstr>
      </vt:variant>
      <vt:variant>
        <vt:i4>1966136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374289758</vt:lpwstr>
      </vt:variant>
      <vt:variant>
        <vt:i4>1966136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374289757</vt:lpwstr>
      </vt:variant>
      <vt:variant>
        <vt:i4>1966136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374289756</vt:lpwstr>
      </vt:variant>
      <vt:variant>
        <vt:i4>1966136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374289755</vt:lpwstr>
      </vt:variant>
      <vt:variant>
        <vt:i4>1966136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374289754</vt:lpwstr>
      </vt:variant>
      <vt:variant>
        <vt:i4>1966136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374289753</vt:lpwstr>
      </vt:variant>
      <vt:variant>
        <vt:i4>1966136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374289752</vt:lpwstr>
      </vt:variant>
      <vt:variant>
        <vt:i4>1966136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374289751</vt:lpwstr>
      </vt:variant>
      <vt:variant>
        <vt:i4>1966136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374289750</vt:lpwstr>
      </vt:variant>
      <vt:variant>
        <vt:i4>2031672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374289749</vt:lpwstr>
      </vt:variant>
      <vt:variant>
        <vt:i4>2031672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374289748</vt:lpwstr>
      </vt:variant>
      <vt:variant>
        <vt:i4>2031672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374289747</vt:lpwstr>
      </vt:variant>
      <vt:variant>
        <vt:i4>2031672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374289746</vt:lpwstr>
      </vt:variant>
      <vt:variant>
        <vt:i4>2031672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374289745</vt:lpwstr>
      </vt:variant>
      <vt:variant>
        <vt:i4>2031672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374289744</vt:lpwstr>
      </vt:variant>
      <vt:variant>
        <vt:i4>2031672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374289743</vt:lpwstr>
      </vt:variant>
      <vt:variant>
        <vt:i4>2031672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374289742</vt:lpwstr>
      </vt:variant>
      <vt:variant>
        <vt:i4>2031672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374289741</vt:lpwstr>
      </vt:variant>
      <vt:variant>
        <vt:i4>2031672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374289740</vt:lpwstr>
      </vt:variant>
      <vt:variant>
        <vt:i4>1572920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374289739</vt:lpwstr>
      </vt:variant>
      <vt:variant>
        <vt:i4>1572920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374289738</vt:lpwstr>
      </vt:variant>
      <vt:variant>
        <vt:i4>1572920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374289737</vt:lpwstr>
      </vt:variant>
      <vt:variant>
        <vt:i4>1572920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374289736</vt:lpwstr>
      </vt:variant>
      <vt:variant>
        <vt:i4>1572920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374289735</vt:lpwstr>
      </vt:variant>
      <vt:variant>
        <vt:i4>1572920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374289734</vt:lpwstr>
      </vt:variant>
      <vt:variant>
        <vt:i4>1572920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374289733</vt:lpwstr>
      </vt:variant>
      <vt:variant>
        <vt:i4>1572920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374289732</vt:lpwstr>
      </vt:variant>
      <vt:variant>
        <vt:i4>1572920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374289731</vt:lpwstr>
      </vt:variant>
      <vt:variant>
        <vt:i4>1572920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74289730</vt:lpwstr>
      </vt:variant>
      <vt:variant>
        <vt:i4>1638456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74289729</vt:lpwstr>
      </vt:variant>
      <vt:variant>
        <vt:i4>1638456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74289728</vt:lpwstr>
      </vt:variant>
      <vt:variant>
        <vt:i4>1638456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74289727</vt:lpwstr>
      </vt:variant>
      <vt:variant>
        <vt:i4>1638456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74289726</vt:lpwstr>
      </vt:variant>
      <vt:variant>
        <vt:i4>1638456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74289725</vt:lpwstr>
      </vt:variant>
      <vt:variant>
        <vt:i4>1638456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74289724</vt:lpwstr>
      </vt:variant>
      <vt:variant>
        <vt:i4>1638456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74289723</vt:lpwstr>
      </vt:variant>
      <vt:variant>
        <vt:i4>1638456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74289722</vt:lpwstr>
      </vt:variant>
      <vt:variant>
        <vt:i4>1638456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74289721</vt:lpwstr>
      </vt:variant>
      <vt:variant>
        <vt:i4>1638456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74289720</vt:lpwstr>
      </vt:variant>
      <vt:variant>
        <vt:i4>1703992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74289719</vt:lpwstr>
      </vt:variant>
      <vt:variant>
        <vt:i4>1703992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74289718</vt:lpwstr>
      </vt:variant>
      <vt:variant>
        <vt:i4>1703992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74289717</vt:lpwstr>
      </vt:variant>
      <vt:variant>
        <vt:i4>1703992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74289716</vt:lpwstr>
      </vt:variant>
      <vt:variant>
        <vt:i4>1703992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74289715</vt:lpwstr>
      </vt:variant>
      <vt:variant>
        <vt:i4>1703992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74289714</vt:lpwstr>
      </vt:variant>
      <vt:variant>
        <vt:i4>1703992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74289713</vt:lpwstr>
      </vt:variant>
      <vt:variant>
        <vt:i4>1703992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74289712</vt:lpwstr>
      </vt:variant>
      <vt:variant>
        <vt:i4>1703992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74289711</vt:lpwstr>
      </vt:variant>
      <vt:variant>
        <vt:i4>1703992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74289710</vt:lpwstr>
      </vt:variant>
      <vt:variant>
        <vt:i4>1769528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74289709</vt:lpwstr>
      </vt:variant>
      <vt:variant>
        <vt:i4>1769528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74289708</vt:lpwstr>
      </vt:variant>
      <vt:variant>
        <vt:i4>1769528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74289707</vt:lpwstr>
      </vt:variant>
      <vt:variant>
        <vt:i4>176952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74289706</vt:lpwstr>
      </vt:variant>
      <vt:variant>
        <vt:i4>176952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74289705</vt:lpwstr>
      </vt:variant>
      <vt:variant>
        <vt:i4>1769528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74289704</vt:lpwstr>
      </vt:variant>
      <vt:variant>
        <vt:i4>1769528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74289703</vt:lpwstr>
      </vt:variant>
      <vt:variant>
        <vt:i4>1769528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74289702</vt:lpwstr>
      </vt:variant>
      <vt:variant>
        <vt:i4>1769528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74289701</vt:lpwstr>
      </vt:variant>
      <vt:variant>
        <vt:i4>1769528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74289700</vt:lpwstr>
      </vt:variant>
      <vt:variant>
        <vt:i4>1179705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74289699</vt:lpwstr>
      </vt:variant>
      <vt:variant>
        <vt:i4>1179705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74289698</vt:lpwstr>
      </vt:variant>
      <vt:variant>
        <vt:i4>1179705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74289697</vt:lpwstr>
      </vt:variant>
      <vt:variant>
        <vt:i4>1179705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74289696</vt:lpwstr>
      </vt:variant>
      <vt:variant>
        <vt:i4>1179705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74289695</vt:lpwstr>
      </vt:variant>
      <vt:variant>
        <vt:i4>1179705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74289694</vt:lpwstr>
      </vt:variant>
      <vt:variant>
        <vt:i4>117970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74289693</vt:lpwstr>
      </vt:variant>
      <vt:variant>
        <vt:i4>1179705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74289692</vt:lpwstr>
      </vt:variant>
      <vt:variant>
        <vt:i4>1179705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74289691</vt:lpwstr>
      </vt:variant>
      <vt:variant>
        <vt:i4>1179705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74289690</vt:lpwstr>
      </vt:variant>
      <vt:variant>
        <vt:i4>124524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74289689</vt:lpwstr>
      </vt:variant>
      <vt:variant>
        <vt:i4>124524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74289688</vt:lpwstr>
      </vt:variant>
      <vt:variant>
        <vt:i4>124524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74289687</vt:lpwstr>
      </vt:variant>
      <vt:variant>
        <vt:i4>124524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74289686</vt:lpwstr>
      </vt:variant>
      <vt:variant>
        <vt:i4>124524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74289685</vt:lpwstr>
      </vt:variant>
      <vt:variant>
        <vt:i4>124524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74289684</vt:lpwstr>
      </vt:variant>
      <vt:variant>
        <vt:i4>124524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74289683</vt:lpwstr>
      </vt:variant>
      <vt:variant>
        <vt:i4>124524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74289682</vt:lpwstr>
      </vt:variant>
      <vt:variant>
        <vt:i4>124524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74289681</vt:lpwstr>
      </vt:variant>
      <vt:variant>
        <vt:i4>124524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4289680</vt:lpwstr>
      </vt:variant>
      <vt:variant>
        <vt:i4>183506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4289679</vt:lpwstr>
      </vt:variant>
      <vt:variant>
        <vt:i4>183506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4289678</vt:lpwstr>
      </vt:variant>
      <vt:variant>
        <vt:i4>183506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4289677</vt:lpwstr>
      </vt:variant>
      <vt:variant>
        <vt:i4>183506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4289676</vt:lpwstr>
      </vt:variant>
      <vt:variant>
        <vt:i4>183506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4289675</vt:lpwstr>
      </vt:variant>
      <vt:variant>
        <vt:i4>183506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4289674</vt:lpwstr>
      </vt:variant>
      <vt:variant>
        <vt:i4>183506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4289673</vt:lpwstr>
      </vt:variant>
      <vt:variant>
        <vt:i4>183506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4289672</vt:lpwstr>
      </vt:variant>
      <vt:variant>
        <vt:i4>183506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4289671</vt:lpwstr>
      </vt:variant>
      <vt:variant>
        <vt:i4>183506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4289670</vt:lpwstr>
      </vt:variant>
      <vt:variant>
        <vt:i4>190060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4289669</vt:lpwstr>
      </vt:variant>
      <vt:variant>
        <vt:i4>190060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4289668</vt:lpwstr>
      </vt:variant>
      <vt:variant>
        <vt:i4>190060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4289667</vt:lpwstr>
      </vt:variant>
      <vt:variant>
        <vt:i4>190060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4289666</vt:lpwstr>
      </vt:variant>
      <vt:variant>
        <vt:i4>190060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4289665</vt:lpwstr>
      </vt:variant>
      <vt:variant>
        <vt:i4>190060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4289664</vt:lpwstr>
      </vt:variant>
      <vt:variant>
        <vt:i4>190060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4289663</vt:lpwstr>
      </vt:variant>
      <vt:variant>
        <vt:i4>190060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4289662</vt:lpwstr>
      </vt:variant>
      <vt:variant>
        <vt:i4>190060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4289661</vt:lpwstr>
      </vt:variant>
      <vt:variant>
        <vt:i4>190060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4289660</vt:lpwstr>
      </vt:variant>
      <vt:variant>
        <vt:i4>196613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4289659</vt:lpwstr>
      </vt:variant>
      <vt:variant>
        <vt:i4>196613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4289658</vt:lpwstr>
      </vt:variant>
      <vt:variant>
        <vt:i4>196613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4289657</vt:lpwstr>
      </vt:variant>
      <vt:variant>
        <vt:i4>196613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428965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едеральное агентство по образованию</dc:title>
  <dc:creator>John Headlong</dc:creator>
  <cp:lastModifiedBy>USER</cp:lastModifiedBy>
  <cp:revision>6</cp:revision>
  <dcterms:created xsi:type="dcterms:W3CDTF">2013-12-30T11:25:00Z</dcterms:created>
  <dcterms:modified xsi:type="dcterms:W3CDTF">2014-05-21T12:18:00Z</dcterms:modified>
</cp:coreProperties>
</file>